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6E88" w:rsidRPr="00594251" w:rsidRDefault="00166E88" w:rsidP="00D10292">
      <w:pPr>
        <w:jc w:val="center"/>
        <w:rPr>
          <w:sz w:val="28"/>
          <w:szCs w:val="28"/>
        </w:rPr>
      </w:pPr>
      <w:r w:rsidRPr="00594251">
        <w:rPr>
          <w:b/>
          <w:noProof/>
          <w:sz w:val="32"/>
          <w:szCs w:val="32"/>
        </w:rPr>
        <w:drawing>
          <wp:anchor distT="0" distB="0" distL="114300" distR="114300" simplePos="0" relativeHeight="251659264" behindDoc="1" locked="0" layoutInCell="1" allowOverlap="1" wp14:anchorId="68BAB664" wp14:editId="5DF3FB0F">
            <wp:simplePos x="0" y="0"/>
            <wp:positionH relativeFrom="column">
              <wp:posOffset>-118745</wp:posOffset>
            </wp:positionH>
            <wp:positionV relativeFrom="paragraph">
              <wp:posOffset>-238760</wp:posOffset>
            </wp:positionV>
            <wp:extent cx="6181725" cy="8648700"/>
            <wp:effectExtent l="19050" t="19050" r="28575" b="19050"/>
            <wp:wrapNone/>
            <wp:docPr id="2"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6181725" cy="86487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594251">
        <w:rPr>
          <w:b/>
          <w:sz w:val="28"/>
          <w:szCs w:val="28"/>
        </w:rPr>
        <w:t>ĐẠI HỌC QUỐC GIA TP. HỒ CHÍ MINH</w:t>
      </w:r>
    </w:p>
    <w:p w:rsidR="00166E88" w:rsidRPr="00594251" w:rsidRDefault="00166E88" w:rsidP="00D10292">
      <w:pPr>
        <w:jc w:val="center"/>
        <w:rPr>
          <w:b/>
          <w:sz w:val="32"/>
          <w:szCs w:val="32"/>
        </w:rPr>
      </w:pPr>
      <w:r w:rsidRPr="00594251">
        <w:rPr>
          <w:b/>
          <w:sz w:val="32"/>
          <w:szCs w:val="32"/>
        </w:rPr>
        <w:t>TRƯỜNG ĐẠI HỌC CÔNG NGHỆ THÔNG TIN</w:t>
      </w:r>
    </w:p>
    <w:p w:rsidR="00166E88" w:rsidRPr="00594251" w:rsidRDefault="00166E88" w:rsidP="00D10292">
      <w:pPr>
        <w:jc w:val="center"/>
        <w:rPr>
          <w:b/>
          <w:sz w:val="32"/>
          <w:szCs w:val="32"/>
        </w:rPr>
      </w:pPr>
      <w:r w:rsidRPr="00594251">
        <w:rPr>
          <w:b/>
          <w:sz w:val="32"/>
          <w:szCs w:val="32"/>
        </w:rPr>
        <w:t>KHOA CÔNG NGHỆ PHẦN MỀM</w:t>
      </w:r>
    </w:p>
    <w:p w:rsidR="00166E88" w:rsidRPr="00594251" w:rsidRDefault="00166E88" w:rsidP="00D10292">
      <w:pPr>
        <w:jc w:val="center"/>
        <w:rPr>
          <w:b/>
          <w:sz w:val="28"/>
          <w:szCs w:val="28"/>
        </w:rPr>
      </w:pPr>
      <w:r w:rsidRPr="00594251">
        <w:rPr>
          <w:b/>
          <w:noProof/>
          <w:sz w:val="28"/>
          <w:szCs w:val="28"/>
        </w:rPr>
        <w:drawing>
          <wp:inline distT="0" distB="0" distL="0" distR="0" wp14:anchorId="73F35B64" wp14:editId="5A060F93">
            <wp:extent cx="790575" cy="828675"/>
            <wp:effectExtent l="0" t="0" r="9525" b="9525"/>
            <wp:docPr id="1" name="Picture 1" descr="Description: C:\Users\Long Van\Desktop\u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escription: C:\Users\Long Van\Desktop\uit.gif"/>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90575" cy="828675"/>
                    </a:xfrm>
                    <a:prstGeom prst="rect">
                      <a:avLst/>
                    </a:prstGeom>
                    <a:noFill/>
                    <a:ln>
                      <a:noFill/>
                    </a:ln>
                  </pic:spPr>
                </pic:pic>
              </a:graphicData>
            </a:graphic>
          </wp:inline>
        </w:drawing>
      </w:r>
    </w:p>
    <w:p w:rsidR="00166E88" w:rsidRPr="00594251" w:rsidRDefault="00166E88" w:rsidP="00D10292">
      <w:pPr>
        <w:tabs>
          <w:tab w:val="left" w:pos="3555"/>
        </w:tabs>
        <w:ind w:firstLine="720"/>
        <w:jc w:val="center"/>
        <w:rPr>
          <w:b/>
          <w:sz w:val="28"/>
          <w:szCs w:val="28"/>
        </w:rPr>
      </w:pPr>
    </w:p>
    <w:p w:rsidR="00166E88" w:rsidRPr="00594251" w:rsidRDefault="00166E88" w:rsidP="00D10292">
      <w:pPr>
        <w:tabs>
          <w:tab w:val="left" w:pos="4370"/>
        </w:tabs>
        <w:ind w:firstLine="720"/>
        <w:jc w:val="center"/>
        <w:rPr>
          <w:b/>
          <w:sz w:val="32"/>
          <w:szCs w:val="32"/>
        </w:rPr>
      </w:pPr>
    </w:p>
    <w:p w:rsidR="00166E88" w:rsidRPr="00594251" w:rsidRDefault="00166E88" w:rsidP="00D10292">
      <w:pPr>
        <w:tabs>
          <w:tab w:val="left" w:pos="4370"/>
        </w:tabs>
        <w:ind w:firstLine="720"/>
        <w:jc w:val="center"/>
        <w:rPr>
          <w:b/>
          <w:sz w:val="32"/>
          <w:szCs w:val="32"/>
        </w:rPr>
      </w:pPr>
    </w:p>
    <w:p w:rsidR="00166E88" w:rsidRPr="00594251" w:rsidRDefault="00166E88" w:rsidP="00D10292">
      <w:pPr>
        <w:ind w:firstLine="720"/>
        <w:jc w:val="center"/>
        <w:rPr>
          <w:b/>
          <w:sz w:val="32"/>
          <w:szCs w:val="32"/>
        </w:rPr>
      </w:pPr>
      <w:r w:rsidRPr="00594251">
        <w:rPr>
          <w:b/>
          <w:sz w:val="32"/>
          <w:szCs w:val="32"/>
        </w:rPr>
        <w:t>KHOÁ LUẬN TỐT NGHIỆP</w:t>
      </w:r>
    </w:p>
    <w:p w:rsidR="00166E88" w:rsidRPr="00594251" w:rsidRDefault="00166E88" w:rsidP="00D10292">
      <w:pPr>
        <w:jc w:val="center"/>
        <w:rPr>
          <w:b/>
        </w:rPr>
      </w:pPr>
    </w:p>
    <w:p w:rsidR="00166E88" w:rsidRPr="00594251" w:rsidRDefault="00166E88" w:rsidP="00D10292">
      <w:pPr>
        <w:jc w:val="center"/>
        <w:rPr>
          <w:b/>
          <w:sz w:val="48"/>
          <w:szCs w:val="40"/>
        </w:rPr>
      </w:pPr>
      <w:r w:rsidRPr="00594251">
        <w:rPr>
          <w:b/>
          <w:sz w:val="48"/>
          <w:szCs w:val="40"/>
        </w:rPr>
        <w:t>TÌM HIỂU CƠ SỞ DỮ LIỆU NOSQL VÀ</w:t>
      </w:r>
    </w:p>
    <w:p w:rsidR="00166E88" w:rsidRPr="00594251" w:rsidRDefault="00166E88" w:rsidP="00D10292">
      <w:pPr>
        <w:jc w:val="center"/>
        <w:rPr>
          <w:b/>
          <w:sz w:val="48"/>
          <w:szCs w:val="40"/>
        </w:rPr>
      </w:pPr>
      <w:r w:rsidRPr="00594251">
        <w:rPr>
          <w:b/>
          <w:sz w:val="48"/>
          <w:szCs w:val="40"/>
        </w:rPr>
        <w:t>XÂY DỰNG ỨNG DỤNG</w:t>
      </w:r>
    </w:p>
    <w:p w:rsidR="00166E88" w:rsidRPr="00594251" w:rsidRDefault="00166E88" w:rsidP="00166E88">
      <w:pPr>
        <w:jc w:val="both"/>
        <w:rPr>
          <w:b/>
        </w:rPr>
      </w:pPr>
    </w:p>
    <w:p w:rsidR="00166E88" w:rsidRPr="00594251" w:rsidRDefault="00166E88" w:rsidP="00166E88">
      <w:pPr>
        <w:tabs>
          <w:tab w:val="left" w:pos="3495"/>
        </w:tabs>
        <w:jc w:val="both"/>
        <w:rPr>
          <w:b/>
        </w:rPr>
      </w:pPr>
      <w:r w:rsidRPr="00594251">
        <w:rPr>
          <w:b/>
        </w:rPr>
        <w:tab/>
      </w:r>
    </w:p>
    <w:p w:rsidR="00166E88" w:rsidRPr="00594251" w:rsidRDefault="00166E88" w:rsidP="00166E88">
      <w:pPr>
        <w:ind w:left="360"/>
        <w:jc w:val="both"/>
        <w:rPr>
          <w:sz w:val="28"/>
          <w:szCs w:val="28"/>
        </w:rPr>
      </w:pPr>
    </w:p>
    <w:p w:rsidR="00166E88" w:rsidRPr="00594251" w:rsidRDefault="00166E88" w:rsidP="00166E88">
      <w:pPr>
        <w:ind w:left="360"/>
        <w:jc w:val="both"/>
        <w:rPr>
          <w:sz w:val="28"/>
          <w:szCs w:val="28"/>
        </w:rPr>
      </w:pPr>
    </w:p>
    <w:p w:rsidR="00166E88" w:rsidRPr="00594251" w:rsidRDefault="00166E88" w:rsidP="00166E88">
      <w:pPr>
        <w:ind w:left="1440"/>
        <w:jc w:val="both"/>
        <w:rPr>
          <w:b/>
          <w:sz w:val="28"/>
          <w:szCs w:val="28"/>
        </w:rPr>
      </w:pPr>
      <w:r w:rsidRPr="00594251">
        <w:rPr>
          <w:sz w:val="28"/>
          <w:szCs w:val="28"/>
        </w:rPr>
        <w:t>Giảng viên hướng dẫn</w:t>
      </w:r>
      <w:r w:rsidRPr="00594251">
        <w:rPr>
          <w:sz w:val="28"/>
          <w:szCs w:val="28"/>
        </w:rPr>
        <w:tab/>
        <w:t xml:space="preserve">: </w:t>
      </w:r>
      <w:r w:rsidRPr="00594251">
        <w:rPr>
          <w:b/>
          <w:sz w:val="28"/>
          <w:szCs w:val="28"/>
        </w:rPr>
        <w:t>Ths</w:t>
      </w:r>
      <w:r w:rsidRPr="00594251">
        <w:rPr>
          <w:sz w:val="28"/>
          <w:szCs w:val="28"/>
        </w:rPr>
        <w:t xml:space="preserve">. </w:t>
      </w:r>
      <w:r w:rsidR="004D3697">
        <w:rPr>
          <w:b/>
          <w:sz w:val="28"/>
          <w:szCs w:val="28"/>
        </w:rPr>
        <w:t>PHẠM THI VƯƠNG</w:t>
      </w:r>
    </w:p>
    <w:p w:rsidR="00166E88" w:rsidRPr="00594251" w:rsidRDefault="00166E88" w:rsidP="00166E88">
      <w:pPr>
        <w:ind w:left="1440"/>
        <w:jc w:val="both"/>
        <w:rPr>
          <w:sz w:val="28"/>
          <w:szCs w:val="28"/>
        </w:rPr>
      </w:pPr>
      <w:r w:rsidRPr="00594251">
        <w:rPr>
          <w:sz w:val="28"/>
          <w:szCs w:val="28"/>
        </w:rPr>
        <w:t>Sinh viên thực hiện</w:t>
      </w:r>
      <w:r w:rsidRPr="00594251">
        <w:rPr>
          <w:sz w:val="28"/>
          <w:szCs w:val="28"/>
        </w:rPr>
        <w:tab/>
        <w:t>:</w:t>
      </w:r>
      <w:r w:rsidRPr="00594251">
        <w:rPr>
          <w:b/>
          <w:sz w:val="28"/>
          <w:szCs w:val="28"/>
        </w:rPr>
        <w:t xml:space="preserve"> DƯƠNG THÂN DÂN</w:t>
      </w:r>
      <w:r w:rsidR="00C10160">
        <w:rPr>
          <w:b/>
          <w:sz w:val="28"/>
          <w:szCs w:val="28"/>
        </w:rPr>
        <w:tab/>
      </w:r>
      <w:r w:rsidRPr="00594251">
        <w:rPr>
          <w:b/>
          <w:sz w:val="28"/>
          <w:szCs w:val="28"/>
        </w:rPr>
        <w:t>- 08520057</w:t>
      </w:r>
    </w:p>
    <w:p w:rsidR="00166E88" w:rsidRPr="00594251" w:rsidRDefault="00166E88" w:rsidP="00166E88">
      <w:pPr>
        <w:ind w:left="1440"/>
        <w:jc w:val="both"/>
        <w:rPr>
          <w:b/>
          <w:sz w:val="28"/>
          <w:szCs w:val="28"/>
        </w:rPr>
      </w:pPr>
      <w:r w:rsidRPr="00594251">
        <w:rPr>
          <w:sz w:val="28"/>
          <w:szCs w:val="28"/>
        </w:rPr>
        <w:t xml:space="preserve">   </w:t>
      </w:r>
      <w:r w:rsidRPr="00594251">
        <w:rPr>
          <w:sz w:val="28"/>
          <w:szCs w:val="28"/>
        </w:rPr>
        <w:tab/>
      </w:r>
      <w:r w:rsidRPr="00594251">
        <w:rPr>
          <w:sz w:val="28"/>
          <w:szCs w:val="28"/>
        </w:rPr>
        <w:tab/>
      </w:r>
      <w:r w:rsidRPr="00594251">
        <w:rPr>
          <w:sz w:val="28"/>
          <w:szCs w:val="28"/>
        </w:rPr>
        <w:tab/>
      </w:r>
      <w:r w:rsidRPr="00594251">
        <w:rPr>
          <w:sz w:val="28"/>
          <w:szCs w:val="28"/>
        </w:rPr>
        <w:tab/>
        <w:t xml:space="preserve">  </w:t>
      </w:r>
      <w:r w:rsidRPr="00594251">
        <w:rPr>
          <w:b/>
          <w:sz w:val="28"/>
          <w:szCs w:val="28"/>
        </w:rPr>
        <w:t xml:space="preserve">BÙI NGỌC HUY </w:t>
      </w:r>
      <w:r w:rsidR="00C10160">
        <w:rPr>
          <w:b/>
          <w:sz w:val="28"/>
          <w:szCs w:val="28"/>
        </w:rPr>
        <w:tab/>
      </w:r>
      <w:r w:rsidRPr="00594251">
        <w:rPr>
          <w:b/>
          <w:sz w:val="28"/>
          <w:szCs w:val="28"/>
        </w:rPr>
        <w:t>- 08520544</w:t>
      </w:r>
    </w:p>
    <w:p w:rsidR="00166E88" w:rsidRPr="00594251" w:rsidRDefault="00166E88" w:rsidP="00166E88">
      <w:pPr>
        <w:ind w:left="1440"/>
        <w:jc w:val="both"/>
        <w:rPr>
          <w:sz w:val="28"/>
          <w:szCs w:val="28"/>
        </w:rPr>
      </w:pPr>
      <w:r w:rsidRPr="00594251">
        <w:rPr>
          <w:sz w:val="28"/>
          <w:szCs w:val="28"/>
        </w:rPr>
        <w:t xml:space="preserve">Lớp       </w:t>
      </w:r>
      <w:r w:rsidRPr="00594251">
        <w:rPr>
          <w:sz w:val="28"/>
          <w:szCs w:val="28"/>
        </w:rPr>
        <w:tab/>
      </w:r>
      <w:r w:rsidRPr="00594251">
        <w:rPr>
          <w:sz w:val="28"/>
          <w:szCs w:val="28"/>
        </w:rPr>
        <w:tab/>
      </w:r>
      <w:r w:rsidRPr="00594251">
        <w:rPr>
          <w:sz w:val="28"/>
          <w:szCs w:val="28"/>
        </w:rPr>
        <w:tab/>
        <w:t xml:space="preserve">: </w:t>
      </w:r>
      <w:r w:rsidRPr="00594251">
        <w:rPr>
          <w:b/>
          <w:sz w:val="28"/>
          <w:szCs w:val="28"/>
        </w:rPr>
        <w:t>CNPM03</w:t>
      </w:r>
    </w:p>
    <w:p w:rsidR="00166E88" w:rsidRPr="00594251" w:rsidRDefault="00166E88" w:rsidP="00166E88">
      <w:pPr>
        <w:ind w:left="1440"/>
        <w:jc w:val="both"/>
        <w:rPr>
          <w:sz w:val="28"/>
          <w:szCs w:val="28"/>
        </w:rPr>
      </w:pPr>
      <w:r w:rsidRPr="00594251">
        <w:rPr>
          <w:sz w:val="28"/>
          <w:szCs w:val="28"/>
        </w:rPr>
        <w:t xml:space="preserve">Khoá     </w:t>
      </w:r>
      <w:r w:rsidRPr="00594251">
        <w:rPr>
          <w:sz w:val="28"/>
          <w:szCs w:val="28"/>
        </w:rPr>
        <w:tab/>
      </w:r>
      <w:r w:rsidRPr="00594251">
        <w:rPr>
          <w:sz w:val="28"/>
          <w:szCs w:val="28"/>
        </w:rPr>
        <w:tab/>
      </w:r>
      <w:r w:rsidRPr="00594251">
        <w:rPr>
          <w:sz w:val="28"/>
          <w:szCs w:val="28"/>
        </w:rPr>
        <w:tab/>
        <w:t xml:space="preserve">: </w:t>
      </w:r>
      <w:r w:rsidRPr="00594251">
        <w:rPr>
          <w:b/>
          <w:sz w:val="28"/>
          <w:szCs w:val="28"/>
        </w:rPr>
        <w:t>2008 - 2012</w:t>
      </w:r>
    </w:p>
    <w:p w:rsidR="00166E88" w:rsidRPr="00594251" w:rsidRDefault="00166E88" w:rsidP="00166E88">
      <w:pPr>
        <w:tabs>
          <w:tab w:val="left" w:pos="2508"/>
        </w:tabs>
        <w:ind w:left="360"/>
        <w:jc w:val="both"/>
        <w:rPr>
          <w:b/>
          <w:sz w:val="28"/>
          <w:szCs w:val="28"/>
        </w:rPr>
      </w:pPr>
      <w:r w:rsidRPr="00594251">
        <w:rPr>
          <w:b/>
          <w:sz w:val="28"/>
          <w:szCs w:val="28"/>
        </w:rPr>
        <w:tab/>
      </w:r>
    </w:p>
    <w:p w:rsidR="00166E88" w:rsidRPr="00594251" w:rsidRDefault="00166E88" w:rsidP="00166E88">
      <w:pPr>
        <w:rPr>
          <w:b/>
          <w:i/>
        </w:rPr>
      </w:pPr>
    </w:p>
    <w:p w:rsidR="00166E88" w:rsidRPr="00594251" w:rsidRDefault="00166E88" w:rsidP="00D10292">
      <w:pPr>
        <w:ind w:left="720" w:firstLine="720"/>
        <w:jc w:val="center"/>
        <w:rPr>
          <w:b/>
          <w:i/>
        </w:rPr>
      </w:pPr>
      <w:r w:rsidRPr="00594251">
        <w:rPr>
          <w:b/>
          <w:i/>
        </w:rPr>
        <w:t>TP. Hồ Chí Minh, tháng 1</w:t>
      </w:r>
      <w:r w:rsidR="001676DD">
        <w:rPr>
          <w:b/>
          <w:i/>
        </w:rPr>
        <w:t>2</w:t>
      </w:r>
      <w:r w:rsidRPr="00594251">
        <w:rPr>
          <w:b/>
          <w:i/>
        </w:rPr>
        <w:t xml:space="preserve"> năm 2012</w:t>
      </w:r>
    </w:p>
    <w:p w:rsidR="004B3180" w:rsidRPr="00594251" w:rsidRDefault="004B3180" w:rsidP="00166E88">
      <w:pPr>
        <w:spacing w:after="200" w:line="276" w:lineRule="auto"/>
        <w:rPr>
          <w:b/>
          <w:sz w:val="28"/>
          <w:szCs w:val="28"/>
        </w:rPr>
      </w:pPr>
    </w:p>
    <w:p w:rsidR="004B3180" w:rsidRPr="00594251" w:rsidRDefault="004B3180" w:rsidP="00166E88">
      <w:pPr>
        <w:spacing w:after="200" w:line="276" w:lineRule="auto"/>
        <w:rPr>
          <w:b/>
          <w:sz w:val="28"/>
          <w:szCs w:val="28"/>
        </w:rPr>
      </w:pPr>
    </w:p>
    <w:p w:rsidR="00166E88" w:rsidRPr="00594251" w:rsidRDefault="00166E88" w:rsidP="00722E9E">
      <w:pPr>
        <w:spacing w:after="200" w:line="276" w:lineRule="auto"/>
        <w:jc w:val="center"/>
        <w:rPr>
          <w:b/>
          <w:sz w:val="28"/>
          <w:szCs w:val="28"/>
        </w:rPr>
      </w:pPr>
      <w:r w:rsidRPr="00594251">
        <w:rPr>
          <w:b/>
          <w:sz w:val="28"/>
          <w:szCs w:val="28"/>
        </w:rPr>
        <w:lastRenderedPageBreak/>
        <w:t>MỞ ĐẦU</w:t>
      </w:r>
    </w:p>
    <w:p w:rsidR="009359A8" w:rsidRPr="00594251" w:rsidRDefault="009359A8" w:rsidP="00594251">
      <w:pPr>
        <w:spacing w:after="200" w:line="276" w:lineRule="auto"/>
        <w:jc w:val="both"/>
        <w:rPr>
          <w:szCs w:val="28"/>
        </w:rPr>
      </w:pPr>
      <w:r w:rsidRPr="00594251">
        <w:rPr>
          <w:szCs w:val="28"/>
        </w:rPr>
        <w:t xml:space="preserve">Ngày nay với kỹ nguyên công nghệ bùng nổ, thành công của Internet đã khiến cho số lượng người dùng truy cập vào cùng một hệ thống ngày càng tăng. Điển hình như Facebook một tháng phục vụ hơn 1000 tỉ truy cập và hơn 800 triệu lượt khách ghé thăm thì ta mới hình dung được sự bùng nổ của thông tin như thế nào. Để giải quyết vấn đề bùng nổ như trên thì chúng ta đã mở rộng các hệ thống máy chủ siêu lớn, phân thành nhiều cụm đặt khắp nơi trên thế giới. Nhưng với tốc độ phát triển </w:t>
      </w:r>
      <w:proofErr w:type="gramStart"/>
      <w:r w:rsidRPr="00594251">
        <w:rPr>
          <w:szCs w:val="28"/>
        </w:rPr>
        <w:t>theo</w:t>
      </w:r>
      <w:proofErr w:type="gramEnd"/>
      <w:r w:rsidRPr="00594251">
        <w:rPr>
          <w:szCs w:val="28"/>
        </w:rPr>
        <w:t xml:space="preserve"> cấp số như hiện nay thì việc tăng số lượng máy chủ thôi vẫn chưa đủ. Ta cần xem xét và nâng cấp các giải pháp lưu trữ cho tương lai.</w:t>
      </w:r>
    </w:p>
    <w:p w:rsidR="009359A8" w:rsidRPr="00594251" w:rsidRDefault="009359A8" w:rsidP="00594251">
      <w:pPr>
        <w:spacing w:after="200" w:line="276" w:lineRule="auto"/>
        <w:jc w:val="both"/>
        <w:rPr>
          <w:szCs w:val="28"/>
        </w:rPr>
      </w:pPr>
      <w:r w:rsidRPr="00594251">
        <w:rPr>
          <w:szCs w:val="28"/>
        </w:rPr>
        <w:t xml:space="preserve">Hệ thống máy chủ cơ sở dữ liệu đòi hỏi phải rất mạnh </w:t>
      </w:r>
      <w:proofErr w:type="gramStart"/>
      <w:r w:rsidRPr="00594251">
        <w:rPr>
          <w:szCs w:val="28"/>
        </w:rPr>
        <w:t>mẽ  nếu</w:t>
      </w:r>
      <w:proofErr w:type="gramEnd"/>
      <w:r w:rsidRPr="00594251">
        <w:rPr>
          <w:szCs w:val="28"/>
        </w:rPr>
        <w:t xml:space="preserve"> không máy chủ  sẽ  bị  quá tải. Với các hệ thống với số lượng lên đến hàng triệu cho đến hàng </w:t>
      </w:r>
      <w:proofErr w:type="gramStart"/>
      <w:r w:rsidRPr="00594251">
        <w:rPr>
          <w:szCs w:val="28"/>
        </w:rPr>
        <w:t>tỉ  thì</w:t>
      </w:r>
      <w:proofErr w:type="gramEnd"/>
      <w:r w:rsidRPr="00594251">
        <w:rPr>
          <w:szCs w:val="28"/>
        </w:rPr>
        <w:t xml:space="preserve"> việc hiệu năng tốt là việc bắt buộc.Các hệ RBDMs hiện nay thì vấn đề  hiệu năng thường không tốt cho trường hợp này. Ngôn  ngữ  SQL là ngôn ngữ  thông dịch với các ràng buộc trong các bảng khiến cho hiệu năng thực sự  của hệ  thống cơ sở  dữ  liệu khi thực thi là khá ì  ạch với hệ  thống lớn như kể  trên.Chưa kể  là với hệ  thống lớn thì vấn đề  phân tán dữ  liệu, tính toàn vẹn dữ liệu là việc rất quan trọng. NoSQL đáp ứng được tất cả các yêu cầu này.Với tốc độ nhanh do không phải qua các câu truy vấn SQL, có tính sẵn sàng, phân tán cao và </w:t>
      </w:r>
      <w:proofErr w:type="gramStart"/>
      <w:r w:rsidRPr="00594251">
        <w:rPr>
          <w:szCs w:val="28"/>
        </w:rPr>
        <w:t>độ  ổn</w:t>
      </w:r>
      <w:proofErr w:type="gramEnd"/>
      <w:r w:rsidRPr="00594251">
        <w:rPr>
          <w:szCs w:val="28"/>
        </w:rPr>
        <w:t xml:space="preserve"> định tuyệt vời. Rất thích hợp cho các </w:t>
      </w:r>
      <w:proofErr w:type="gramStart"/>
      <w:r w:rsidRPr="00594251">
        <w:rPr>
          <w:szCs w:val="28"/>
        </w:rPr>
        <w:t>hệ  thống</w:t>
      </w:r>
      <w:proofErr w:type="gramEnd"/>
      <w:r w:rsidRPr="00594251">
        <w:rPr>
          <w:szCs w:val="28"/>
        </w:rPr>
        <w:t xml:space="preserve"> có lượt truy vấn lớn. Ở trong khoá luận này, chúng tôi sẽ nghiên cứu về một loại NoSQL khá phổ biến – RavenDB. </w:t>
      </w:r>
    </w:p>
    <w:p w:rsidR="009359A8" w:rsidRPr="00594251" w:rsidRDefault="009359A8" w:rsidP="00594251">
      <w:pPr>
        <w:spacing w:after="200" w:line="276" w:lineRule="auto"/>
        <w:jc w:val="both"/>
        <w:rPr>
          <w:szCs w:val="28"/>
        </w:rPr>
      </w:pPr>
      <w:r w:rsidRPr="00594251">
        <w:rPr>
          <w:szCs w:val="28"/>
        </w:rPr>
        <w:t xml:space="preserve">RavenDB là một cơ sở dữ liệu mã nguồn mở có hỗ trợ transactional (giao dịch) được viết cho nền tảng .NET. RavenDB đưa ra mô hình dữ liệu linh hoạt (flexible data model) nhằm đáp ứng yêu cầu của các hệ thống thế giới thực (real-world systems). RavenDB cho phép xây dựng những ứng dụng có hiệu suất </w:t>
      </w:r>
      <w:proofErr w:type="gramStart"/>
      <w:r w:rsidRPr="00594251">
        <w:rPr>
          <w:szCs w:val="28"/>
        </w:rPr>
        <w:t>cao(</w:t>
      </w:r>
      <w:proofErr w:type="gramEnd"/>
      <w:r w:rsidRPr="00594251">
        <w:rPr>
          <w:szCs w:val="28"/>
        </w:rPr>
        <w:t>high-performance), độ trễ thấp(low-latency) một cách nhanh chóng và hiệu quả. RavenDB xứng đáng là một cơ sở dữ liệu đáng tin cậy.</w:t>
      </w:r>
    </w:p>
    <w:p w:rsidR="00166E88" w:rsidRPr="00594251" w:rsidRDefault="00166E88" w:rsidP="00594251">
      <w:pPr>
        <w:spacing w:after="200" w:line="276" w:lineRule="auto"/>
        <w:jc w:val="both"/>
        <w:rPr>
          <w:b/>
          <w:sz w:val="28"/>
          <w:szCs w:val="28"/>
        </w:rPr>
      </w:pPr>
      <w:r w:rsidRPr="00594251">
        <w:rPr>
          <w:b/>
          <w:sz w:val="28"/>
          <w:szCs w:val="28"/>
        </w:rPr>
        <w:br w:type="page"/>
      </w:r>
    </w:p>
    <w:p w:rsidR="00166E88" w:rsidRPr="00594251" w:rsidRDefault="00166E88" w:rsidP="00594251">
      <w:pPr>
        <w:ind w:left="720"/>
        <w:jc w:val="center"/>
        <w:rPr>
          <w:b/>
          <w:sz w:val="28"/>
          <w:szCs w:val="28"/>
        </w:rPr>
      </w:pPr>
      <w:r w:rsidRPr="00594251">
        <w:rPr>
          <w:b/>
          <w:sz w:val="28"/>
          <w:szCs w:val="28"/>
        </w:rPr>
        <w:lastRenderedPageBreak/>
        <w:t>LỜI CẢM ƠN</w:t>
      </w:r>
    </w:p>
    <w:p w:rsidR="00166E88" w:rsidRPr="00594251" w:rsidRDefault="00166E88" w:rsidP="00594251">
      <w:pPr>
        <w:ind w:firstLine="720"/>
        <w:jc w:val="both"/>
      </w:pPr>
      <w:r w:rsidRPr="00594251">
        <w:t>Chúng</w:t>
      </w:r>
      <w:r w:rsidRPr="00594251">
        <w:rPr>
          <w:b/>
        </w:rPr>
        <w:t xml:space="preserve"> </w:t>
      </w:r>
      <w:r w:rsidRPr="00594251">
        <w:t>em</w:t>
      </w:r>
      <w:r w:rsidRPr="00594251">
        <w:rPr>
          <w:b/>
        </w:rPr>
        <w:t xml:space="preserve"> </w:t>
      </w:r>
      <w:r w:rsidRPr="00594251">
        <w:t>xin gửi lời cảm ơn sâu sắc đến thầy Phạm Thi Vương, đã giúp đỡ, tạo điều kiện cho nhóm hoàn thành tốt khóa luận tốt nghiệp này. Thầy đã tận tình hướng dẫn và đưa ra những nhận xét vô cùng quý giá để đề tài ngày càng hoàn thiện hơn. Những góp ý của thầy giúp cho chúng em tiếp cận, hiểu rõ và giải quyết vấn đề dễ dàng hơn.</w:t>
      </w:r>
    </w:p>
    <w:p w:rsidR="00166E88" w:rsidRPr="00594251" w:rsidRDefault="00166E88" w:rsidP="00594251">
      <w:pPr>
        <w:ind w:firstLine="720"/>
        <w:jc w:val="both"/>
      </w:pPr>
      <w:r w:rsidRPr="00594251">
        <w:t xml:space="preserve">Đồng thời, chúng em cũng xin bày tỏ lòng biết ơn đến quý thầy, cô Trường Đại Học Công Nghệ Thông Tin – Đại Học Quốc Gia Thành Phố Hồ Chí Minh, đặc biệt là các thầy, cô khoa Kỹ Thuật Phần Mềm đã tận tình truyền đạt kiến thức, kinh nghiệm cho chúng em từ những ngày đầu học tập tại trường. Sự nhiệt tình của các thầy, cô đã giúp cho chúng em có kiến thức nền tảng vững chắc cũng như kinh nghiệm thực tiễn quý báu để chúng em có thể hoàn thành tốt các nhiệm vụ học tập, làm việc và nghiên cứu. </w:t>
      </w:r>
    </w:p>
    <w:p w:rsidR="00166E88" w:rsidRPr="00594251" w:rsidRDefault="00166E88" w:rsidP="00594251">
      <w:pPr>
        <w:ind w:firstLine="720"/>
        <w:jc w:val="both"/>
      </w:pPr>
      <w:r w:rsidRPr="00594251">
        <w:t xml:space="preserve">Bên cạnh đó, chúng em cũng gửi lời cảm ơn đến gia đình, các anh, chị, </w:t>
      </w:r>
      <w:proofErr w:type="gramStart"/>
      <w:r w:rsidRPr="00594251">
        <w:t>bạn</w:t>
      </w:r>
      <w:proofErr w:type="gramEnd"/>
      <w:r w:rsidRPr="00594251">
        <w:t xml:space="preserve"> bè đã động viên, giúp đỡ chúng em rất nhiều trong quá trình học tập cũng như trong cuộc sống.</w:t>
      </w:r>
    </w:p>
    <w:p w:rsidR="00166E88" w:rsidRPr="00594251" w:rsidRDefault="00166E88" w:rsidP="00594251">
      <w:pPr>
        <w:ind w:firstLine="720"/>
        <w:jc w:val="both"/>
      </w:pPr>
    </w:p>
    <w:p w:rsidR="00166E88" w:rsidRPr="00594251" w:rsidRDefault="00166E88" w:rsidP="00594251">
      <w:pPr>
        <w:ind w:firstLine="720"/>
        <w:jc w:val="both"/>
      </w:pPr>
      <w:r w:rsidRPr="00594251">
        <w:t>Thành phố Hồ Chí Minh, ngày 11, tháng 1</w:t>
      </w:r>
      <w:r w:rsidR="000C7C30">
        <w:t>2</w:t>
      </w:r>
      <w:r w:rsidRPr="00594251">
        <w:t>, năm 2012</w:t>
      </w:r>
    </w:p>
    <w:p w:rsidR="00166E88" w:rsidRPr="00594251" w:rsidRDefault="00166E88" w:rsidP="00594251">
      <w:pPr>
        <w:ind w:left="3600" w:firstLine="1080"/>
        <w:jc w:val="both"/>
      </w:pPr>
      <w:r w:rsidRPr="00594251">
        <w:t>Nhóm sinh viên thực hiện</w:t>
      </w:r>
    </w:p>
    <w:p w:rsidR="00166E88" w:rsidRPr="00594251" w:rsidRDefault="00166E88" w:rsidP="00594251">
      <w:pPr>
        <w:ind w:left="3600" w:firstLine="720"/>
        <w:jc w:val="both"/>
      </w:pPr>
      <w:r w:rsidRPr="00594251">
        <w:t xml:space="preserve">Dương </w:t>
      </w:r>
      <w:proofErr w:type="gramStart"/>
      <w:r w:rsidRPr="00594251">
        <w:t>Thân</w:t>
      </w:r>
      <w:proofErr w:type="gramEnd"/>
      <w:r w:rsidRPr="00594251">
        <w:t xml:space="preserve"> Dân – Bùi Ngọc Huy</w:t>
      </w:r>
    </w:p>
    <w:p w:rsidR="00166E88" w:rsidRPr="00594251" w:rsidRDefault="00166E88" w:rsidP="00594251">
      <w:pPr>
        <w:spacing w:after="200" w:line="276" w:lineRule="auto"/>
        <w:jc w:val="both"/>
      </w:pPr>
      <w:r w:rsidRPr="00594251">
        <w:br w:type="page"/>
      </w:r>
    </w:p>
    <w:p w:rsidR="00166E88" w:rsidRPr="00594251" w:rsidRDefault="00166E88" w:rsidP="00594251">
      <w:pPr>
        <w:jc w:val="center"/>
        <w:rPr>
          <w:b/>
          <w:sz w:val="28"/>
          <w:szCs w:val="28"/>
        </w:rPr>
      </w:pPr>
      <w:r w:rsidRPr="00594251">
        <w:rPr>
          <w:b/>
          <w:sz w:val="28"/>
          <w:szCs w:val="28"/>
        </w:rPr>
        <w:lastRenderedPageBreak/>
        <w:t>NHẬN XÉT CỦA GIẢNG VIÊN HƯỚNG DẪN</w:t>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722E9E">
      <w:pPr>
        <w:tabs>
          <w:tab w:val="left" w:leader="dot" w:pos="9360"/>
        </w:tabs>
        <w:jc w:val="center"/>
        <w:rPr>
          <w:sz w:val="28"/>
          <w:szCs w:val="28"/>
        </w:rPr>
      </w:pPr>
      <w:r w:rsidRPr="00594251">
        <w:rPr>
          <w:b/>
          <w:sz w:val="28"/>
          <w:szCs w:val="28"/>
        </w:rPr>
        <w:br w:type="page"/>
      </w:r>
      <w:r w:rsidRPr="00594251">
        <w:rPr>
          <w:b/>
          <w:sz w:val="28"/>
          <w:szCs w:val="28"/>
        </w:rPr>
        <w:lastRenderedPageBreak/>
        <w:t>NHẬN XÉT CỦA GIẢNG VIÊN PHẢN BIỆN</w:t>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sdt>
      <w:sdtPr>
        <w:rPr>
          <w:rFonts w:ascii="Times New Roman" w:eastAsia="Times New Roman" w:hAnsi="Times New Roman" w:cs="Times New Roman"/>
          <w:b w:val="0"/>
          <w:bCs w:val="0"/>
          <w:color w:val="auto"/>
          <w:sz w:val="26"/>
          <w:szCs w:val="26"/>
          <w:lang w:eastAsia="en-US"/>
        </w:rPr>
        <w:id w:val="1601825418"/>
        <w:docPartObj>
          <w:docPartGallery w:val="Table of Contents"/>
          <w:docPartUnique/>
        </w:docPartObj>
      </w:sdtPr>
      <w:sdtEndPr>
        <w:rPr>
          <w:noProof/>
        </w:rPr>
      </w:sdtEndPr>
      <w:sdtContent>
        <w:p w:rsidR="00582FB4" w:rsidRPr="00594251" w:rsidRDefault="00582FB4" w:rsidP="00594251">
          <w:pPr>
            <w:pStyle w:val="TOCHeading"/>
            <w:jc w:val="both"/>
            <w:rPr>
              <w:rFonts w:ascii="Times New Roman" w:hAnsi="Times New Roman" w:cs="Times New Roman"/>
            </w:rPr>
          </w:pPr>
          <w:r w:rsidRPr="00594251">
            <w:rPr>
              <w:rFonts w:ascii="Times New Roman" w:hAnsi="Times New Roman" w:cs="Times New Roman"/>
            </w:rPr>
            <w:t>Mục lục</w:t>
          </w:r>
        </w:p>
        <w:p w:rsidR="000C7C30" w:rsidRDefault="00582FB4">
          <w:pPr>
            <w:pStyle w:val="TOC1"/>
            <w:tabs>
              <w:tab w:val="left" w:pos="520"/>
              <w:tab w:val="right" w:leader="dot" w:pos="9019"/>
            </w:tabs>
            <w:rPr>
              <w:rFonts w:asciiTheme="minorHAnsi" w:eastAsiaTheme="minorEastAsia" w:hAnsiTheme="minorHAnsi" w:cstheme="minorBidi"/>
              <w:noProof/>
              <w:sz w:val="22"/>
              <w:szCs w:val="22"/>
            </w:rPr>
          </w:pPr>
          <w:r w:rsidRPr="00594251">
            <w:fldChar w:fldCharType="begin"/>
          </w:r>
          <w:r w:rsidRPr="00594251">
            <w:instrText xml:space="preserve"> TOC \o "1-3" \h \z \u </w:instrText>
          </w:r>
          <w:r w:rsidRPr="00594251">
            <w:fldChar w:fldCharType="separate"/>
          </w:r>
          <w:hyperlink w:anchor="_Toc343258246" w:history="1">
            <w:r w:rsidR="000C7C30" w:rsidRPr="00F76058">
              <w:rPr>
                <w:rStyle w:val="Hyperlink"/>
                <w:noProof/>
              </w:rPr>
              <w:t>1</w:t>
            </w:r>
            <w:r w:rsidR="000C7C30">
              <w:rPr>
                <w:rFonts w:asciiTheme="minorHAnsi" w:eastAsiaTheme="minorEastAsia" w:hAnsiTheme="minorHAnsi" w:cstheme="minorBidi"/>
                <w:noProof/>
                <w:sz w:val="22"/>
                <w:szCs w:val="22"/>
              </w:rPr>
              <w:tab/>
            </w:r>
            <w:r w:rsidR="000C7C30" w:rsidRPr="00F76058">
              <w:rPr>
                <w:rStyle w:val="Hyperlink"/>
                <w:noProof/>
              </w:rPr>
              <w:t>CHƯƠNG 1 – Giới thiệu đề tài</w:t>
            </w:r>
            <w:r w:rsidR="000C7C30">
              <w:rPr>
                <w:noProof/>
                <w:webHidden/>
              </w:rPr>
              <w:tab/>
            </w:r>
            <w:r w:rsidR="000C7C30">
              <w:rPr>
                <w:noProof/>
                <w:webHidden/>
              </w:rPr>
              <w:fldChar w:fldCharType="begin"/>
            </w:r>
            <w:r w:rsidR="000C7C30">
              <w:rPr>
                <w:noProof/>
                <w:webHidden/>
              </w:rPr>
              <w:instrText xml:space="preserve"> PAGEREF _Toc343258246 \h </w:instrText>
            </w:r>
            <w:r w:rsidR="000C7C30">
              <w:rPr>
                <w:noProof/>
                <w:webHidden/>
              </w:rPr>
            </w:r>
            <w:r w:rsidR="000C7C30">
              <w:rPr>
                <w:noProof/>
                <w:webHidden/>
              </w:rPr>
              <w:fldChar w:fldCharType="separate"/>
            </w:r>
            <w:r w:rsidR="000C7C30">
              <w:rPr>
                <w:noProof/>
                <w:webHidden/>
              </w:rPr>
              <w:t>10</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47" w:history="1">
            <w:r w:rsidR="000C7C30" w:rsidRPr="00F76058">
              <w:rPr>
                <w:rStyle w:val="Hyperlink"/>
                <w:noProof/>
              </w:rPr>
              <w:t>1.1</w:t>
            </w:r>
            <w:r w:rsidR="000C7C30">
              <w:rPr>
                <w:rFonts w:asciiTheme="minorHAnsi" w:eastAsiaTheme="minorEastAsia" w:hAnsiTheme="minorHAnsi" w:cstheme="minorBidi"/>
                <w:noProof/>
                <w:sz w:val="22"/>
                <w:szCs w:val="22"/>
              </w:rPr>
              <w:tab/>
            </w:r>
            <w:r w:rsidR="000C7C30" w:rsidRPr="00F76058">
              <w:rPr>
                <w:rStyle w:val="Hyperlink"/>
                <w:noProof/>
              </w:rPr>
              <w:t>Vấn đề tìm hiểu</w:t>
            </w:r>
            <w:r w:rsidR="000C7C30">
              <w:rPr>
                <w:noProof/>
                <w:webHidden/>
              </w:rPr>
              <w:tab/>
            </w:r>
            <w:r w:rsidR="000C7C30">
              <w:rPr>
                <w:noProof/>
                <w:webHidden/>
              </w:rPr>
              <w:fldChar w:fldCharType="begin"/>
            </w:r>
            <w:r w:rsidR="000C7C30">
              <w:rPr>
                <w:noProof/>
                <w:webHidden/>
              </w:rPr>
              <w:instrText xml:space="preserve"> PAGEREF _Toc343258247 \h </w:instrText>
            </w:r>
            <w:r w:rsidR="000C7C30">
              <w:rPr>
                <w:noProof/>
                <w:webHidden/>
              </w:rPr>
            </w:r>
            <w:r w:rsidR="000C7C30">
              <w:rPr>
                <w:noProof/>
                <w:webHidden/>
              </w:rPr>
              <w:fldChar w:fldCharType="separate"/>
            </w:r>
            <w:r w:rsidR="000C7C30">
              <w:rPr>
                <w:noProof/>
                <w:webHidden/>
              </w:rPr>
              <w:t>10</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48" w:history="1">
            <w:r w:rsidR="000C7C30" w:rsidRPr="00F76058">
              <w:rPr>
                <w:rStyle w:val="Hyperlink"/>
                <w:noProof/>
              </w:rPr>
              <w:t>1.2</w:t>
            </w:r>
            <w:r w:rsidR="000C7C30">
              <w:rPr>
                <w:rFonts w:asciiTheme="minorHAnsi" w:eastAsiaTheme="minorEastAsia" w:hAnsiTheme="minorHAnsi" w:cstheme="minorBidi"/>
                <w:noProof/>
                <w:sz w:val="22"/>
                <w:szCs w:val="22"/>
              </w:rPr>
              <w:tab/>
            </w:r>
            <w:r w:rsidR="000C7C30" w:rsidRPr="00F76058">
              <w:rPr>
                <w:rStyle w:val="Hyperlink"/>
                <w:noProof/>
              </w:rPr>
              <w:t>Mục tiêu đề tài</w:t>
            </w:r>
            <w:r w:rsidR="000C7C30">
              <w:rPr>
                <w:noProof/>
                <w:webHidden/>
              </w:rPr>
              <w:tab/>
            </w:r>
            <w:r w:rsidR="000C7C30">
              <w:rPr>
                <w:noProof/>
                <w:webHidden/>
              </w:rPr>
              <w:fldChar w:fldCharType="begin"/>
            </w:r>
            <w:r w:rsidR="000C7C30">
              <w:rPr>
                <w:noProof/>
                <w:webHidden/>
              </w:rPr>
              <w:instrText xml:space="preserve"> PAGEREF _Toc343258248 \h </w:instrText>
            </w:r>
            <w:r w:rsidR="000C7C30">
              <w:rPr>
                <w:noProof/>
                <w:webHidden/>
              </w:rPr>
            </w:r>
            <w:r w:rsidR="000C7C30">
              <w:rPr>
                <w:noProof/>
                <w:webHidden/>
              </w:rPr>
              <w:fldChar w:fldCharType="separate"/>
            </w:r>
            <w:r w:rsidR="000C7C30">
              <w:rPr>
                <w:noProof/>
                <w:webHidden/>
              </w:rPr>
              <w:t>11</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49" w:history="1">
            <w:r w:rsidR="000C7C30" w:rsidRPr="00F76058">
              <w:rPr>
                <w:rStyle w:val="Hyperlink"/>
                <w:noProof/>
              </w:rPr>
              <w:t>1.3</w:t>
            </w:r>
            <w:r w:rsidR="000C7C30">
              <w:rPr>
                <w:rFonts w:asciiTheme="minorHAnsi" w:eastAsiaTheme="minorEastAsia" w:hAnsiTheme="minorHAnsi" w:cstheme="minorBidi"/>
                <w:noProof/>
                <w:sz w:val="22"/>
                <w:szCs w:val="22"/>
              </w:rPr>
              <w:tab/>
            </w:r>
            <w:r w:rsidR="000C7C30" w:rsidRPr="00F76058">
              <w:rPr>
                <w:rStyle w:val="Hyperlink"/>
                <w:noProof/>
              </w:rPr>
              <w:t>Đặc điểm</w:t>
            </w:r>
            <w:r w:rsidR="000C7C30">
              <w:rPr>
                <w:noProof/>
                <w:webHidden/>
              </w:rPr>
              <w:tab/>
            </w:r>
            <w:r w:rsidR="000C7C30">
              <w:rPr>
                <w:noProof/>
                <w:webHidden/>
              </w:rPr>
              <w:fldChar w:fldCharType="begin"/>
            </w:r>
            <w:r w:rsidR="000C7C30">
              <w:rPr>
                <w:noProof/>
                <w:webHidden/>
              </w:rPr>
              <w:instrText xml:space="preserve"> PAGEREF _Toc343258249 \h </w:instrText>
            </w:r>
            <w:r w:rsidR="000C7C30">
              <w:rPr>
                <w:noProof/>
                <w:webHidden/>
              </w:rPr>
            </w:r>
            <w:r w:rsidR="000C7C30">
              <w:rPr>
                <w:noProof/>
                <w:webHidden/>
              </w:rPr>
              <w:fldChar w:fldCharType="separate"/>
            </w:r>
            <w:r w:rsidR="000C7C30">
              <w:rPr>
                <w:noProof/>
                <w:webHidden/>
              </w:rPr>
              <w:t>11</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50" w:history="1">
            <w:r w:rsidR="000C7C30" w:rsidRPr="00F76058">
              <w:rPr>
                <w:rStyle w:val="Hyperlink"/>
                <w:noProof/>
              </w:rPr>
              <w:t>1.4</w:t>
            </w:r>
            <w:r w:rsidR="000C7C30">
              <w:rPr>
                <w:rFonts w:asciiTheme="minorHAnsi" w:eastAsiaTheme="minorEastAsia" w:hAnsiTheme="minorHAnsi" w:cstheme="minorBidi"/>
                <w:noProof/>
                <w:sz w:val="22"/>
                <w:szCs w:val="22"/>
              </w:rPr>
              <w:tab/>
            </w:r>
            <w:r w:rsidR="000C7C30" w:rsidRPr="00F76058">
              <w:rPr>
                <w:rStyle w:val="Hyperlink"/>
                <w:noProof/>
              </w:rPr>
              <w:t>Hướng giải quyết</w:t>
            </w:r>
            <w:r w:rsidR="000C7C30">
              <w:rPr>
                <w:noProof/>
                <w:webHidden/>
              </w:rPr>
              <w:tab/>
            </w:r>
            <w:r w:rsidR="000C7C30">
              <w:rPr>
                <w:noProof/>
                <w:webHidden/>
              </w:rPr>
              <w:fldChar w:fldCharType="begin"/>
            </w:r>
            <w:r w:rsidR="000C7C30">
              <w:rPr>
                <w:noProof/>
                <w:webHidden/>
              </w:rPr>
              <w:instrText xml:space="preserve"> PAGEREF _Toc343258250 \h </w:instrText>
            </w:r>
            <w:r w:rsidR="000C7C30">
              <w:rPr>
                <w:noProof/>
                <w:webHidden/>
              </w:rPr>
            </w:r>
            <w:r w:rsidR="000C7C30">
              <w:rPr>
                <w:noProof/>
                <w:webHidden/>
              </w:rPr>
              <w:fldChar w:fldCharType="separate"/>
            </w:r>
            <w:r w:rsidR="000C7C30">
              <w:rPr>
                <w:noProof/>
                <w:webHidden/>
              </w:rPr>
              <w:t>12</w:t>
            </w:r>
            <w:r w:rsidR="000C7C30">
              <w:rPr>
                <w:noProof/>
                <w:webHidden/>
              </w:rPr>
              <w:fldChar w:fldCharType="end"/>
            </w:r>
          </w:hyperlink>
        </w:p>
        <w:p w:rsidR="000C7C30" w:rsidRDefault="00574E04">
          <w:pPr>
            <w:pStyle w:val="TOC1"/>
            <w:tabs>
              <w:tab w:val="left" w:pos="520"/>
              <w:tab w:val="right" w:leader="dot" w:pos="9019"/>
            </w:tabs>
            <w:rPr>
              <w:rFonts w:asciiTheme="minorHAnsi" w:eastAsiaTheme="minorEastAsia" w:hAnsiTheme="minorHAnsi" w:cstheme="minorBidi"/>
              <w:noProof/>
              <w:sz w:val="22"/>
              <w:szCs w:val="22"/>
            </w:rPr>
          </w:pPr>
          <w:hyperlink w:anchor="_Toc343258251" w:history="1">
            <w:r w:rsidR="000C7C30" w:rsidRPr="00F76058">
              <w:rPr>
                <w:rStyle w:val="Hyperlink"/>
                <w:noProof/>
              </w:rPr>
              <w:t>2</w:t>
            </w:r>
            <w:r w:rsidR="000C7C30">
              <w:rPr>
                <w:rFonts w:asciiTheme="minorHAnsi" w:eastAsiaTheme="minorEastAsia" w:hAnsiTheme="minorHAnsi" w:cstheme="minorBidi"/>
                <w:noProof/>
                <w:sz w:val="22"/>
                <w:szCs w:val="22"/>
              </w:rPr>
              <w:tab/>
            </w:r>
            <w:r w:rsidR="000C7C30" w:rsidRPr="00F76058">
              <w:rPr>
                <w:rStyle w:val="Hyperlink"/>
                <w:noProof/>
              </w:rPr>
              <w:t>CHƯƠNG 2 – Tổng quan về cơ sở dữ liệu NoSQL</w:t>
            </w:r>
            <w:r w:rsidR="000C7C30">
              <w:rPr>
                <w:noProof/>
                <w:webHidden/>
              </w:rPr>
              <w:tab/>
            </w:r>
            <w:r w:rsidR="000C7C30">
              <w:rPr>
                <w:noProof/>
                <w:webHidden/>
              </w:rPr>
              <w:fldChar w:fldCharType="begin"/>
            </w:r>
            <w:r w:rsidR="000C7C30">
              <w:rPr>
                <w:noProof/>
                <w:webHidden/>
              </w:rPr>
              <w:instrText xml:space="preserve"> PAGEREF _Toc343258251 \h </w:instrText>
            </w:r>
            <w:r w:rsidR="000C7C30">
              <w:rPr>
                <w:noProof/>
                <w:webHidden/>
              </w:rPr>
            </w:r>
            <w:r w:rsidR="000C7C30">
              <w:rPr>
                <w:noProof/>
                <w:webHidden/>
              </w:rPr>
              <w:fldChar w:fldCharType="separate"/>
            </w:r>
            <w:r w:rsidR="000C7C30">
              <w:rPr>
                <w:noProof/>
                <w:webHidden/>
              </w:rPr>
              <w:t>12</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52" w:history="1">
            <w:r w:rsidR="000C7C30" w:rsidRPr="00F76058">
              <w:rPr>
                <w:rStyle w:val="Hyperlink"/>
                <w:noProof/>
              </w:rPr>
              <w:t>2.1</w:t>
            </w:r>
            <w:r w:rsidR="000C7C30">
              <w:rPr>
                <w:rFonts w:asciiTheme="minorHAnsi" w:eastAsiaTheme="minorEastAsia" w:hAnsiTheme="minorHAnsi" w:cstheme="minorBidi"/>
                <w:noProof/>
                <w:sz w:val="22"/>
                <w:szCs w:val="22"/>
              </w:rPr>
              <w:tab/>
            </w:r>
            <w:r w:rsidR="000C7C30" w:rsidRPr="00F76058">
              <w:rPr>
                <w:rStyle w:val="Hyperlink"/>
                <w:noProof/>
              </w:rPr>
              <w:t>NoSQL là gì ?</w:t>
            </w:r>
            <w:r w:rsidR="000C7C30">
              <w:rPr>
                <w:noProof/>
                <w:webHidden/>
              </w:rPr>
              <w:tab/>
            </w:r>
            <w:r w:rsidR="000C7C30">
              <w:rPr>
                <w:noProof/>
                <w:webHidden/>
              </w:rPr>
              <w:fldChar w:fldCharType="begin"/>
            </w:r>
            <w:r w:rsidR="000C7C30">
              <w:rPr>
                <w:noProof/>
                <w:webHidden/>
              </w:rPr>
              <w:instrText xml:space="preserve"> PAGEREF _Toc343258252 \h </w:instrText>
            </w:r>
            <w:r w:rsidR="000C7C30">
              <w:rPr>
                <w:noProof/>
                <w:webHidden/>
              </w:rPr>
            </w:r>
            <w:r w:rsidR="000C7C30">
              <w:rPr>
                <w:noProof/>
                <w:webHidden/>
              </w:rPr>
              <w:fldChar w:fldCharType="separate"/>
            </w:r>
            <w:r w:rsidR="000C7C30">
              <w:rPr>
                <w:noProof/>
                <w:webHidden/>
              </w:rPr>
              <w:t>12</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53" w:history="1">
            <w:r w:rsidR="000C7C30" w:rsidRPr="00F76058">
              <w:rPr>
                <w:rStyle w:val="Hyperlink"/>
                <w:noProof/>
              </w:rPr>
              <w:t>2.2</w:t>
            </w:r>
            <w:r w:rsidR="000C7C30">
              <w:rPr>
                <w:rFonts w:asciiTheme="minorHAnsi" w:eastAsiaTheme="minorEastAsia" w:hAnsiTheme="minorHAnsi" w:cstheme="minorBidi"/>
                <w:noProof/>
                <w:sz w:val="22"/>
                <w:szCs w:val="22"/>
              </w:rPr>
              <w:tab/>
            </w:r>
            <w:r w:rsidR="000C7C30" w:rsidRPr="00F76058">
              <w:rPr>
                <w:rStyle w:val="Hyperlink"/>
                <w:noProof/>
              </w:rPr>
              <w:t>NoSQL là gì ?</w:t>
            </w:r>
            <w:r w:rsidR="000C7C30">
              <w:rPr>
                <w:noProof/>
                <w:webHidden/>
              </w:rPr>
              <w:tab/>
            </w:r>
            <w:r w:rsidR="000C7C30">
              <w:rPr>
                <w:noProof/>
                <w:webHidden/>
              </w:rPr>
              <w:fldChar w:fldCharType="begin"/>
            </w:r>
            <w:r w:rsidR="000C7C30">
              <w:rPr>
                <w:noProof/>
                <w:webHidden/>
              </w:rPr>
              <w:instrText xml:space="preserve"> PAGEREF _Toc343258253 \h </w:instrText>
            </w:r>
            <w:r w:rsidR="000C7C30">
              <w:rPr>
                <w:noProof/>
                <w:webHidden/>
              </w:rPr>
            </w:r>
            <w:r w:rsidR="000C7C30">
              <w:rPr>
                <w:noProof/>
                <w:webHidden/>
              </w:rPr>
              <w:fldChar w:fldCharType="separate"/>
            </w:r>
            <w:r w:rsidR="000C7C30">
              <w:rPr>
                <w:noProof/>
                <w:webHidden/>
              </w:rPr>
              <w:t>12</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54" w:history="1">
            <w:r w:rsidR="000C7C30" w:rsidRPr="00F76058">
              <w:rPr>
                <w:rStyle w:val="Hyperlink"/>
                <w:noProof/>
              </w:rPr>
              <w:t>2.3</w:t>
            </w:r>
            <w:r w:rsidR="000C7C30">
              <w:rPr>
                <w:rFonts w:asciiTheme="minorHAnsi" w:eastAsiaTheme="minorEastAsia" w:hAnsiTheme="minorHAnsi" w:cstheme="minorBidi"/>
                <w:noProof/>
                <w:sz w:val="22"/>
                <w:szCs w:val="22"/>
              </w:rPr>
              <w:tab/>
            </w:r>
            <w:r w:rsidR="000C7C30" w:rsidRPr="00F76058">
              <w:rPr>
                <w:rStyle w:val="Hyperlink"/>
                <w:noProof/>
              </w:rPr>
              <w:t>Lịch sử</w:t>
            </w:r>
            <w:r w:rsidR="000C7C30">
              <w:rPr>
                <w:noProof/>
                <w:webHidden/>
              </w:rPr>
              <w:tab/>
            </w:r>
            <w:r w:rsidR="000C7C30">
              <w:rPr>
                <w:noProof/>
                <w:webHidden/>
              </w:rPr>
              <w:fldChar w:fldCharType="begin"/>
            </w:r>
            <w:r w:rsidR="000C7C30">
              <w:rPr>
                <w:noProof/>
                <w:webHidden/>
              </w:rPr>
              <w:instrText xml:space="preserve"> PAGEREF _Toc343258254 \h </w:instrText>
            </w:r>
            <w:r w:rsidR="000C7C30">
              <w:rPr>
                <w:noProof/>
                <w:webHidden/>
              </w:rPr>
            </w:r>
            <w:r w:rsidR="000C7C30">
              <w:rPr>
                <w:noProof/>
                <w:webHidden/>
              </w:rPr>
              <w:fldChar w:fldCharType="separate"/>
            </w:r>
            <w:r w:rsidR="000C7C30">
              <w:rPr>
                <w:noProof/>
                <w:webHidden/>
              </w:rPr>
              <w:t>13</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55" w:history="1">
            <w:r w:rsidR="000C7C30" w:rsidRPr="00F76058">
              <w:rPr>
                <w:rStyle w:val="Hyperlink"/>
                <w:noProof/>
              </w:rPr>
              <w:t>2.4</w:t>
            </w:r>
            <w:r w:rsidR="000C7C30">
              <w:rPr>
                <w:rFonts w:asciiTheme="minorHAnsi" w:eastAsiaTheme="minorEastAsia" w:hAnsiTheme="minorHAnsi" w:cstheme="minorBidi"/>
                <w:noProof/>
                <w:sz w:val="22"/>
                <w:szCs w:val="22"/>
              </w:rPr>
              <w:tab/>
            </w:r>
            <w:r w:rsidR="000C7C30" w:rsidRPr="00F76058">
              <w:rPr>
                <w:rStyle w:val="Hyperlink"/>
                <w:noProof/>
              </w:rPr>
              <w:t>Định nghĩa</w:t>
            </w:r>
            <w:r w:rsidR="000C7C30">
              <w:rPr>
                <w:noProof/>
                <w:webHidden/>
              </w:rPr>
              <w:tab/>
            </w:r>
            <w:r w:rsidR="000C7C30">
              <w:rPr>
                <w:noProof/>
                <w:webHidden/>
              </w:rPr>
              <w:fldChar w:fldCharType="begin"/>
            </w:r>
            <w:r w:rsidR="000C7C30">
              <w:rPr>
                <w:noProof/>
                <w:webHidden/>
              </w:rPr>
              <w:instrText xml:space="preserve"> PAGEREF _Toc343258255 \h </w:instrText>
            </w:r>
            <w:r w:rsidR="000C7C30">
              <w:rPr>
                <w:noProof/>
                <w:webHidden/>
              </w:rPr>
            </w:r>
            <w:r w:rsidR="000C7C30">
              <w:rPr>
                <w:noProof/>
                <w:webHidden/>
              </w:rPr>
              <w:fldChar w:fldCharType="separate"/>
            </w:r>
            <w:r w:rsidR="000C7C30">
              <w:rPr>
                <w:noProof/>
                <w:webHidden/>
              </w:rPr>
              <w:t>13</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56" w:history="1">
            <w:r w:rsidR="000C7C30" w:rsidRPr="00F76058">
              <w:rPr>
                <w:rStyle w:val="Hyperlink"/>
                <w:noProof/>
              </w:rPr>
              <w:t>2.5</w:t>
            </w:r>
            <w:r w:rsidR="000C7C30">
              <w:rPr>
                <w:rFonts w:asciiTheme="minorHAnsi" w:eastAsiaTheme="minorEastAsia" w:hAnsiTheme="minorHAnsi" w:cstheme="minorBidi"/>
                <w:noProof/>
                <w:sz w:val="22"/>
                <w:szCs w:val="22"/>
              </w:rPr>
              <w:tab/>
            </w:r>
            <w:r w:rsidR="000C7C30" w:rsidRPr="00F76058">
              <w:rPr>
                <w:rStyle w:val="Hyperlink"/>
                <w:noProof/>
              </w:rPr>
              <w:t>Kiến trúc</w:t>
            </w:r>
            <w:r w:rsidR="000C7C30">
              <w:rPr>
                <w:noProof/>
                <w:webHidden/>
              </w:rPr>
              <w:tab/>
            </w:r>
            <w:r w:rsidR="000C7C30">
              <w:rPr>
                <w:noProof/>
                <w:webHidden/>
              </w:rPr>
              <w:fldChar w:fldCharType="begin"/>
            </w:r>
            <w:r w:rsidR="000C7C30">
              <w:rPr>
                <w:noProof/>
                <w:webHidden/>
              </w:rPr>
              <w:instrText xml:space="preserve"> PAGEREF _Toc343258256 \h </w:instrText>
            </w:r>
            <w:r w:rsidR="000C7C30">
              <w:rPr>
                <w:noProof/>
                <w:webHidden/>
              </w:rPr>
            </w:r>
            <w:r w:rsidR="000C7C30">
              <w:rPr>
                <w:noProof/>
                <w:webHidden/>
              </w:rPr>
              <w:fldChar w:fldCharType="separate"/>
            </w:r>
            <w:r w:rsidR="000C7C30">
              <w:rPr>
                <w:noProof/>
                <w:webHidden/>
              </w:rPr>
              <w:t>13</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57" w:history="1">
            <w:r w:rsidR="000C7C30" w:rsidRPr="00F76058">
              <w:rPr>
                <w:rStyle w:val="Hyperlink"/>
                <w:noProof/>
              </w:rPr>
              <w:t>2.6</w:t>
            </w:r>
            <w:r w:rsidR="000C7C30">
              <w:rPr>
                <w:rFonts w:asciiTheme="minorHAnsi" w:eastAsiaTheme="minorEastAsia" w:hAnsiTheme="minorHAnsi" w:cstheme="minorBidi"/>
                <w:noProof/>
                <w:sz w:val="22"/>
                <w:szCs w:val="22"/>
              </w:rPr>
              <w:tab/>
            </w:r>
            <w:r w:rsidR="000C7C30" w:rsidRPr="00F76058">
              <w:rPr>
                <w:rStyle w:val="Hyperlink"/>
                <w:noProof/>
              </w:rPr>
              <w:t>Một số thuật ngữ liên quan</w:t>
            </w:r>
            <w:r w:rsidR="000C7C30">
              <w:rPr>
                <w:noProof/>
                <w:webHidden/>
              </w:rPr>
              <w:tab/>
            </w:r>
            <w:r w:rsidR="000C7C30">
              <w:rPr>
                <w:noProof/>
                <w:webHidden/>
              </w:rPr>
              <w:fldChar w:fldCharType="begin"/>
            </w:r>
            <w:r w:rsidR="000C7C30">
              <w:rPr>
                <w:noProof/>
                <w:webHidden/>
              </w:rPr>
              <w:instrText xml:space="preserve"> PAGEREF _Toc343258257 \h </w:instrText>
            </w:r>
            <w:r w:rsidR="000C7C30">
              <w:rPr>
                <w:noProof/>
                <w:webHidden/>
              </w:rPr>
            </w:r>
            <w:r w:rsidR="000C7C30">
              <w:rPr>
                <w:noProof/>
                <w:webHidden/>
              </w:rPr>
              <w:fldChar w:fldCharType="separate"/>
            </w:r>
            <w:r w:rsidR="000C7C30">
              <w:rPr>
                <w:noProof/>
                <w:webHidden/>
              </w:rPr>
              <w:t>14</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58" w:history="1">
            <w:r w:rsidR="000C7C30" w:rsidRPr="00F76058">
              <w:rPr>
                <w:rStyle w:val="Hyperlink"/>
                <w:noProof/>
              </w:rPr>
              <w:t>2.7</w:t>
            </w:r>
            <w:r w:rsidR="000C7C30">
              <w:rPr>
                <w:rFonts w:asciiTheme="minorHAnsi" w:eastAsiaTheme="minorEastAsia" w:hAnsiTheme="minorHAnsi" w:cstheme="minorBidi"/>
                <w:noProof/>
                <w:sz w:val="22"/>
                <w:szCs w:val="22"/>
              </w:rPr>
              <w:tab/>
            </w:r>
            <w:r w:rsidR="000C7C30" w:rsidRPr="00F76058">
              <w:rPr>
                <w:rStyle w:val="Hyperlink"/>
                <w:noProof/>
              </w:rPr>
              <w:t>Một số khái niệm mới NoSQL:</w:t>
            </w:r>
            <w:r w:rsidR="000C7C30">
              <w:rPr>
                <w:noProof/>
                <w:webHidden/>
              </w:rPr>
              <w:tab/>
            </w:r>
            <w:r w:rsidR="000C7C30">
              <w:rPr>
                <w:noProof/>
                <w:webHidden/>
              </w:rPr>
              <w:fldChar w:fldCharType="begin"/>
            </w:r>
            <w:r w:rsidR="000C7C30">
              <w:rPr>
                <w:noProof/>
                <w:webHidden/>
              </w:rPr>
              <w:instrText xml:space="preserve"> PAGEREF _Toc343258258 \h </w:instrText>
            </w:r>
            <w:r w:rsidR="000C7C30">
              <w:rPr>
                <w:noProof/>
                <w:webHidden/>
              </w:rPr>
            </w:r>
            <w:r w:rsidR="000C7C30">
              <w:rPr>
                <w:noProof/>
                <w:webHidden/>
              </w:rPr>
              <w:fldChar w:fldCharType="separate"/>
            </w:r>
            <w:r w:rsidR="000C7C30">
              <w:rPr>
                <w:noProof/>
                <w:webHidden/>
              </w:rPr>
              <w:t>15</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59" w:history="1">
            <w:r w:rsidR="000C7C30" w:rsidRPr="00F76058">
              <w:rPr>
                <w:rStyle w:val="Hyperlink"/>
                <w:noProof/>
              </w:rPr>
              <w:t>2.8</w:t>
            </w:r>
            <w:r w:rsidR="000C7C30">
              <w:rPr>
                <w:rFonts w:asciiTheme="minorHAnsi" w:eastAsiaTheme="minorEastAsia" w:hAnsiTheme="minorHAnsi" w:cstheme="minorBidi"/>
                <w:noProof/>
                <w:sz w:val="22"/>
                <w:szCs w:val="22"/>
              </w:rPr>
              <w:tab/>
            </w:r>
            <w:r w:rsidR="000C7C30" w:rsidRPr="00F76058">
              <w:rPr>
                <w:rStyle w:val="Hyperlink"/>
                <w:noProof/>
              </w:rPr>
              <w:t>Ưu nhược điểm của cơ sở dữ liệu NoSQL:</w:t>
            </w:r>
            <w:r w:rsidR="000C7C30">
              <w:rPr>
                <w:noProof/>
                <w:webHidden/>
              </w:rPr>
              <w:tab/>
            </w:r>
            <w:r w:rsidR="000C7C30">
              <w:rPr>
                <w:noProof/>
                <w:webHidden/>
              </w:rPr>
              <w:fldChar w:fldCharType="begin"/>
            </w:r>
            <w:r w:rsidR="000C7C30">
              <w:rPr>
                <w:noProof/>
                <w:webHidden/>
              </w:rPr>
              <w:instrText xml:space="preserve"> PAGEREF _Toc343258259 \h </w:instrText>
            </w:r>
            <w:r w:rsidR="000C7C30">
              <w:rPr>
                <w:noProof/>
                <w:webHidden/>
              </w:rPr>
            </w:r>
            <w:r w:rsidR="000C7C30">
              <w:rPr>
                <w:noProof/>
                <w:webHidden/>
              </w:rPr>
              <w:fldChar w:fldCharType="separate"/>
            </w:r>
            <w:r w:rsidR="000C7C30">
              <w:rPr>
                <w:noProof/>
                <w:webHidden/>
              </w:rPr>
              <w:t>15</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60" w:history="1">
            <w:r w:rsidR="000C7C30" w:rsidRPr="00F76058">
              <w:rPr>
                <w:rStyle w:val="Hyperlink"/>
                <w:noProof/>
              </w:rPr>
              <w:t>2.8.1</w:t>
            </w:r>
            <w:r w:rsidR="000C7C30">
              <w:rPr>
                <w:rFonts w:asciiTheme="minorHAnsi" w:eastAsiaTheme="minorEastAsia" w:hAnsiTheme="minorHAnsi" w:cstheme="minorBidi"/>
                <w:noProof/>
                <w:sz w:val="22"/>
                <w:szCs w:val="22"/>
              </w:rPr>
              <w:tab/>
            </w:r>
            <w:r w:rsidR="000C7C30" w:rsidRPr="00F76058">
              <w:rPr>
                <w:rStyle w:val="Hyperlink"/>
                <w:noProof/>
              </w:rPr>
              <w:t>Ưu điểm:</w:t>
            </w:r>
            <w:r w:rsidR="000C7C30">
              <w:rPr>
                <w:noProof/>
                <w:webHidden/>
              </w:rPr>
              <w:tab/>
            </w:r>
            <w:r w:rsidR="000C7C30">
              <w:rPr>
                <w:noProof/>
                <w:webHidden/>
              </w:rPr>
              <w:fldChar w:fldCharType="begin"/>
            </w:r>
            <w:r w:rsidR="000C7C30">
              <w:rPr>
                <w:noProof/>
                <w:webHidden/>
              </w:rPr>
              <w:instrText xml:space="preserve"> PAGEREF _Toc343258260 \h </w:instrText>
            </w:r>
            <w:r w:rsidR="000C7C30">
              <w:rPr>
                <w:noProof/>
                <w:webHidden/>
              </w:rPr>
            </w:r>
            <w:r w:rsidR="000C7C30">
              <w:rPr>
                <w:noProof/>
                <w:webHidden/>
              </w:rPr>
              <w:fldChar w:fldCharType="separate"/>
            </w:r>
            <w:r w:rsidR="000C7C30">
              <w:rPr>
                <w:noProof/>
                <w:webHidden/>
              </w:rPr>
              <w:t>15</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61" w:history="1">
            <w:r w:rsidR="000C7C30" w:rsidRPr="00F76058">
              <w:rPr>
                <w:rStyle w:val="Hyperlink"/>
                <w:noProof/>
              </w:rPr>
              <w:t>2.8.2</w:t>
            </w:r>
            <w:r w:rsidR="000C7C30">
              <w:rPr>
                <w:rFonts w:asciiTheme="minorHAnsi" w:eastAsiaTheme="minorEastAsia" w:hAnsiTheme="minorHAnsi" w:cstheme="minorBidi"/>
                <w:noProof/>
                <w:sz w:val="22"/>
                <w:szCs w:val="22"/>
              </w:rPr>
              <w:tab/>
            </w:r>
            <w:r w:rsidR="000C7C30" w:rsidRPr="00F76058">
              <w:rPr>
                <w:rStyle w:val="Hyperlink"/>
                <w:noProof/>
              </w:rPr>
              <w:t>Nhược điểm:</w:t>
            </w:r>
            <w:r w:rsidR="000C7C30">
              <w:rPr>
                <w:noProof/>
                <w:webHidden/>
              </w:rPr>
              <w:tab/>
            </w:r>
            <w:r w:rsidR="000C7C30">
              <w:rPr>
                <w:noProof/>
                <w:webHidden/>
              </w:rPr>
              <w:fldChar w:fldCharType="begin"/>
            </w:r>
            <w:r w:rsidR="000C7C30">
              <w:rPr>
                <w:noProof/>
                <w:webHidden/>
              </w:rPr>
              <w:instrText xml:space="preserve"> PAGEREF _Toc343258261 \h </w:instrText>
            </w:r>
            <w:r w:rsidR="000C7C30">
              <w:rPr>
                <w:noProof/>
                <w:webHidden/>
              </w:rPr>
            </w:r>
            <w:r w:rsidR="000C7C30">
              <w:rPr>
                <w:noProof/>
                <w:webHidden/>
              </w:rPr>
              <w:fldChar w:fldCharType="separate"/>
            </w:r>
            <w:r w:rsidR="000C7C30">
              <w:rPr>
                <w:noProof/>
                <w:webHidden/>
              </w:rPr>
              <w:t>16</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62" w:history="1">
            <w:r w:rsidR="000C7C30" w:rsidRPr="00F76058">
              <w:rPr>
                <w:rStyle w:val="Hyperlink"/>
                <w:noProof/>
              </w:rPr>
              <w:t>2.9</w:t>
            </w:r>
            <w:r w:rsidR="000C7C30">
              <w:rPr>
                <w:rFonts w:asciiTheme="minorHAnsi" w:eastAsiaTheme="minorEastAsia" w:hAnsiTheme="minorHAnsi" w:cstheme="minorBidi"/>
                <w:noProof/>
                <w:sz w:val="22"/>
                <w:szCs w:val="22"/>
              </w:rPr>
              <w:tab/>
            </w:r>
            <w:r w:rsidR="000C7C30" w:rsidRPr="00F76058">
              <w:rPr>
                <w:rStyle w:val="Hyperlink"/>
                <w:noProof/>
              </w:rPr>
              <w:t>Cách triển khai một ứng dụng NoSQL</w:t>
            </w:r>
            <w:r w:rsidR="000C7C30">
              <w:rPr>
                <w:noProof/>
                <w:webHidden/>
              </w:rPr>
              <w:tab/>
            </w:r>
            <w:r w:rsidR="000C7C30">
              <w:rPr>
                <w:noProof/>
                <w:webHidden/>
              </w:rPr>
              <w:fldChar w:fldCharType="begin"/>
            </w:r>
            <w:r w:rsidR="000C7C30">
              <w:rPr>
                <w:noProof/>
                <w:webHidden/>
              </w:rPr>
              <w:instrText xml:space="preserve"> PAGEREF _Toc343258262 \h </w:instrText>
            </w:r>
            <w:r w:rsidR="000C7C30">
              <w:rPr>
                <w:noProof/>
                <w:webHidden/>
              </w:rPr>
            </w:r>
            <w:r w:rsidR="000C7C30">
              <w:rPr>
                <w:noProof/>
                <w:webHidden/>
              </w:rPr>
              <w:fldChar w:fldCharType="separate"/>
            </w:r>
            <w:r w:rsidR="000C7C30">
              <w:rPr>
                <w:noProof/>
                <w:webHidden/>
              </w:rPr>
              <w:t>17</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63" w:history="1">
            <w:r w:rsidR="000C7C30" w:rsidRPr="00F76058">
              <w:rPr>
                <w:rStyle w:val="Hyperlink"/>
                <w:noProof/>
              </w:rPr>
              <w:t>2.9.1</w:t>
            </w:r>
            <w:r w:rsidR="000C7C30">
              <w:rPr>
                <w:rFonts w:asciiTheme="minorHAnsi" w:eastAsiaTheme="minorEastAsia" w:hAnsiTheme="minorHAnsi" w:cstheme="minorBidi"/>
                <w:noProof/>
                <w:sz w:val="22"/>
                <w:szCs w:val="22"/>
              </w:rPr>
              <w:tab/>
            </w:r>
            <w:r w:rsidR="000C7C30" w:rsidRPr="00F76058">
              <w:rPr>
                <w:rStyle w:val="Hyperlink"/>
                <w:noProof/>
              </w:rPr>
              <w:t>Xác định NoSQL có phù hợp</w:t>
            </w:r>
            <w:r w:rsidR="000C7C30">
              <w:rPr>
                <w:noProof/>
                <w:webHidden/>
              </w:rPr>
              <w:tab/>
            </w:r>
            <w:r w:rsidR="000C7C30">
              <w:rPr>
                <w:noProof/>
                <w:webHidden/>
              </w:rPr>
              <w:fldChar w:fldCharType="begin"/>
            </w:r>
            <w:r w:rsidR="000C7C30">
              <w:rPr>
                <w:noProof/>
                <w:webHidden/>
              </w:rPr>
              <w:instrText xml:space="preserve"> PAGEREF _Toc343258263 \h </w:instrText>
            </w:r>
            <w:r w:rsidR="000C7C30">
              <w:rPr>
                <w:noProof/>
                <w:webHidden/>
              </w:rPr>
            </w:r>
            <w:r w:rsidR="000C7C30">
              <w:rPr>
                <w:noProof/>
                <w:webHidden/>
              </w:rPr>
              <w:fldChar w:fldCharType="separate"/>
            </w:r>
            <w:r w:rsidR="000C7C30">
              <w:rPr>
                <w:noProof/>
                <w:webHidden/>
              </w:rPr>
              <w:t>17</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64" w:history="1">
            <w:r w:rsidR="000C7C30" w:rsidRPr="00F76058">
              <w:rPr>
                <w:rStyle w:val="Hyperlink"/>
                <w:noProof/>
              </w:rPr>
              <w:t>2.9.2</w:t>
            </w:r>
            <w:r w:rsidR="000C7C30">
              <w:rPr>
                <w:rFonts w:asciiTheme="minorHAnsi" w:eastAsiaTheme="minorEastAsia" w:hAnsiTheme="minorHAnsi" w:cstheme="minorBidi"/>
                <w:noProof/>
                <w:sz w:val="22"/>
                <w:szCs w:val="22"/>
              </w:rPr>
              <w:tab/>
            </w:r>
            <w:r w:rsidR="000C7C30" w:rsidRPr="00F76058">
              <w:rPr>
                <w:rStyle w:val="Hyperlink"/>
                <w:noProof/>
                <w:lang w:val="vi-VN"/>
              </w:rPr>
              <w:t>Thiết kế</w:t>
            </w:r>
            <w:r w:rsidR="000C7C30" w:rsidRPr="00F76058">
              <w:rPr>
                <w:rStyle w:val="Hyperlink"/>
                <w:noProof/>
              </w:rPr>
              <w:t xml:space="preserve"> </w:t>
            </w:r>
            <w:r w:rsidR="000C7C30" w:rsidRPr="00F76058">
              <w:rPr>
                <w:rStyle w:val="Hyperlink"/>
                <w:noProof/>
                <w:lang w:val="vi-VN"/>
              </w:rPr>
              <w:t>cấu trúc dữ liệu dạng document</w:t>
            </w:r>
            <w:r w:rsidR="000C7C30">
              <w:rPr>
                <w:noProof/>
                <w:webHidden/>
              </w:rPr>
              <w:tab/>
            </w:r>
            <w:r w:rsidR="000C7C30">
              <w:rPr>
                <w:noProof/>
                <w:webHidden/>
              </w:rPr>
              <w:fldChar w:fldCharType="begin"/>
            </w:r>
            <w:r w:rsidR="000C7C30">
              <w:rPr>
                <w:noProof/>
                <w:webHidden/>
              </w:rPr>
              <w:instrText xml:space="preserve"> PAGEREF _Toc343258264 \h </w:instrText>
            </w:r>
            <w:r w:rsidR="000C7C30">
              <w:rPr>
                <w:noProof/>
                <w:webHidden/>
              </w:rPr>
            </w:r>
            <w:r w:rsidR="000C7C30">
              <w:rPr>
                <w:noProof/>
                <w:webHidden/>
              </w:rPr>
              <w:fldChar w:fldCharType="separate"/>
            </w:r>
            <w:r w:rsidR="000C7C30">
              <w:rPr>
                <w:noProof/>
                <w:webHidden/>
              </w:rPr>
              <w:t>18</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65" w:history="1">
            <w:r w:rsidR="000C7C30" w:rsidRPr="00F76058">
              <w:rPr>
                <w:rStyle w:val="Hyperlink"/>
                <w:noProof/>
              </w:rPr>
              <w:t>2.9.3</w:t>
            </w:r>
            <w:r w:rsidR="000C7C30">
              <w:rPr>
                <w:rFonts w:asciiTheme="minorHAnsi" w:eastAsiaTheme="minorEastAsia" w:hAnsiTheme="minorHAnsi" w:cstheme="minorBidi"/>
                <w:noProof/>
                <w:sz w:val="22"/>
                <w:szCs w:val="22"/>
              </w:rPr>
              <w:tab/>
            </w:r>
            <w:r w:rsidR="000C7C30" w:rsidRPr="00F76058">
              <w:rPr>
                <w:rStyle w:val="Hyperlink"/>
                <w:noProof/>
              </w:rPr>
              <w:t>Các lưu ý trong khi triển khai ứng dụng</w:t>
            </w:r>
            <w:r w:rsidR="000C7C30">
              <w:rPr>
                <w:noProof/>
                <w:webHidden/>
              </w:rPr>
              <w:tab/>
            </w:r>
            <w:r w:rsidR="000C7C30">
              <w:rPr>
                <w:noProof/>
                <w:webHidden/>
              </w:rPr>
              <w:fldChar w:fldCharType="begin"/>
            </w:r>
            <w:r w:rsidR="000C7C30">
              <w:rPr>
                <w:noProof/>
                <w:webHidden/>
              </w:rPr>
              <w:instrText xml:space="preserve"> PAGEREF _Toc343258265 \h </w:instrText>
            </w:r>
            <w:r w:rsidR="000C7C30">
              <w:rPr>
                <w:noProof/>
                <w:webHidden/>
              </w:rPr>
            </w:r>
            <w:r w:rsidR="000C7C30">
              <w:rPr>
                <w:noProof/>
                <w:webHidden/>
              </w:rPr>
              <w:fldChar w:fldCharType="separate"/>
            </w:r>
            <w:r w:rsidR="000C7C30">
              <w:rPr>
                <w:noProof/>
                <w:webHidden/>
              </w:rPr>
              <w:t>18</w:t>
            </w:r>
            <w:r w:rsidR="000C7C30">
              <w:rPr>
                <w:noProof/>
                <w:webHidden/>
              </w:rPr>
              <w:fldChar w:fldCharType="end"/>
            </w:r>
          </w:hyperlink>
        </w:p>
        <w:p w:rsidR="000C7C30" w:rsidRDefault="00574E04">
          <w:pPr>
            <w:pStyle w:val="TOC1"/>
            <w:tabs>
              <w:tab w:val="left" w:pos="520"/>
              <w:tab w:val="right" w:leader="dot" w:pos="9019"/>
            </w:tabs>
            <w:rPr>
              <w:rFonts w:asciiTheme="minorHAnsi" w:eastAsiaTheme="minorEastAsia" w:hAnsiTheme="minorHAnsi" w:cstheme="minorBidi"/>
              <w:noProof/>
              <w:sz w:val="22"/>
              <w:szCs w:val="22"/>
            </w:rPr>
          </w:pPr>
          <w:hyperlink w:anchor="_Toc343258266" w:history="1">
            <w:r w:rsidR="000C7C30" w:rsidRPr="00F76058">
              <w:rPr>
                <w:rStyle w:val="Hyperlink"/>
                <w:noProof/>
              </w:rPr>
              <w:t>3</w:t>
            </w:r>
            <w:r w:rsidR="000C7C30">
              <w:rPr>
                <w:rFonts w:asciiTheme="minorHAnsi" w:eastAsiaTheme="minorEastAsia" w:hAnsiTheme="minorHAnsi" w:cstheme="minorBidi"/>
                <w:noProof/>
                <w:sz w:val="22"/>
                <w:szCs w:val="22"/>
              </w:rPr>
              <w:tab/>
            </w:r>
            <w:r w:rsidR="000C7C30" w:rsidRPr="00F76058">
              <w:rPr>
                <w:rStyle w:val="Hyperlink"/>
                <w:noProof/>
              </w:rPr>
              <w:t>CHƯƠNG 3: TÌM HIỂU CÁC GIẢI PHÁP CƠ SỞ DỮ LIỆU NOSQL</w:t>
            </w:r>
            <w:r w:rsidR="000C7C30">
              <w:rPr>
                <w:noProof/>
                <w:webHidden/>
              </w:rPr>
              <w:tab/>
            </w:r>
            <w:r w:rsidR="000C7C30">
              <w:rPr>
                <w:noProof/>
                <w:webHidden/>
              </w:rPr>
              <w:fldChar w:fldCharType="begin"/>
            </w:r>
            <w:r w:rsidR="000C7C30">
              <w:rPr>
                <w:noProof/>
                <w:webHidden/>
              </w:rPr>
              <w:instrText xml:space="preserve"> PAGEREF _Toc343258266 \h </w:instrText>
            </w:r>
            <w:r w:rsidR="000C7C30">
              <w:rPr>
                <w:noProof/>
                <w:webHidden/>
              </w:rPr>
            </w:r>
            <w:r w:rsidR="000C7C30">
              <w:rPr>
                <w:noProof/>
                <w:webHidden/>
              </w:rPr>
              <w:fldChar w:fldCharType="separate"/>
            </w:r>
            <w:r w:rsidR="000C7C30">
              <w:rPr>
                <w:noProof/>
                <w:webHidden/>
              </w:rPr>
              <w:t>19</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67" w:history="1">
            <w:r w:rsidR="000C7C30" w:rsidRPr="00F76058">
              <w:rPr>
                <w:rStyle w:val="Hyperlink"/>
                <w:noProof/>
              </w:rPr>
              <w:t>3.1</w:t>
            </w:r>
            <w:r w:rsidR="000C7C30">
              <w:rPr>
                <w:rFonts w:asciiTheme="minorHAnsi" w:eastAsiaTheme="minorEastAsia" w:hAnsiTheme="minorHAnsi" w:cstheme="minorBidi"/>
                <w:noProof/>
                <w:sz w:val="22"/>
                <w:szCs w:val="22"/>
              </w:rPr>
              <w:tab/>
            </w:r>
            <w:r w:rsidR="000C7C30" w:rsidRPr="00F76058">
              <w:rPr>
                <w:rStyle w:val="Hyperlink"/>
                <w:noProof/>
              </w:rPr>
              <w:t>Key-Value Store / Tuple Store</w:t>
            </w:r>
            <w:r w:rsidR="000C7C30">
              <w:rPr>
                <w:noProof/>
                <w:webHidden/>
              </w:rPr>
              <w:tab/>
            </w:r>
            <w:r w:rsidR="000C7C30">
              <w:rPr>
                <w:noProof/>
                <w:webHidden/>
              </w:rPr>
              <w:fldChar w:fldCharType="begin"/>
            </w:r>
            <w:r w:rsidR="000C7C30">
              <w:rPr>
                <w:noProof/>
                <w:webHidden/>
              </w:rPr>
              <w:instrText xml:space="preserve"> PAGEREF _Toc343258267 \h </w:instrText>
            </w:r>
            <w:r w:rsidR="000C7C30">
              <w:rPr>
                <w:noProof/>
                <w:webHidden/>
              </w:rPr>
            </w:r>
            <w:r w:rsidR="000C7C30">
              <w:rPr>
                <w:noProof/>
                <w:webHidden/>
              </w:rPr>
              <w:fldChar w:fldCharType="separate"/>
            </w:r>
            <w:r w:rsidR="000C7C30">
              <w:rPr>
                <w:noProof/>
                <w:webHidden/>
              </w:rPr>
              <w:t>19</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68" w:history="1">
            <w:r w:rsidR="000C7C30" w:rsidRPr="00F76058">
              <w:rPr>
                <w:rStyle w:val="Hyperlink"/>
                <w:noProof/>
              </w:rPr>
              <w:t>3.2</w:t>
            </w:r>
            <w:r w:rsidR="000C7C30">
              <w:rPr>
                <w:rFonts w:asciiTheme="minorHAnsi" w:eastAsiaTheme="minorEastAsia" w:hAnsiTheme="minorHAnsi" w:cstheme="minorBidi"/>
                <w:noProof/>
                <w:sz w:val="22"/>
                <w:szCs w:val="22"/>
              </w:rPr>
              <w:tab/>
            </w:r>
            <w:r w:rsidR="000C7C30" w:rsidRPr="00F76058">
              <w:rPr>
                <w:rStyle w:val="Hyperlink"/>
                <w:noProof/>
              </w:rPr>
              <w:t>Wide Column Store / Column Families</w:t>
            </w:r>
            <w:r w:rsidR="000C7C30">
              <w:rPr>
                <w:noProof/>
                <w:webHidden/>
              </w:rPr>
              <w:tab/>
            </w:r>
            <w:r w:rsidR="000C7C30">
              <w:rPr>
                <w:noProof/>
                <w:webHidden/>
              </w:rPr>
              <w:fldChar w:fldCharType="begin"/>
            </w:r>
            <w:r w:rsidR="000C7C30">
              <w:rPr>
                <w:noProof/>
                <w:webHidden/>
              </w:rPr>
              <w:instrText xml:space="preserve"> PAGEREF _Toc343258268 \h </w:instrText>
            </w:r>
            <w:r w:rsidR="000C7C30">
              <w:rPr>
                <w:noProof/>
                <w:webHidden/>
              </w:rPr>
            </w:r>
            <w:r w:rsidR="000C7C30">
              <w:rPr>
                <w:noProof/>
                <w:webHidden/>
              </w:rPr>
              <w:fldChar w:fldCharType="separate"/>
            </w:r>
            <w:r w:rsidR="000C7C30">
              <w:rPr>
                <w:noProof/>
                <w:webHidden/>
              </w:rPr>
              <w:t>19</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69" w:history="1">
            <w:r w:rsidR="000C7C30" w:rsidRPr="00F76058">
              <w:rPr>
                <w:rStyle w:val="Hyperlink"/>
                <w:noProof/>
              </w:rPr>
              <w:t>3.3</w:t>
            </w:r>
            <w:r w:rsidR="000C7C30">
              <w:rPr>
                <w:rFonts w:asciiTheme="minorHAnsi" w:eastAsiaTheme="minorEastAsia" w:hAnsiTheme="minorHAnsi" w:cstheme="minorBidi"/>
                <w:noProof/>
                <w:sz w:val="22"/>
                <w:szCs w:val="22"/>
              </w:rPr>
              <w:tab/>
            </w:r>
            <w:r w:rsidR="000C7C30" w:rsidRPr="00F76058">
              <w:rPr>
                <w:rStyle w:val="Hyperlink"/>
                <w:noProof/>
              </w:rPr>
              <w:t>Document Store</w:t>
            </w:r>
            <w:r w:rsidR="000C7C30">
              <w:rPr>
                <w:noProof/>
                <w:webHidden/>
              </w:rPr>
              <w:tab/>
            </w:r>
            <w:r w:rsidR="000C7C30">
              <w:rPr>
                <w:noProof/>
                <w:webHidden/>
              </w:rPr>
              <w:fldChar w:fldCharType="begin"/>
            </w:r>
            <w:r w:rsidR="000C7C30">
              <w:rPr>
                <w:noProof/>
                <w:webHidden/>
              </w:rPr>
              <w:instrText xml:space="preserve"> PAGEREF _Toc343258269 \h </w:instrText>
            </w:r>
            <w:r w:rsidR="000C7C30">
              <w:rPr>
                <w:noProof/>
                <w:webHidden/>
              </w:rPr>
            </w:r>
            <w:r w:rsidR="000C7C30">
              <w:rPr>
                <w:noProof/>
                <w:webHidden/>
              </w:rPr>
              <w:fldChar w:fldCharType="separate"/>
            </w:r>
            <w:r w:rsidR="000C7C30">
              <w:rPr>
                <w:noProof/>
                <w:webHidden/>
              </w:rPr>
              <w:t>25</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70" w:history="1">
            <w:r w:rsidR="000C7C30" w:rsidRPr="00F76058">
              <w:rPr>
                <w:rStyle w:val="Hyperlink"/>
                <w:noProof/>
              </w:rPr>
              <w:t>3.3.1</w:t>
            </w:r>
            <w:r w:rsidR="000C7C30">
              <w:rPr>
                <w:rFonts w:asciiTheme="minorHAnsi" w:eastAsiaTheme="minorEastAsia" w:hAnsiTheme="minorHAnsi" w:cstheme="minorBidi"/>
                <w:noProof/>
                <w:sz w:val="22"/>
                <w:szCs w:val="22"/>
              </w:rPr>
              <w:tab/>
            </w:r>
            <w:r w:rsidR="000C7C30" w:rsidRPr="00F76058">
              <w:rPr>
                <w:rStyle w:val="Hyperlink"/>
                <w:noProof/>
              </w:rPr>
              <w:t>Giới thiệu</w:t>
            </w:r>
            <w:r w:rsidR="000C7C30">
              <w:rPr>
                <w:noProof/>
                <w:webHidden/>
              </w:rPr>
              <w:tab/>
            </w:r>
            <w:r w:rsidR="000C7C30">
              <w:rPr>
                <w:noProof/>
                <w:webHidden/>
              </w:rPr>
              <w:fldChar w:fldCharType="begin"/>
            </w:r>
            <w:r w:rsidR="000C7C30">
              <w:rPr>
                <w:noProof/>
                <w:webHidden/>
              </w:rPr>
              <w:instrText xml:space="preserve"> PAGEREF _Toc343258270 \h </w:instrText>
            </w:r>
            <w:r w:rsidR="000C7C30">
              <w:rPr>
                <w:noProof/>
                <w:webHidden/>
              </w:rPr>
            </w:r>
            <w:r w:rsidR="000C7C30">
              <w:rPr>
                <w:noProof/>
                <w:webHidden/>
              </w:rPr>
              <w:fldChar w:fldCharType="separate"/>
            </w:r>
            <w:r w:rsidR="000C7C30">
              <w:rPr>
                <w:noProof/>
                <w:webHidden/>
              </w:rPr>
              <w:t>25</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71" w:history="1">
            <w:r w:rsidR="000C7C30" w:rsidRPr="00F76058">
              <w:rPr>
                <w:rStyle w:val="Hyperlink"/>
                <w:noProof/>
              </w:rPr>
              <w:t>3.3.2</w:t>
            </w:r>
            <w:r w:rsidR="000C7C30">
              <w:rPr>
                <w:rFonts w:asciiTheme="minorHAnsi" w:eastAsiaTheme="minorEastAsia" w:hAnsiTheme="minorHAnsi" w:cstheme="minorBidi"/>
                <w:noProof/>
                <w:sz w:val="22"/>
                <w:szCs w:val="22"/>
              </w:rPr>
              <w:tab/>
            </w:r>
            <w:r w:rsidR="000C7C30" w:rsidRPr="00F76058">
              <w:rPr>
                <w:rStyle w:val="Hyperlink"/>
                <w:noProof/>
              </w:rPr>
              <w:t>Document (tài liệu)</w:t>
            </w:r>
            <w:r w:rsidR="000C7C30">
              <w:rPr>
                <w:noProof/>
                <w:webHidden/>
              </w:rPr>
              <w:tab/>
            </w:r>
            <w:r w:rsidR="000C7C30">
              <w:rPr>
                <w:noProof/>
                <w:webHidden/>
              </w:rPr>
              <w:fldChar w:fldCharType="begin"/>
            </w:r>
            <w:r w:rsidR="000C7C30">
              <w:rPr>
                <w:noProof/>
                <w:webHidden/>
              </w:rPr>
              <w:instrText xml:space="preserve"> PAGEREF _Toc343258271 \h </w:instrText>
            </w:r>
            <w:r w:rsidR="000C7C30">
              <w:rPr>
                <w:noProof/>
                <w:webHidden/>
              </w:rPr>
            </w:r>
            <w:r w:rsidR="000C7C30">
              <w:rPr>
                <w:noProof/>
                <w:webHidden/>
              </w:rPr>
              <w:fldChar w:fldCharType="separate"/>
            </w:r>
            <w:r w:rsidR="000C7C30">
              <w:rPr>
                <w:noProof/>
                <w:webHidden/>
              </w:rPr>
              <w:t>25</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72" w:history="1">
            <w:r w:rsidR="000C7C30" w:rsidRPr="00F76058">
              <w:rPr>
                <w:rStyle w:val="Hyperlink"/>
                <w:noProof/>
              </w:rPr>
              <w:t>3.3.3</w:t>
            </w:r>
            <w:r w:rsidR="000C7C30">
              <w:rPr>
                <w:rFonts w:asciiTheme="minorHAnsi" w:eastAsiaTheme="minorEastAsia" w:hAnsiTheme="minorHAnsi" w:cstheme="minorBidi"/>
                <w:noProof/>
                <w:sz w:val="22"/>
                <w:szCs w:val="22"/>
              </w:rPr>
              <w:tab/>
            </w:r>
            <w:r w:rsidR="000C7C30" w:rsidRPr="00F76058">
              <w:rPr>
                <w:rStyle w:val="Hyperlink"/>
                <w:noProof/>
              </w:rPr>
              <w:t>Keys (Khóa)</w:t>
            </w:r>
            <w:r w:rsidR="000C7C30">
              <w:rPr>
                <w:noProof/>
                <w:webHidden/>
              </w:rPr>
              <w:tab/>
            </w:r>
            <w:r w:rsidR="000C7C30">
              <w:rPr>
                <w:noProof/>
                <w:webHidden/>
              </w:rPr>
              <w:fldChar w:fldCharType="begin"/>
            </w:r>
            <w:r w:rsidR="000C7C30">
              <w:rPr>
                <w:noProof/>
                <w:webHidden/>
              </w:rPr>
              <w:instrText xml:space="preserve"> PAGEREF _Toc343258272 \h </w:instrText>
            </w:r>
            <w:r w:rsidR="000C7C30">
              <w:rPr>
                <w:noProof/>
                <w:webHidden/>
              </w:rPr>
            </w:r>
            <w:r w:rsidR="000C7C30">
              <w:rPr>
                <w:noProof/>
                <w:webHidden/>
              </w:rPr>
              <w:fldChar w:fldCharType="separate"/>
            </w:r>
            <w:r w:rsidR="000C7C30">
              <w:rPr>
                <w:noProof/>
                <w:webHidden/>
              </w:rPr>
              <w:t>26</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73" w:history="1">
            <w:r w:rsidR="000C7C30" w:rsidRPr="00F76058">
              <w:rPr>
                <w:rStyle w:val="Hyperlink"/>
                <w:noProof/>
              </w:rPr>
              <w:t>3.3.4</w:t>
            </w:r>
            <w:r w:rsidR="000C7C30">
              <w:rPr>
                <w:rFonts w:asciiTheme="minorHAnsi" w:eastAsiaTheme="minorEastAsia" w:hAnsiTheme="minorHAnsi" w:cstheme="minorBidi"/>
                <w:noProof/>
                <w:sz w:val="22"/>
                <w:szCs w:val="22"/>
              </w:rPr>
              <w:tab/>
            </w:r>
            <w:r w:rsidR="000C7C30" w:rsidRPr="00F76058">
              <w:rPr>
                <w:rStyle w:val="Hyperlink"/>
                <w:noProof/>
              </w:rPr>
              <w:t>Retrieval (truy lại hay tìm kiếm thông tin)</w:t>
            </w:r>
            <w:r w:rsidR="000C7C30">
              <w:rPr>
                <w:noProof/>
                <w:webHidden/>
              </w:rPr>
              <w:tab/>
            </w:r>
            <w:r w:rsidR="000C7C30">
              <w:rPr>
                <w:noProof/>
                <w:webHidden/>
              </w:rPr>
              <w:fldChar w:fldCharType="begin"/>
            </w:r>
            <w:r w:rsidR="000C7C30">
              <w:rPr>
                <w:noProof/>
                <w:webHidden/>
              </w:rPr>
              <w:instrText xml:space="preserve"> PAGEREF _Toc343258273 \h </w:instrText>
            </w:r>
            <w:r w:rsidR="000C7C30">
              <w:rPr>
                <w:noProof/>
                <w:webHidden/>
              </w:rPr>
            </w:r>
            <w:r w:rsidR="000C7C30">
              <w:rPr>
                <w:noProof/>
                <w:webHidden/>
              </w:rPr>
              <w:fldChar w:fldCharType="separate"/>
            </w:r>
            <w:r w:rsidR="000C7C30">
              <w:rPr>
                <w:noProof/>
                <w:webHidden/>
              </w:rPr>
              <w:t>26</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74" w:history="1">
            <w:r w:rsidR="000C7C30" w:rsidRPr="00F76058">
              <w:rPr>
                <w:rStyle w:val="Hyperlink"/>
                <w:noProof/>
              </w:rPr>
              <w:t>3.3.5</w:t>
            </w:r>
            <w:r w:rsidR="000C7C30">
              <w:rPr>
                <w:rFonts w:asciiTheme="minorHAnsi" w:eastAsiaTheme="minorEastAsia" w:hAnsiTheme="minorHAnsi" w:cstheme="minorBidi"/>
                <w:noProof/>
                <w:sz w:val="22"/>
                <w:szCs w:val="22"/>
              </w:rPr>
              <w:tab/>
            </w:r>
            <w:r w:rsidR="000C7C30" w:rsidRPr="00F76058">
              <w:rPr>
                <w:rStyle w:val="Hyperlink"/>
                <w:noProof/>
              </w:rPr>
              <w:t>Organization (Tổ chức)</w:t>
            </w:r>
            <w:r w:rsidR="000C7C30">
              <w:rPr>
                <w:noProof/>
                <w:webHidden/>
              </w:rPr>
              <w:tab/>
            </w:r>
            <w:r w:rsidR="000C7C30">
              <w:rPr>
                <w:noProof/>
                <w:webHidden/>
              </w:rPr>
              <w:fldChar w:fldCharType="begin"/>
            </w:r>
            <w:r w:rsidR="000C7C30">
              <w:rPr>
                <w:noProof/>
                <w:webHidden/>
              </w:rPr>
              <w:instrText xml:space="preserve"> PAGEREF _Toc343258274 \h </w:instrText>
            </w:r>
            <w:r w:rsidR="000C7C30">
              <w:rPr>
                <w:noProof/>
                <w:webHidden/>
              </w:rPr>
            </w:r>
            <w:r w:rsidR="000C7C30">
              <w:rPr>
                <w:noProof/>
                <w:webHidden/>
              </w:rPr>
              <w:fldChar w:fldCharType="separate"/>
            </w:r>
            <w:r w:rsidR="000C7C30">
              <w:rPr>
                <w:noProof/>
                <w:webHidden/>
              </w:rPr>
              <w:t>26</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75" w:history="1">
            <w:r w:rsidR="000C7C30" w:rsidRPr="00F76058">
              <w:rPr>
                <w:rStyle w:val="Hyperlink"/>
                <w:noProof/>
              </w:rPr>
              <w:t>3.3.6</w:t>
            </w:r>
            <w:r w:rsidR="000C7C30">
              <w:rPr>
                <w:rFonts w:asciiTheme="minorHAnsi" w:eastAsiaTheme="minorEastAsia" w:hAnsiTheme="minorHAnsi" w:cstheme="minorBidi"/>
                <w:noProof/>
                <w:sz w:val="22"/>
                <w:szCs w:val="22"/>
              </w:rPr>
              <w:tab/>
            </w:r>
            <w:r w:rsidR="000C7C30" w:rsidRPr="00F76058">
              <w:rPr>
                <w:rStyle w:val="Hyperlink"/>
                <w:noProof/>
              </w:rPr>
              <w:t>Implementations</w:t>
            </w:r>
            <w:r w:rsidR="000C7C30">
              <w:rPr>
                <w:noProof/>
                <w:webHidden/>
              </w:rPr>
              <w:tab/>
            </w:r>
            <w:r w:rsidR="000C7C30">
              <w:rPr>
                <w:noProof/>
                <w:webHidden/>
              </w:rPr>
              <w:fldChar w:fldCharType="begin"/>
            </w:r>
            <w:r w:rsidR="000C7C30">
              <w:rPr>
                <w:noProof/>
                <w:webHidden/>
              </w:rPr>
              <w:instrText xml:space="preserve"> PAGEREF _Toc343258275 \h </w:instrText>
            </w:r>
            <w:r w:rsidR="000C7C30">
              <w:rPr>
                <w:noProof/>
                <w:webHidden/>
              </w:rPr>
            </w:r>
            <w:r w:rsidR="000C7C30">
              <w:rPr>
                <w:noProof/>
                <w:webHidden/>
              </w:rPr>
              <w:fldChar w:fldCharType="separate"/>
            </w:r>
            <w:r w:rsidR="000C7C30">
              <w:rPr>
                <w:noProof/>
                <w:webHidden/>
              </w:rPr>
              <w:t>26</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76" w:history="1">
            <w:r w:rsidR="000C7C30" w:rsidRPr="00F76058">
              <w:rPr>
                <w:rStyle w:val="Hyperlink"/>
                <w:noProof/>
              </w:rPr>
              <w:t>3.4</w:t>
            </w:r>
            <w:r w:rsidR="000C7C30">
              <w:rPr>
                <w:rFonts w:asciiTheme="minorHAnsi" w:eastAsiaTheme="minorEastAsia" w:hAnsiTheme="minorHAnsi" w:cstheme="minorBidi"/>
                <w:noProof/>
                <w:sz w:val="22"/>
                <w:szCs w:val="22"/>
              </w:rPr>
              <w:tab/>
            </w:r>
            <w:r w:rsidR="000C7C30" w:rsidRPr="00F76058">
              <w:rPr>
                <w:rStyle w:val="Hyperlink"/>
                <w:noProof/>
              </w:rPr>
              <w:t>Graph Database</w:t>
            </w:r>
            <w:r w:rsidR="000C7C30">
              <w:rPr>
                <w:noProof/>
                <w:webHidden/>
              </w:rPr>
              <w:tab/>
            </w:r>
            <w:r w:rsidR="000C7C30">
              <w:rPr>
                <w:noProof/>
                <w:webHidden/>
              </w:rPr>
              <w:fldChar w:fldCharType="begin"/>
            </w:r>
            <w:r w:rsidR="000C7C30">
              <w:rPr>
                <w:noProof/>
                <w:webHidden/>
              </w:rPr>
              <w:instrText xml:space="preserve"> PAGEREF _Toc343258276 \h </w:instrText>
            </w:r>
            <w:r w:rsidR="000C7C30">
              <w:rPr>
                <w:noProof/>
                <w:webHidden/>
              </w:rPr>
            </w:r>
            <w:r w:rsidR="000C7C30">
              <w:rPr>
                <w:noProof/>
                <w:webHidden/>
              </w:rPr>
              <w:fldChar w:fldCharType="separate"/>
            </w:r>
            <w:r w:rsidR="000C7C30">
              <w:rPr>
                <w:noProof/>
                <w:webHidden/>
              </w:rPr>
              <w:t>30</w:t>
            </w:r>
            <w:r w:rsidR="000C7C30">
              <w:rPr>
                <w:noProof/>
                <w:webHidden/>
              </w:rPr>
              <w:fldChar w:fldCharType="end"/>
            </w:r>
          </w:hyperlink>
        </w:p>
        <w:p w:rsidR="000C7C30" w:rsidRDefault="00574E04">
          <w:pPr>
            <w:pStyle w:val="TOC1"/>
            <w:tabs>
              <w:tab w:val="left" w:pos="520"/>
              <w:tab w:val="right" w:leader="dot" w:pos="9019"/>
            </w:tabs>
            <w:rPr>
              <w:rFonts w:asciiTheme="minorHAnsi" w:eastAsiaTheme="minorEastAsia" w:hAnsiTheme="minorHAnsi" w:cstheme="minorBidi"/>
              <w:noProof/>
              <w:sz w:val="22"/>
              <w:szCs w:val="22"/>
            </w:rPr>
          </w:pPr>
          <w:hyperlink w:anchor="_Toc343258277" w:history="1">
            <w:r w:rsidR="000C7C30" w:rsidRPr="00F76058">
              <w:rPr>
                <w:rStyle w:val="Hyperlink"/>
                <w:noProof/>
              </w:rPr>
              <w:t>4</w:t>
            </w:r>
            <w:r w:rsidR="000C7C30">
              <w:rPr>
                <w:rFonts w:asciiTheme="minorHAnsi" w:eastAsiaTheme="minorEastAsia" w:hAnsiTheme="minorHAnsi" w:cstheme="minorBidi"/>
                <w:noProof/>
                <w:sz w:val="22"/>
                <w:szCs w:val="22"/>
              </w:rPr>
              <w:tab/>
            </w:r>
            <w:r w:rsidR="000C7C30" w:rsidRPr="00F76058">
              <w:rPr>
                <w:rStyle w:val="Hyperlink"/>
                <w:noProof/>
              </w:rPr>
              <w:t>CHƯƠNG 4: TÌM HIỂU VỀ RAVENDB</w:t>
            </w:r>
            <w:r w:rsidR="000C7C30">
              <w:rPr>
                <w:noProof/>
                <w:webHidden/>
              </w:rPr>
              <w:tab/>
            </w:r>
            <w:r w:rsidR="000C7C30">
              <w:rPr>
                <w:noProof/>
                <w:webHidden/>
              </w:rPr>
              <w:fldChar w:fldCharType="begin"/>
            </w:r>
            <w:r w:rsidR="000C7C30">
              <w:rPr>
                <w:noProof/>
                <w:webHidden/>
              </w:rPr>
              <w:instrText xml:space="preserve"> PAGEREF _Toc343258277 \h </w:instrText>
            </w:r>
            <w:r w:rsidR="000C7C30">
              <w:rPr>
                <w:noProof/>
                <w:webHidden/>
              </w:rPr>
            </w:r>
            <w:r w:rsidR="000C7C30">
              <w:rPr>
                <w:noProof/>
                <w:webHidden/>
              </w:rPr>
              <w:fldChar w:fldCharType="separate"/>
            </w:r>
            <w:r w:rsidR="000C7C30">
              <w:rPr>
                <w:noProof/>
                <w:webHidden/>
              </w:rPr>
              <w:t>30</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78" w:history="1">
            <w:r w:rsidR="000C7C30" w:rsidRPr="00F76058">
              <w:rPr>
                <w:rStyle w:val="Hyperlink"/>
                <w:noProof/>
              </w:rPr>
              <w:t>4.1</w:t>
            </w:r>
            <w:r w:rsidR="000C7C30">
              <w:rPr>
                <w:rFonts w:asciiTheme="minorHAnsi" w:eastAsiaTheme="minorEastAsia" w:hAnsiTheme="minorHAnsi" w:cstheme="minorBidi"/>
                <w:noProof/>
                <w:sz w:val="22"/>
                <w:szCs w:val="22"/>
              </w:rPr>
              <w:tab/>
            </w:r>
            <w:r w:rsidR="000C7C30" w:rsidRPr="00F76058">
              <w:rPr>
                <w:rStyle w:val="Hyperlink"/>
                <w:noProof/>
              </w:rPr>
              <w:t>Khái niệm cơ bản về RavenDB</w:t>
            </w:r>
            <w:r w:rsidR="000C7C30">
              <w:rPr>
                <w:noProof/>
                <w:webHidden/>
              </w:rPr>
              <w:tab/>
            </w:r>
            <w:r w:rsidR="000C7C30">
              <w:rPr>
                <w:noProof/>
                <w:webHidden/>
              </w:rPr>
              <w:fldChar w:fldCharType="begin"/>
            </w:r>
            <w:r w:rsidR="000C7C30">
              <w:rPr>
                <w:noProof/>
                <w:webHidden/>
              </w:rPr>
              <w:instrText xml:space="preserve"> PAGEREF _Toc343258278 \h </w:instrText>
            </w:r>
            <w:r w:rsidR="000C7C30">
              <w:rPr>
                <w:noProof/>
                <w:webHidden/>
              </w:rPr>
            </w:r>
            <w:r w:rsidR="000C7C30">
              <w:rPr>
                <w:noProof/>
                <w:webHidden/>
              </w:rPr>
              <w:fldChar w:fldCharType="separate"/>
            </w:r>
            <w:r w:rsidR="000C7C30">
              <w:rPr>
                <w:noProof/>
                <w:webHidden/>
              </w:rPr>
              <w:t>31</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79" w:history="1">
            <w:r w:rsidR="000C7C30" w:rsidRPr="00F76058">
              <w:rPr>
                <w:rStyle w:val="Hyperlink"/>
                <w:noProof/>
              </w:rPr>
              <w:t>4.2</w:t>
            </w:r>
            <w:r w:rsidR="000C7C30">
              <w:rPr>
                <w:rFonts w:asciiTheme="minorHAnsi" w:eastAsiaTheme="minorEastAsia" w:hAnsiTheme="minorHAnsi" w:cstheme="minorBidi"/>
                <w:noProof/>
                <w:sz w:val="22"/>
                <w:szCs w:val="22"/>
              </w:rPr>
              <w:tab/>
            </w:r>
            <w:r w:rsidR="000C7C30" w:rsidRPr="00F76058">
              <w:rPr>
                <w:rStyle w:val="Hyperlink"/>
                <w:noProof/>
              </w:rPr>
              <w:t>Tại sao chọn RavenDB</w:t>
            </w:r>
            <w:r w:rsidR="000C7C30">
              <w:rPr>
                <w:noProof/>
                <w:webHidden/>
              </w:rPr>
              <w:tab/>
            </w:r>
            <w:r w:rsidR="000C7C30">
              <w:rPr>
                <w:noProof/>
                <w:webHidden/>
              </w:rPr>
              <w:fldChar w:fldCharType="begin"/>
            </w:r>
            <w:r w:rsidR="000C7C30">
              <w:rPr>
                <w:noProof/>
                <w:webHidden/>
              </w:rPr>
              <w:instrText xml:space="preserve"> PAGEREF _Toc343258279 \h </w:instrText>
            </w:r>
            <w:r w:rsidR="000C7C30">
              <w:rPr>
                <w:noProof/>
                <w:webHidden/>
              </w:rPr>
            </w:r>
            <w:r w:rsidR="000C7C30">
              <w:rPr>
                <w:noProof/>
                <w:webHidden/>
              </w:rPr>
              <w:fldChar w:fldCharType="separate"/>
            </w:r>
            <w:r w:rsidR="000C7C30">
              <w:rPr>
                <w:noProof/>
                <w:webHidden/>
              </w:rPr>
              <w:t>31</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80" w:history="1">
            <w:r w:rsidR="000C7C30" w:rsidRPr="00F76058">
              <w:rPr>
                <w:rStyle w:val="Hyperlink"/>
                <w:noProof/>
              </w:rPr>
              <w:t>4.3</w:t>
            </w:r>
            <w:r w:rsidR="000C7C30">
              <w:rPr>
                <w:rFonts w:asciiTheme="minorHAnsi" w:eastAsiaTheme="minorEastAsia" w:hAnsiTheme="minorHAnsi" w:cstheme="minorBidi"/>
                <w:noProof/>
                <w:sz w:val="22"/>
                <w:szCs w:val="22"/>
              </w:rPr>
              <w:tab/>
            </w:r>
            <w:r w:rsidR="000C7C30" w:rsidRPr="00F76058">
              <w:rPr>
                <w:rStyle w:val="Hyperlink"/>
                <w:noProof/>
              </w:rPr>
              <w:t>Tính năng của RavenDB</w:t>
            </w:r>
            <w:r w:rsidR="000C7C30">
              <w:rPr>
                <w:noProof/>
                <w:webHidden/>
              </w:rPr>
              <w:tab/>
            </w:r>
            <w:r w:rsidR="000C7C30">
              <w:rPr>
                <w:noProof/>
                <w:webHidden/>
              </w:rPr>
              <w:fldChar w:fldCharType="begin"/>
            </w:r>
            <w:r w:rsidR="000C7C30">
              <w:rPr>
                <w:noProof/>
                <w:webHidden/>
              </w:rPr>
              <w:instrText xml:space="preserve"> PAGEREF _Toc343258280 \h </w:instrText>
            </w:r>
            <w:r w:rsidR="000C7C30">
              <w:rPr>
                <w:noProof/>
                <w:webHidden/>
              </w:rPr>
            </w:r>
            <w:r w:rsidR="000C7C30">
              <w:rPr>
                <w:noProof/>
                <w:webHidden/>
              </w:rPr>
              <w:fldChar w:fldCharType="separate"/>
            </w:r>
            <w:r w:rsidR="000C7C30">
              <w:rPr>
                <w:noProof/>
                <w:webHidden/>
              </w:rPr>
              <w:t>32</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81" w:history="1">
            <w:r w:rsidR="000C7C30" w:rsidRPr="00F76058">
              <w:rPr>
                <w:rStyle w:val="Hyperlink"/>
                <w:noProof/>
              </w:rPr>
              <w:t>4.4</w:t>
            </w:r>
            <w:r w:rsidR="000C7C30">
              <w:rPr>
                <w:rFonts w:asciiTheme="minorHAnsi" w:eastAsiaTheme="minorEastAsia" w:hAnsiTheme="minorHAnsi" w:cstheme="minorBidi"/>
                <w:noProof/>
                <w:sz w:val="22"/>
                <w:szCs w:val="22"/>
              </w:rPr>
              <w:tab/>
            </w:r>
            <w:r w:rsidR="000C7C30" w:rsidRPr="00F76058">
              <w:rPr>
                <w:rStyle w:val="Hyperlink"/>
                <w:noProof/>
              </w:rPr>
              <w:t>Cơ sở lý thuyết RavenDB</w:t>
            </w:r>
            <w:r w:rsidR="000C7C30">
              <w:rPr>
                <w:noProof/>
                <w:webHidden/>
              </w:rPr>
              <w:tab/>
            </w:r>
            <w:r w:rsidR="000C7C30">
              <w:rPr>
                <w:noProof/>
                <w:webHidden/>
              </w:rPr>
              <w:fldChar w:fldCharType="begin"/>
            </w:r>
            <w:r w:rsidR="000C7C30">
              <w:rPr>
                <w:noProof/>
                <w:webHidden/>
              </w:rPr>
              <w:instrText xml:space="preserve"> PAGEREF _Toc343258281 \h </w:instrText>
            </w:r>
            <w:r w:rsidR="000C7C30">
              <w:rPr>
                <w:noProof/>
                <w:webHidden/>
              </w:rPr>
            </w:r>
            <w:r w:rsidR="000C7C30">
              <w:rPr>
                <w:noProof/>
                <w:webHidden/>
              </w:rPr>
              <w:fldChar w:fldCharType="separate"/>
            </w:r>
            <w:r w:rsidR="000C7C30">
              <w:rPr>
                <w:noProof/>
                <w:webHidden/>
              </w:rPr>
              <w:t>38</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82" w:history="1">
            <w:r w:rsidR="000C7C30" w:rsidRPr="00F76058">
              <w:rPr>
                <w:rStyle w:val="Hyperlink"/>
                <w:noProof/>
              </w:rPr>
              <w:t>4.4.1</w:t>
            </w:r>
            <w:r w:rsidR="000C7C30">
              <w:rPr>
                <w:rFonts w:asciiTheme="minorHAnsi" w:eastAsiaTheme="minorEastAsia" w:hAnsiTheme="minorHAnsi" w:cstheme="minorBidi"/>
                <w:noProof/>
                <w:sz w:val="22"/>
                <w:szCs w:val="22"/>
              </w:rPr>
              <w:tab/>
            </w:r>
            <w:r w:rsidR="000C7C30" w:rsidRPr="00F76058">
              <w:rPr>
                <w:rStyle w:val="Hyperlink"/>
                <w:noProof/>
              </w:rPr>
              <w:t>Một số thông tin cần biết về RavenDB</w:t>
            </w:r>
            <w:r w:rsidR="000C7C30">
              <w:rPr>
                <w:noProof/>
                <w:webHidden/>
              </w:rPr>
              <w:tab/>
            </w:r>
            <w:r w:rsidR="000C7C30">
              <w:rPr>
                <w:noProof/>
                <w:webHidden/>
              </w:rPr>
              <w:fldChar w:fldCharType="begin"/>
            </w:r>
            <w:r w:rsidR="000C7C30">
              <w:rPr>
                <w:noProof/>
                <w:webHidden/>
              </w:rPr>
              <w:instrText xml:space="preserve"> PAGEREF _Toc343258282 \h </w:instrText>
            </w:r>
            <w:r w:rsidR="000C7C30">
              <w:rPr>
                <w:noProof/>
                <w:webHidden/>
              </w:rPr>
            </w:r>
            <w:r w:rsidR="000C7C30">
              <w:rPr>
                <w:noProof/>
                <w:webHidden/>
              </w:rPr>
              <w:fldChar w:fldCharType="separate"/>
            </w:r>
            <w:r w:rsidR="000C7C30">
              <w:rPr>
                <w:noProof/>
                <w:webHidden/>
              </w:rPr>
              <w:t>38</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83" w:history="1">
            <w:r w:rsidR="000C7C30" w:rsidRPr="00F76058">
              <w:rPr>
                <w:rStyle w:val="Hyperlink"/>
                <w:noProof/>
              </w:rPr>
              <w:t>4.4.2</w:t>
            </w:r>
            <w:r w:rsidR="000C7C30">
              <w:rPr>
                <w:rFonts w:asciiTheme="minorHAnsi" w:eastAsiaTheme="minorEastAsia" w:hAnsiTheme="minorHAnsi" w:cstheme="minorBidi"/>
                <w:noProof/>
                <w:sz w:val="22"/>
                <w:szCs w:val="22"/>
              </w:rPr>
              <w:tab/>
            </w:r>
            <w:r w:rsidR="000C7C30" w:rsidRPr="00F76058">
              <w:rPr>
                <w:rStyle w:val="Hyperlink"/>
                <w:noProof/>
              </w:rPr>
              <w:t>Hướng dẫn thêm RavenDB vào ứng dụng nhanh chóng</w:t>
            </w:r>
            <w:r w:rsidR="000C7C30">
              <w:rPr>
                <w:noProof/>
                <w:webHidden/>
              </w:rPr>
              <w:tab/>
            </w:r>
            <w:r w:rsidR="000C7C30">
              <w:rPr>
                <w:noProof/>
                <w:webHidden/>
              </w:rPr>
              <w:fldChar w:fldCharType="begin"/>
            </w:r>
            <w:r w:rsidR="000C7C30">
              <w:rPr>
                <w:noProof/>
                <w:webHidden/>
              </w:rPr>
              <w:instrText xml:space="preserve"> PAGEREF _Toc343258283 \h </w:instrText>
            </w:r>
            <w:r w:rsidR="000C7C30">
              <w:rPr>
                <w:noProof/>
                <w:webHidden/>
              </w:rPr>
            </w:r>
            <w:r w:rsidR="000C7C30">
              <w:rPr>
                <w:noProof/>
                <w:webHidden/>
              </w:rPr>
              <w:fldChar w:fldCharType="separate"/>
            </w:r>
            <w:r w:rsidR="000C7C30">
              <w:rPr>
                <w:noProof/>
                <w:webHidden/>
              </w:rPr>
              <w:t>40</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84" w:history="1">
            <w:r w:rsidR="000C7C30" w:rsidRPr="00F76058">
              <w:rPr>
                <w:rStyle w:val="Hyperlink"/>
                <w:noProof/>
              </w:rPr>
              <w:t>4.4.3</w:t>
            </w:r>
            <w:r w:rsidR="000C7C30">
              <w:rPr>
                <w:rFonts w:asciiTheme="minorHAnsi" w:eastAsiaTheme="minorEastAsia" w:hAnsiTheme="minorHAnsi" w:cstheme="minorBidi"/>
                <w:noProof/>
                <w:sz w:val="22"/>
                <w:szCs w:val="22"/>
              </w:rPr>
              <w:tab/>
            </w:r>
            <w:r w:rsidR="000C7C30" w:rsidRPr="00F76058">
              <w:rPr>
                <w:rStyle w:val="Hyperlink"/>
                <w:noProof/>
              </w:rPr>
              <w:t>Yêu cầu hệ thống</w:t>
            </w:r>
            <w:r w:rsidR="000C7C30">
              <w:rPr>
                <w:noProof/>
                <w:webHidden/>
              </w:rPr>
              <w:tab/>
            </w:r>
            <w:r w:rsidR="000C7C30">
              <w:rPr>
                <w:noProof/>
                <w:webHidden/>
              </w:rPr>
              <w:fldChar w:fldCharType="begin"/>
            </w:r>
            <w:r w:rsidR="000C7C30">
              <w:rPr>
                <w:noProof/>
                <w:webHidden/>
              </w:rPr>
              <w:instrText xml:space="preserve"> PAGEREF _Toc343258284 \h </w:instrText>
            </w:r>
            <w:r w:rsidR="000C7C30">
              <w:rPr>
                <w:noProof/>
                <w:webHidden/>
              </w:rPr>
            </w:r>
            <w:r w:rsidR="000C7C30">
              <w:rPr>
                <w:noProof/>
                <w:webHidden/>
              </w:rPr>
              <w:fldChar w:fldCharType="separate"/>
            </w:r>
            <w:r w:rsidR="000C7C30">
              <w:rPr>
                <w:noProof/>
                <w:webHidden/>
              </w:rPr>
              <w:t>43</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85" w:history="1">
            <w:r w:rsidR="000C7C30" w:rsidRPr="00F76058">
              <w:rPr>
                <w:rStyle w:val="Hyperlink"/>
                <w:noProof/>
              </w:rPr>
              <w:t>4.4.4</w:t>
            </w:r>
            <w:r w:rsidR="000C7C30">
              <w:rPr>
                <w:rFonts w:asciiTheme="minorHAnsi" w:eastAsiaTheme="minorEastAsia" w:hAnsiTheme="minorHAnsi" w:cstheme="minorBidi"/>
                <w:noProof/>
                <w:sz w:val="22"/>
                <w:szCs w:val="22"/>
              </w:rPr>
              <w:tab/>
            </w:r>
            <w:r w:rsidR="000C7C30" w:rsidRPr="00F76058">
              <w:rPr>
                <w:rStyle w:val="Hyperlink"/>
                <w:noProof/>
              </w:rPr>
              <w:t>Lý thuyết cơ bản RavenDB</w:t>
            </w:r>
            <w:r w:rsidR="000C7C30">
              <w:rPr>
                <w:noProof/>
                <w:webHidden/>
              </w:rPr>
              <w:tab/>
            </w:r>
            <w:r w:rsidR="000C7C30">
              <w:rPr>
                <w:noProof/>
                <w:webHidden/>
              </w:rPr>
              <w:fldChar w:fldCharType="begin"/>
            </w:r>
            <w:r w:rsidR="000C7C30">
              <w:rPr>
                <w:noProof/>
                <w:webHidden/>
              </w:rPr>
              <w:instrText xml:space="preserve"> PAGEREF _Toc343258285 \h </w:instrText>
            </w:r>
            <w:r w:rsidR="000C7C30">
              <w:rPr>
                <w:noProof/>
                <w:webHidden/>
              </w:rPr>
            </w:r>
            <w:r w:rsidR="000C7C30">
              <w:rPr>
                <w:noProof/>
                <w:webHidden/>
              </w:rPr>
              <w:fldChar w:fldCharType="separate"/>
            </w:r>
            <w:r w:rsidR="000C7C30">
              <w:rPr>
                <w:noProof/>
                <w:webHidden/>
              </w:rPr>
              <w:t>43</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86" w:history="1">
            <w:r w:rsidR="000C7C30" w:rsidRPr="00F76058">
              <w:rPr>
                <w:rStyle w:val="Hyperlink"/>
                <w:noProof/>
              </w:rPr>
              <w:t>4.4.5</w:t>
            </w:r>
            <w:r w:rsidR="000C7C30">
              <w:rPr>
                <w:rFonts w:asciiTheme="minorHAnsi" w:eastAsiaTheme="minorEastAsia" w:hAnsiTheme="minorHAnsi" w:cstheme="minorBidi"/>
                <w:noProof/>
                <w:sz w:val="22"/>
                <w:szCs w:val="22"/>
              </w:rPr>
              <w:tab/>
            </w:r>
            <w:r w:rsidR="000C7C30" w:rsidRPr="00F76058">
              <w:rPr>
                <w:rStyle w:val="Hyperlink"/>
                <w:noProof/>
              </w:rPr>
              <w:t>.NET client API</w:t>
            </w:r>
            <w:r w:rsidR="000C7C30">
              <w:rPr>
                <w:noProof/>
                <w:webHidden/>
              </w:rPr>
              <w:tab/>
            </w:r>
            <w:r w:rsidR="000C7C30">
              <w:rPr>
                <w:noProof/>
                <w:webHidden/>
              </w:rPr>
              <w:fldChar w:fldCharType="begin"/>
            </w:r>
            <w:r w:rsidR="000C7C30">
              <w:rPr>
                <w:noProof/>
                <w:webHidden/>
              </w:rPr>
              <w:instrText xml:space="preserve"> PAGEREF _Toc343258286 \h </w:instrText>
            </w:r>
            <w:r w:rsidR="000C7C30">
              <w:rPr>
                <w:noProof/>
                <w:webHidden/>
              </w:rPr>
            </w:r>
            <w:r w:rsidR="000C7C30">
              <w:rPr>
                <w:noProof/>
                <w:webHidden/>
              </w:rPr>
              <w:fldChar w:fldCharType="separate"/>
            </w:r>
            <w:r w:rsidR="000C7C30">
              <w:rPr>
                <w:noProof/>
                <w:webHidden/>
              </w:rPr>
              <w:t>48</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87" w:history="1">
            <w:r w:rsidR="000C7C30" w:rsidRPr="00F76058">
              <w:rPr>
                <w:rStyle w:val="Hyperlink"/>
                <w:noProof/>
              </w:rPr>
              <w:t>4.4.6</w:t>
            </w:r>
            <w:r w:rsidR="000C7C30">
              <w:rPr>
                <w:rFonts w:asciiTheme="minorHAnsi" w:eastAsiaTheme="minorEastAsia" w:hAnsiTheme="minorHAnsi" w:cstheme="minorBidi"/>
                <w:noProof/>
                <w:sz w:val="22"/>
                <w:szCs w:val="22"/>
              </w:rPr>
              <w:tab/>
            </w:r>
            <w:r w:rsidR="000C7C30" w:rsidRPr="00F76058">
              <w:rPr>
                <w:rStyle w:val="Hyperlink"/>
                <w:noProof/>
              </w:rPr>
              <w:t>Tổng quan HTTP API</w:t>
            </w:r>
            <w:r w:rsidR="000C7C30">
              <w:rPr>
                <w:noProof/>
                <w:webHidden/>
              </w:rPr>
              <w:tab/>
            </w:r>
            <w:r w:rsidR="000C7C30">
              <w:rPr>
                <w:noProof/>
                <w:webHidden/>
              </w:rPr>
              <w:fldChar w:fldCharType="begin"/>
            </w:r>
            <w:r w:rsidR="000C7C30">
              <w:rPr>
                <w:noProof/>
                <w:webHidden/>
              </w:rPr>
              <w:instrText xml:space="preserve"> PAGEREF _Toc343258287 \h </w:instrText>
            </w:r>
            <w:r w:rsidR="000C7C30">
              <w:rPr>
                <w:noProof/>
                <w:webHidden/>
              </w:rPr>
            </w:r>
            <w:r w:rsidR="000C7C30">
              <w:rPr>
                <w:noProof/>
                <w:webHidden/>
              </w:rPr>
              <w:fldChar w:fldCharType="separate"/>
            </w:r>
            <w:r w:rsidR="000C7C30">
              <w:rPr>
                <w:noProof/>
                <w:webHidden/>
              </w:rPr>
              <w:t>91</w:t>
            </w:r>
            <w:r w:rsidR="000C7C30">
              <w:rPr>
                <w:noProof/>
                <w:webHidden/>
              </w:rPr>
              <w:fldChar w:fldCharType="end"/>
            </w:r>
          </w:hyperlink>
        </w:p>
        <w:p w:rsidR="000C7C30" w:rsidRDefault="00574E04">
          <w:pPr>
            <w:pStyle w:val="TOC1"/>
            <w:tabs>
              <w:tab w:val="left" w:pos="520"/>
              <w:tab w:val="right" w:leader="dot" w:pos="9019"/>
            </w:tabs>
            <w:rPr>
              <w:rFonts w:asciiTheme="minorHAnsi" w:eastAsiaTheme="minorEastAsia" w:hAnsiTheme="minorHAnsi" w:cstheme="minorBidi"/>
              <w:noProof/>
              <w:sz w:val="22"/>
              <w:szCs w:val="22"/>
            </w:rPr>
          </w:pPr>
          <w:hyperlink w:anchor="_Toc343258288" w:history="1">
            <w:r w:rsidR="000C7C30" w:rsidRPr="00F76058">
              <w:rPr>
                <w:rStyle w:val="Hyperlink"/>
                <w:noProof/>
              </w:rPr>
              <w:t>5</w:t>
            </w:r>
            <w:r w:rsidR="000C7C30">
              <w:rPr>
                <w:rFonts w:asciiTheme="minorHAnsi" w:eastAsiaTheme="minorEastAsia" w:hAnsiTheme="minorHAnsi" w:cstheme="minorBidi"/>
                <w:noProof/>
                <w:sz w:val="22"/>
                <w:szCs w:val="22"/>
              </w:rPr>
              <w:tab/>
            </w:r>
            <w:r w:rsidR="000C7C30" w:rsidRPr="00F76058">
              <w:rPr>
                <w:rStyle w:val="Hyperlink"/>
                <w:noProof/>
              </w:rPr>
              <w:t>CHƯƠNG 5: XÂY DỰNG ỨNG DỤNG SỬ DỤNG RAVENDB</w:t>
            </w:r>
            <w:r w:rsidR="000C7C30">
              <w:rPr>
                <w:noProof/>
                <w:webHidden/>
              </w:rPr>
              <w:tab/>
            </w:r>
            <w:r w:rsidR="000C7C30">
              <w:rPr>
                <w:noProof/>
                <w:webHidden/>
              </w:rPr>
              <w:fldChar w:fldCharType="begin"/>
            </w:r>
            <w:r w:rsidR="000C7C30">
              <w:rPr>
                <w:noProof/>
                <w:webHidden/>
              </w:rPr>
              <w:instrText xml:space="preserve"> PAGEREF _Toc343258288 \h </w:instrText>
            </w:r>
            <w:r w:rsidR="000C7C30">
              <w:rPr>
                <w:noProof/>
                <w:webHidden/>
              </w:rPr>
            </w:r>
            <w:r w:rsidR="000C7C30">
              <w:rPr>
                <w:noProof/>
                <w:webHidden/>
              </w:rPr>
              <w:fldChar w:fldCharType="separate"/>
            </w:r>
            <w:r w:rsidR="000C7C30">
              <w:rPr>
                <w:noProof/>
                <w:webHidden/>
              </w:rPr>
              <w:t>91</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89" w:history="1">
            <w:r w:rsidR="000C7C30" w:rsidRPr="00F76058">
              <w:rPr>
                <w:rStyle w:val="Hyperlink"/>
                <w:noProof/>
              </w:rPr>
              <w:t>5.1</w:t>
            </w:r>
            <w:r w:rsidR="000C7C30">
              <w:rPr>
                <w:rFonts w:asciiTheme="minorHAnsi" w:eastAsiaTheme="minorEastAsia" w:hAnsiTheme="minorHAnsi" w:cstheme="minorBidi"/>
                <w:noProof/>
                <w:sz w:val="22"/>
                <w:szCs w:val="22"/>
              </w:rPr>
              <w:tab/>
            </w:r>
            <w:r w:rsidR="000C7C30" w:rsidRPr="00F76058">
              <w:rPr>
                <w:rStyle w:val="Hyperlink"/>
                <w:noProof/>
              </w:rPr>
              <w:t>Giới thiệu về ứng dụng</w:t>
            </w:r>
            <w:r w:rsidR="000C7C30">
              <w:rPr>
                <w:noProof/>
                <w:webHidden/>
              </w:rPr>
              <w:tab/>
            </w:r>
            <w:r w:rsidR="000C7C30">
              <w:rPr>
                <w:noProof/>
                <w:webHidden/>
              </w:rPr>
              <w:fldChar w:fldCharType="begin"/>
            </w:r>
            <w:r w:rsidR="000C7C30">
              <w:rPr>
                <w:noProof/>
                <w:webHidden/>
              </w:rPr>
              <w:instrText xml:space="preserve"> PAGEREF _Toc343258289 \h </w:instrText>
            </w:r>
            <w:r w:rsidR="000C7C30">
              <w:rPr>
                <w:noProof/>
                <w:webHidden/>
              </w:rPr>
            </w:r>
            <w:r w:rsidR="000C7C30">
              <w:rPr>
                <w:noProof/>
                <w:webHidden/>
              </w:rPr>
              <w:fldChar w:fldCharType="separate"/>
            </w:r>
            <w:r w:rsidR="000C7C30">
              <w:rPr>
                <w:noProof/>
                <w:webHidden/>
              </w:rPr>
              <w:t>91</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90" w:history="1">
            <w:r w:rsidR="000C7C30" w:rsidRPr="00F76058">
              <w:rPr>
                <w:rStyle w:val="Hyperlink"/>
                <w:noProof/>
              </w:rPr>
              <w:t>5.2</w:t>
            </w:r>
            <w:r w:rsidR="000C7C30">
              <w:rPr>
                <w:rFonts w:asciiTheme="minorHAnsi" w:eastAsiaTheme="minorEastAsia" w:hAnsiTheme="minorHAnsi" w:cstheme="minorBidi"/>
                <w:noProof/>
                <w:sz w:val="22"/>
                <w:szCs w:val="22"/>
              </w:rPr>
              <w:tab/>
            </w:r>
            <w:r w:rsidR="000C7C30" w:rsidRPr="00F76058">
              <w:rPr>
                <w:rStyle w:val="Hyperlink"/>
                <w:noProof/>
              </w:rPr>
              <w:t>Lý do lựa chọn ứng dụng này</w:t>
            </w:r>
            <w:r w:rsidR="000C7C30">
              <w:rPr>
                <w:noProof/>
                <w:webHidden/>
              </w:rPr>
              <w:tab/>
            </w:r>
            <w:r w:rsidR="000C7C30">
              <w:rPr>
                <w:noProof/>
                <w:webHidden/>
              </w:rPr>
              <w:fldChar w:fldCharType="begin"/>
            </w:r>
            <w:r w:rsidR="000C7C30">
              <w:rPr>
                <w:noProof/>
                <w:webHidden/>
              </w:rPr>
              <w:instrText xml:space="preserve"> PAGEREF _Toc343258290 \h </w:instrText>
            </w:r>
            <w:r w:rsidR="000C7C30">
              <w:rPr>
                <w:noProof/>
                <w:webHidden/>
              </w:rPr>
            </w:r>
            <w:r w:rsidR="000C7C30">
              <w:rPr>
                <w:noProof/>
                <w:webHidden/>
              </w:rPr>
              <w:fldChar w:fldCharType="separate"/>
            </w:r>
            <w:r w:rsidR="000C7C30">
              <w:rPr>
                <w:noProof/>
                <w:webHidden/>
              </w:rPr>
              <w:t>92</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91" w:history="1">
            <w:r w:rsidR="000C7C30" w:rsidRPr="00F76058">
              <w:rPr>
                <w:rStyle w:val="Hyperlink"/>
                <w:noProof/>
              </w:rPr>
              <w:t>5.3</w:t>
            </w:r>
            <w:r w:rsidR="000C7C30">
              <w:rPr>
                <w:rFonts w:asciiTheme="minorHAnsi" w:eastAsiaTheme="minorEastAsia" w:hAnsiTheme="minorHAnsi" w:cstheme="minorBidi"/>
                <w:noProof/>
                <w:sz w:val="22"/>
                <w:szCs w:val="22"/>
              </w:rPr>
              <w:tab/>
            </w:r>
            <w:r w:rsidR="000C7C30" w:rsidRPr="00F76058">
              <w:rPr>
                <w:rStyle w:val="Hyperlink"/>
                <w:noProof/>
              </w:rPr>
              <w:t>Phân rã chức năng website</w:t>
            </w:r>
            <w:r w:rsidR="000C7C30">
              <w:rPr>
                <w:noProof/>
                <w:webHidden/>
              </w:rPr>
              <w:tab/>
            </w:r>
            <w:r w:rsidR="000C7C30">
              <w:rPr>
                <w:noProof/>
                <w:webHidden/>
              </w:rPr>
              <w:fldChar w:fldCharType="begin"/>
            </w:r>
            <w:r w:rsidR="000C7C30">
              <w:rPr>
                <w:noProof/>
                <w:webHidden/>
              </w:rPr>
              <w:instrText xml:space="preserve"> PAGEREF _Toc343258291 \h </w:instrText>
            </w:r>
            <w:r w:rsidR="000C7C30">
              <w:rPr>
                <w:noProof/>
                <w:webHidden/>
              </w:rPr>
            </w:r>
            <w:r w:rsidR="000C7C30">
              <w:rPr>
                <w:noProof/>
                <w:webHidden/>
              </w:rPr>
              <w:fldChar w:fldCharType="separate"/>
            </w:r>
            <w:r w:rsidR="000C7C30">
              <w:rPr>
                <w:noProof/>
                <w:webHidden/>
              </w:rPr>
              <w:t>92</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92" w:history="1">
            <w:r w:rsidR="000C7C30" w:rsidRPr="00F76058">
              <w:rPr>
                <w:rStyle w:val="Hyperlink"/>
                <w:noProof/>
              </w:rPr>
              <w:t>5.4</w:t>
            </w:r>
            <w:r w:rsidR="000C7C30">
              <w:rPr>
                <w:rFonts w:asciiTheme="minorHAnsi" w:eastAsiaTheme="minorEastAsia" w:hAnsiTheme="minorHAnsi" w:cstheme="minorBidi"/>
                <w:noProof/>
                <w:sz w:val="22"/>
                <w:szCs w:val="22"/>
              </w:rPr>
              <w:tab/>
            </w:r>
            <w:r w:rsidR="000C7C30" w:rsidRPr="00F76058">
              <w:rPr>
                <w:rStyle w:val="Hyperlink"/>
                <w:noProof/>
              </w:rPr>
              <w:t>Phân tích, thiết kế hệ thống</w:t>
            </w:r>
            <w:r w:rsidR="000C7C30">
              <w:rPr>
                <w:noProof/>
                <w:webHidden/>
              </w:rPr>
              <w:tab/>
            </w:r>
            <w:r w:rsidR="000C7C30">
              <w:rPr>
                <w:noProof/>
                <w:webHidden/>
              </w:rPr>
              <w:fldChar w:fldCharType="begin"/>
            </w:r>
            <w:r w:rsidR="000C7C30">
              <w:rPr>
                <w:noProof/>
                <w:webHidden/>
              </w:rPr>
              <w:instrText xml:space="preserve"> PAGEREF _Toc343258292 \h </w:instrText>
            </w:r>
            <w:r w:rsidR="000C7C30">
              <w:rPr>
                <w:noProof/>
                <w:webHidden/>
              </w:rPr>
            </w:r>
            <w:r w:rsidR="000C7C30">
              <w:rPr>
                <w:noProof/>
                <w:webHidden/>
              </w:rPr>
              <w:fldChar w:fldCharType="separate"/>
            </w:r>
            <w:r w:rsidR="000C7C30">
              <w:rPr>
                <w:noProof/>
                <w:webHidden/>
              </w:rPr>
              <w:t>94</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93" w:history="1">
            <w:r w:rsidR="000C7C30" w:rsidRPr="00F76058">
              <w:rPr>
                <w:rStyle w:val="Hyperlink"/>
                <w:noProof/>
              </w:rPr>
              <w:t>5.4.1</w:t>
            </w:r>
            <w:r w:rsidR="000C7C30">
              <w:rPr>
                <w:rFonts w:asciiTheme="minorHAnsi" w:eastAsiaTheme="minorEastAsia" w:hAnsiTheme="minorHAnsi" w:cstheme="minorBidi"/>
                <w:noProof/>
                <w:sz w:val="22"/>
                <w:szCs w:val="22"/>
              </w:rPr>
              <w:tab/>
            </w:r>
            <w:r w:rsidR="000C7C30" w:rsidRPr="00F76058">
              <w:rPr>
                <w:rStyle w:val="Hyperlink"/>
                <w:noProof/>
              </w:rPr>
              <w:t>Class diagram</w:t>
            </w:r>
            <w:r w:rsidR="000C7C30">
              <w:rPr>
                <w:noProof/>
                <w:webHidden/>
              </w:rPr>
              <w:tab/>
            </w:r>
            <w:r w:rsidR="000C7C30">
              <w:rPr>
                <w:noProof/>
                <w:webHidden/>
              </w:rPr>
              <w:fldChar w:fldCharType="begin"/>
            </w:r>
            <w:r w:rsidR="000C7C30">
              <w:rPr>
                <w:noProof/>
                <w:webHidden/>
              </w:rPr>
              <w:instrText xml:space="preserve"> PAGEREF _Toc343258293 \h </w:instrText>
            </w:r>
            <w:r w:rsidR="000C7C30">
              <w:rPr>
                <w:noProof/>
                <w:webHidden/>
              </w:rPr>
            </w:r>
            <w:r w:rsidR="000C7C30">
              <w:rPr>
                <w:noProof/>
                <w:webHidden/>
              </w:rPr>
              <w:fldChar w:fldCharType="separate"/>
            </w:r>
            <w:r w:rsidR="000C7C30">
              <w:rPr>
                <w:noProof/>
                <w:webHidden/>
              </w:rPr>
              <w:t>94</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94" w:history="1">
            <w:r w:rsidR="000C7C30" w:rsidRPr="00F76058">
              <w:rPr>
                <w:rStyle w:val="Hyperlink"/>
                <w:noProof/>
              </w:rPr>
              <w:t>5.4.2</w:t>
            </w:r>
            <w:r w:rsidR="000C7C30">
              <w:rPr>
                <w:rFonts w:asciiTheme="minorHAnsi" w:eastAsiaTheme="minorEastAsia" w:hAnsiTheme="minorHAnsi" w:cstheme="minorBidi"/>
                <w:noProof/>
                <w:sz w:val="22"/>
                <w:szCs w:val="22"/>
              </w:rPr>
              <w:tab/>
            </w:r>
            <w:r w:rsidR="000C7C30" w:rsidRPr="00F76058">
              <w:rPr>
                <w:rStyle w:val="Hyperlink"/>
                <w:noProof/>
              </w:rPr>
              <w:t>Sequence diagram</w:t>
            </w:r>
            <w:r w:rsidR="000C7C30">
              <w:rPr>
                <w:noProof/>
                <w:webHidden/>
              </w:rPr>
              <w:tab/>
            </w:r>
            <w:r w:rsidR="000C7C30">
              <w:rPr>
                <w:noProof/>
                <w:webHidden/>
              </w:rPr>
              <w:fldChar w:fldCharType="begin"/>
            </w:r>
            <w:r w:rsidR="000C7C30">
              <w:rPr>
                <w:noProof/>
                <w:webHidden/>
              </w:rPr>
              <w:instrText xml:space="preserve"> PAGEREF _Toc343258294 \h </w:instrText>
            </w:r>
            <w:r w:rsidR="000C7C30">
              <w:rPr>
                <w:noProof/>
                <w:webHidden/>
              </w:rPr>
            </w:r>
            <w:r w:rsidR="000C7C30">
              <w:rPr>
                <w:noProof/>
                <w:webHidden/>
              </w:rPr>
              <w:fldChar w:fldCharType="separate"/>
            </w:r>
            <w:r w:rsidR="000C7C30">
              <w:rPr>
                <w:noProof/>
                <w:webHidden/>
              </w:rPr>
              <w:t>95</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95" w:history="1">
            <w:r w:rsidR="000C7C30" w:rsidRPr="00F76058">
              <w:rPr>
                <w:rStyle w:val="Hyperlink"/>
                <w:noProof/>
              </w:rPr>
              <w:t>5.5</w:t>
            </w:r>
            <w:r w:rsidR="000C7C30">
              <w:rPr>
                <w:rFonts w:asciiTheme="minorHAnsi" w:eastAsiaTheme="minorEastAsia" w:hAnsiTheme="minorHAnsi" w:cstheme="minorBidi"/>
                <w:noProof/>
                <w:sz w:val="22"/>
                <w:szCs w:val="22"/>
              </w:rPr>
              <w:tab/>
            </w:r>
            <w:r w:rsidR="000C7C30" w:rsidRPr="00F76058">
              <w:rPr>
                <w:rStyle w:val="Hyperlink"/>
                <w:noProof/>
              </w:rPr>
              <w:t>Thiết kế giao diện</w:t>
            </w:r>
            <w:r w:rsidR="000C7C30">
              <w:rPr>
                <w:noProof/>
                <w:webHidden/>
              </w:rPr>
              <w:tab/>
            </w:r>
            <w:r w:rsidR="000C7C30">
              <w:rPr>
                <w:noProof/>
                <w:webHidden/>
              </w:rPr>
              <w:fldChar w:fldCharType="begin"/>
            </w:r>
            <w:r w:rsidR="000C7C30">
              <w:rPr>
                <w:noProof/>
                <w:webHidden/>
              </w:rPr>
              <w:instrText xml:space="preserve"> PAGEREF _Toc343258295 \h </w:instrText>
            </w:r>
            <w:r w:rsidR="000C7C30">
              <w:rPr>
                <w:noProof/>
                <w:webHidden/>
              </w:rPr>
            </w:r>
            <w:r w:rsidR="000C7C30">
              <w:rPr>
                <w:noProof/>
                <w:webHidden/>
              </w:rPr>
              <w:fldChar w:fldCharType="separate"/>
            </w:r>
            <w:r w:rsidR="000C7C30">
              <w:rPr>
                <w:noProof/>
                <w:webHidden/>
              </w:rPr>
              <w:t>100</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96" w:history="1">
            <w:r w:rsidR="000C7C30" w:rsidRPr="00F76058">
              <w:rPr>
                <w:rStyle w:val="Hyperlink"/>
                <w:noProof/>
              </w:rPr>
              <w:t>5.6</w:t>
            </w:r>
            <w:r w:rsidR="000C7C30">
              <w:rPr>
                <w:rFonts w:asciiTheme="minorHAnsi" w:eastAsiaTheme="minorEastAsia" w:hAnsiTheme="minorHAnsi" w:cstheme="minorBidi"/>
                <w:noProof/>
                <w:sz w:val="22"/>
                <w:szCs w:val="22"/>
              </w:rPr>
              <w:tab/>
            </w:r>
            <w:r w:rsidR="000C7C30" w:rsidRPr="00F76058">
              <w:rPr>
                <w:rStyle w:val="Hyperlink"/>
                <w:noProof/>
              </w:rPr>
              <w:t>Test performance để thể hiện sức mạnh của NoSQL</w:t>
            </w:r>
            <w:r w:rsidR="000C7C30">
              <w:rPr>
                <w:noProof/>
                <w:webHidden/>
              </w:rPr>
              <w:tab/>
            </w:r>
            <w:r w:rsidR="000C7C30">
              <w:rPr>
                <w:noProof/>
                <w:webHidden/>
              </w:rPr>
              <w:fldChar w:fldCharType="begin"/>
            </w:r>
            <w:r w:rsidR="000C7C30">
              <w:rPr>
                <w:noProof/>
                <w:webHidden/>
              </w:rPr>
              <w:instrText xml:space="preserve"> PAGEREF _Toc343258296 \h </w:instrText>
            </w:r>
            <w:r w:rsidR="000C7C30">
              <w:rPr>
                <w:noProof/>
                <w:webHidden/>
              </w:rPr>
            </w:r>
            <w:r w:rsidR="000C7C30">
              <w:rPr>
                <w:noProof/>
                <w:webHidden/>
              </w:rPr>
              <w:fldChar w:fldCharType="separate"/>
            </w:r>
            <w:r w:rsidR="000C7C30">
              <w:rPr>
                <w:noProof/>
                <w:webHidden/>
              </w:rPr>
              <w:t>101</w:t>
            </w:r>
            <w:r w:rsidR="000C7C30">
              <w:rPr>
                <w:noProof/>
                <w:webHidden/>
              </w:rPr>
              <w:fldChar w:fldCharType="end"/>
            </w:r>
          </w:hyperlink>
        </w:p>
        <w:p w:rsidR="000C7C30" w:rsidRDefault="00574E04">
          <w:pPr>
            <w:pStyle w:val="TOC1"/>
            <w:tabs>
              <w:tab w:val="left" w:pos="520"/>
              <w:tab w:val="right" w:leader="dot" w:pos="9019"/>
            </w:tabs>
            <w:rPr>
              <w:rFonts w:asciiTheme="minorHAnsi" w:eastAsiaTheme="minorEastAsia" w:hAnsiTheme="minorHAnsi" w:cstheme="minorBidi"/>
              <w:noProof/>
              <w:sz w:val="22"/>
              <w:szCs w:val="22"/>
            </w:rPr>
          </w:pPr>
          <w:hyperlink w:anchor="_Toc343258297" w:history="1">
            <w:r w:rsidR="000C7C30" w:rsidRPr="00F76058">
              <w:rPr>
                <w:rStyle w:val="Hyperlink"/>
                <w:noProof/>
              </w:rPr>
              <w:t>6</w:t>
            </w:r>
            <w:r w:rsidR="000C7C30">
              <w:rPr>
                <w:rFonts w:asciiTheme="minorHAnsi" w:eastAsiaTheme="minorEastAsia" w:hAnsiTheme="minorHAnsi" w:cstheme="minorBidi"/>
                <w:noProof/>
                <w:sz w:val="22"/>
                <w:szCs w:val="22"/>
              </w:rPr>
              <w:tab/>
            </w:r>
            <w:r w:rsidR="000C7C30" w:rsidRPr="00F76058">
              <w:rPr>
                <w:rStyle w:val="Hyperlink"/>
                <w:noProof/>
              </w:rPr>
              <w:t>CHƯƠNG 6: TỔNG KẾT</w:t>
            </w:r>
            <w:r w:rsidR="000C7C30">
              <w:rPr>
                <w:noProof/>
                <w:webHidden/>
              </w:rPr>
              <w:tab/>
            </w:r>
            <w:r w:rsidR="000C7C30">
              <w:rPr>
                <w:noProof/>
                <w:webHidden/>
              </w:rPr>
              <w:fldChar w:fldCharType="begin"/>
            </w:r>
            <w:r w:rsidR="000C7C30">
              <w:rPr>
                <w:noProof/>
                <w:webHidden/>
              </w:rPr>
              <w:instrText xml:space="preserve"> PAGEREF _Toc343258297 \h </w:instrText>
            </w:r>
            <w:r w:rsidR="000C7C30">
              <w:rPr>
                <w:noProof/>
                <w:webHidden/>
              </w:rPr>
            </w:r>
            <w:r w:rsidR="000C7C30">
              <w:rPr>
                <w:noProof/>
                <w:webHidden/>
              </w:rPr>
              <w:fldChar w:fldCharType="separate"/>
            </w:r>
            <w:r w:rsidR="000C7C30">
              <w:rPr>
                <w:noProof/>
                <w:webHidden/>
              </w:rPr>
              <w:t>102</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298" w:history="1">
            <w:r w:rsidR="000C7C30" w:rsidRPr="00F76058">
              <w:rPr>
                <w:rStyle w:val="Hyperlink"/>
                <w:noProof/>
              </w:rPr>
              <w:t>6.1</w:t>
            </w:r>
            <w:r w:rsidR="000C7C30">
              <w:rPr>
                <w:rFonts w:asciiTheme="minorHAnsi" w:eastAsiaTheme="minorEastAsia" w:hAnsiTheme="minorHAnsi" w:cstheme="minorBidi"/>
                <w:noProof/>
                <w:sz w:val="22"/>
                <w:szCs w:val="22"/>
              </w:rPr>
              <w:tab/>
            </w:r>
            <w:r w:rsidR="000C7C30" w:rsidRPr="00F76058">
              <w:rPr>
                <w:rStyle w:val="Hyperlink"/>
                <w:noProof/>
              </w:rPr>
              <w:t>Kết quả đạt được</w:t>
            </w:r>
            <w:r w:rsidR="000C7C30">
              <w:rPr>
                <w:noProof/>
                <w:webHidden/>
              </w:rPr>
              <w:tab/>
            </w:r>
            <w:r w:rsidR="000C7C30">
              <w:rPr>
                <w:noProof/>
                <w:webHidden/>
              </w:rPr>
              <w:fldChar w:fldCharType="begin"/>
            </w:r>
            <w:r w:rsidR="000C7C30">
              <w:rPr>
                <w:noProof/>
                <w:webHidden/>
              </w:rPr>
              <w:instrText xml:space="preserve"> PAGEREF _Toc343258298 \h </w:instrText>
            </w:r>
            <w:r w:rsidR="000C7C30">
              <w:rPr>
                <w:noProof/>
                <w:webHidden/>
              </w:rPr>
            </w:r>
            <w:r w:rsidR="000C7C30">
              <w:rPr>
                <w:noProof/>
                <w:webHidden/>
              </w:rPr>
              <w:fldChar w:fldCharType="separate"/>
            </w:r>
            <w:r w:rsidR="000C7C30">
              <w:rPr>
                <w:noProof/>
                <w:webHidden/>
              </w:rPr>
              <w:t>102</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299" w:history="1">
            <w:r w:rsidR="000C7C30" w:rsidRPr="00F76058">
              <w:rPr>
                <w:rStyle w:val="Hyperlink"/>
                <w:noProof/>
              </w:rPr>
              <w:t>6.1.1</w:t>
            </w:r>
            <w:r w:rsidR="000C7C30">
              <w:rPr>
                <w:rFonts w:asciiTheme="minorHAnsi" w:eastAsiaTheme="minorEastAsia" w:hAnsiTheme="minorHAnsi" w:cstheme="minorBidi"/>
                <w:noProof/>
                <w:sz w:val="22"/>
                <w:szCs w:val="22"/>
              </w:rPr>
              <w:tab/>
            </w:r>
            <w:r w:rsidR="000C7C30" w:rsidRPr="00F76058">
              <w:rPr>
                <w:rStyle w:val="Hyperlink"/>
                <w:noProof/>
              </w:rPr>
              <w:t>Về mặt lý thuyết</w:t>
            </w:r>
            <w:r w:rsidR="000C7C30">
              <w:rPr>
                <w:noProof/>
                <w:webHidden/>
              </w:rPr>
              <w:tab/>
            </w:r>
            <w:r w:rsidR="000C7C30">
              <w:rPr>
                <w:noProof/>
                <w:webHidden/>
              </w:rPr>
              <w:fldChar w:fldCharType="begin"/>
            </w:r>
            <w:r w:rsidR="000C7C30">
              <w:rPr>
                <w:noProof/>
                <w:webHidden/>
              </w:rPr>
              <w:instrText xml:space="preserve"> PAGEREF _Toc343258299 \h </w:instrText>
            </w:r>
            <w:r w:rsidR="000C7C30">
              <w:rPr>
                <w:noProof/>
                <w:webHidden/>
              </w:rPr>
            </w:r>
            <w:r w:rsidR="000C7C30">
              <w:rPr>
                <w:noProof/>
                <w:webHidden/>
              </w:rPr>
              <w:fldChar w:fldCharType="separate"/>
            </w:r>
            <w:r w:rsidR="000C7C30">
              <w:rPr>
                <w:noProof/>
                <w:webHidden/>
              </w:rPr>
              <w:t>102</w:t>
            </w:r>
            <w:r w:rsidR="000C7C30">
              <w:rPr>
                <w:noProof/>
                <w:webHidden/>
              </w:rPr>
              <w:fldChar w:fldCharType="end"/>
            </w:r>
          </w:hyperlink>
        </w:p>
        <w:p w:rsidR="000C7C30" w:rsidRDefault="00574E04">
          <w:pPr>
            <w:pStyle w:val="TOC3"/>
            <w:tabs>
              <w:tab w:val="left" w:pos="1320"/>
              <w:tab w:val="right" w:leader="dot" w:pos="9019"/>
            </w:tabs>
            <w:rPr>
              <w:rFonts w:asciiTheme="minorHAnsi" w:eastAsiaTheme="minorEastAsia" w:hAnsiTheme="minorHAnsi" w:cstheme="minorBidi"/>
              <w:noProof/>
              <w:sz w:val="22"/>
              <w:szCs w:val="22"/>
            </w:rPr>
          </w:pPr>
          <w:hyperlink w:anchor="_Toc343258300" w:history="1">
            <w:r w:rsidR="000C7C30" w:rsidRPr="00F76058">
              <w:rPr>
                <w:rStyle w:val="Hyperlink"/>
                <w:noProof/>
              </w:rPr>
              <w:t>6.1.2</w:t>
            </w:r>
            <w:r w:rsidR="000C7C30">
              <w:rPr>
                <w:rFonts w:asciiTheme="minorHAnsi" w:eastAsiaTheme="minorEastAsia" w:hAnsiTheme="minorHAnsi" w:cstheme="minorBidi"/>
                <w:noProof/>
                <w:sz w:val="22"/>
                <w:szCs w:val="22"/>
              </w:rPr>
              <w:tab/>
            </w:r>
            <w:r w:rsidR="000C7C30" w:rsidRPr="00F76058">
              <w:rPr>
                <w:rStyle w:val="Hyperlink"/>
                <w:noProof/>
              </w:rPr>
              <w:t>Về mặt thực nghiệm</w:t>
            </w:r>
            <w:r w:rsidR="000C7C30">
              <w:rPr>
                <w:noProof/>
                <w:webHidden/>
              </w:rPr>
              <w:tab/>
            </w:r>
            <w:r w:rsidR="000C7C30">
              <w:rPr>
                <w:noProof/>
                <w:webHidden/>
              </w:rPr>
              <w:fldChar w:fldCharType="begin"/>
            </w:r>
            <w:r w:rsidR="000C7C30">
              <w:rPr>
                <w:noProof/>
                <w:webHidden/>
              </w:rPr>
              <w:instrText xml:space="preserve"> PAGEREF _Toc343258300 \h </w:instrText>
            </w:r>
            <w:r w:rsidR="000C7C30">
              <w:rPr>
                <w:noProof/>
                <w:webHidden/>
              </w:rPr>
            </w:r>
            <w:r w:rsidR="000C7C30">
              <w:rPr>
                <w:noProof/>
                <w:webHidden/>
              </w:rPr>
              <w:fldChar w:fldCharType="separate"/>
            </w:r>
            <w:r w:rsidR="000C7C30">
              <w:rPr>
                <w:noProof/>
                <w:webHidden/>
              </w:rPr>
              <w:t>102</w:t>
            </w:r>
            <w:r w:rsidR="000C7C30">
              <w:rPr>
                <w:noProof/>
                <w:webHidden/>
              </w:rPr>
              <w:fldChar w:fldCharType="end"/>
            </w:r>
          </w:hyperlink>
        </w:p>
        <w:p w:rsidR="000C7C30" w:rsidRDefault="00574E04">
          <w:pPr>
            <w:pStyle w:val="TOC2"/>
            <w:tabs>
              <w:tab w:val="left" w:pos="880"/>
              <w:tab w:val="right" w:leader="dot" w:pos="9019"/>
            </w:tabs>
            <w:rPr>
              <w:rFonts w:asciiTheme="minorHAnsi" w:eastAsiaTheme="minorEastAsia" w:hAnsiTheme="minorHAnsi" w:cstheme="minorBidi"/>
              <w:noProof/>
              <w:sz w:val="22"/>
              <w:szCs w:val="22"/>
            </w:rPr>
          </w:pPr>
          <w:hyperlink w:anchor="_Toc343258301" w:history="1">
            <w:r w:rsidR="000C7C30" w:rsidRPr="00F76058">
              <w:rPr>
                <w:rStyle w:val="Hyperlink"/>
                <w:noProof/>
              </w:rPr>
              <w:t>6.2</w:t>
            </w:r>
            <w:r w:rsidR="000C7C30">
              <w:rPr>
                <w:rFonts w:asciiTheme="minorHAnsi" w:eastAsiaTheme="minorEastAsia" w:hAnsiTheme="minorHAnsi" w:cstheme="minorBidi"/>
                <w:noProof/>
                <w:sz w:val="22"/>
                <w:szCs w:val="22"/>
              </w:rPr>
              <w:tab/>
            </w:r>
            <w:r w:rsidR="000C7C30" w:rsidRPr="00F76058">
              <w:rPr>
                <w:rStyle w:val="Hyperlink"/>
                <w:noProof/>
              </w:rPr>
              <w:t>Hướng phát triển</w:t>
            </w:r>
            <w:r w:rsidR="000C7C30">
              <w:rPr>
                <w:noProof/>
                <w:webHidden/>
              </w:rPr>
              <w:tab/>
            </w:r>
            <w:r w:rsidR="000C7C30">
              <w:rPr>
                <w:noProof/>
                <w:webHidden/>
              </w:rPr>
              <w:fldChar w:fldCharType="begin"/>
            </w:r>
            <w:r w:rsidR="000C7C30">
              <w:rPr>
                <w:noProof/>
                <w:webHidden/>
              </w:rPr>
              <w:instrText xml:space="preserve"> PAGEREF _Toc343258301 \h </w:instrText>
            </w:r>
            <w:r w:rsidR="000C7C30">
              <w:rPr>
                <w:noProof/>
                <w:webHidden/>
              </w:rPr>
            </w:r>
            <w:r w:rsidR="000C7C30">
              <w:rPr>
                <w:noProof/>
                <w:webHidden/>
              </w:rPr>
              <w:fldChar w:fldCharType="separate"/>
            </w:r>
            <w:r w:rsidR="000C7C30">
              <w:rPr>
                <w:noProof/>
                <w:webHidden/>
              </w:rPr>
              <w:t>102</w:t>
            </w:r>
            <w:r w:rsidR="000C7C30">
              <w:rPr>
                <w:noProof/>
                <w:webHidden/>
              </w:rPr>
              <w:fldChar w:fldCharType="end"/>
            </w:r>
          </w:hyperlink>
        </w:p>
        <w:p w:rsidR="000C7C30" w:rsidRDefault="00574E04">
          <w:pPr>
            <w:pStyle w:val="TOC1"/>
            <w:tabs>
              <w:tab w:val="left" w:pos="520"/>
              <w:tab w:val="right" w:leader="dot" w:pos="9019"/>
            </w:tabs>
            <w:rPr>
              <w:rFonts w:asciiTheme="minorHAnsi" w:eastAsiaTheme="minorEastAsia" w:hAnsiTheme="minorHAnsi" w:cstheme="minorBidi"/>
              <w:noProof/>
              <w:sz w:val="22"/>
              <w:szCs w:val="22"/>
            </w:rPr>
          </w:pPr>
          <w:hyperlink w:anchor="_Toc343258302" w:history="1">
            <w:r w:rsidR="000C7C30" w:rsidRPr="00F76058">
              <w:rPr>
                <w:rStyle w:val="Hyperlink"/>
                <w:noProof/>
              </w:rPr>
              <w:t>1</w:t>
            </w:r>
            <w:r w:rsidR="000C7C30">
              <w:rPr>
                <w:rFonts w:asciiTheme="minorHAnsi" w:eastAsiaTheme="minorEastAsia" w:hAnsiTheme="minorHAnsi" w:cstheme="minorBidi"/>
                <w:noProof/>
                <w:sz w:val="22"/>
                <w:szCs w:val="22"/>
              </w:rPr>
              <w:tab/>
            </w:r>
            <w:r w:rsidR="000C7C30" w:rsidRPr="00F76058">
              <w:rPr>
                <w:rStyle w:val="Hyperlink"/>
                <w:noProof/>
              </w:rPr>
              <w:t>Tài liệu tham khảo</w:t>
            </w:r>
            <w:r w:rsidR="000C7C30">
              <w:rPr>
                <w:noProof/>
                <w:webHidden/>
              </w:rPr>
              <w:tab/>
            </w:r>
            <w:r w:rsidR="000C7C30">
              <w:rPr>
                <w:noProof/>
                <w:webHidden/>
              </w:rPr>
              <w:fldChar w:fldCharType="begin"/>
            </w:r>
            <w:r w:rsidR="000C7C30">
              <w:rPr>
                <w:noProof/>
                <w:webHidden/>
              </w:rPr>
              <w:instrText xml:space="preserve"> PAGEREF _Toc343258302 \h </w:instrText>
            </w:r>
            <w:r w:rsidR="000C7C30">
              <w:rPr>
                <w:noProof/>
                <w:webHidden/>
              </w:rPr>
            </w:r>
            <w:r w:rsidR="000C7C30">
              <w:rPr>
                <w:noProof/>
                <w:webHidden/>
              </w:rPr>
              <w:fldChar w:fldCharType="separate"/>
            </w:r>
            <w:r w:rsidR="000C7C30">
              <w:rPr>
                <w:noProof/>
                <w:webHidden/>
              </w:rPr>
              <w:t>102</w:t>
            </w:r>
            <w:r w:rsidR="000C7C30">
              <w:rPr>
                <w:noProof/>
                <w:webHidden/>
              </w:rPr>
              <w:fldChar w:fldCharType="end"/>
            </w:r>
          </w:hyperlink>
        </w:p>
        <w:p w:rsidR="00582FB4" w:rsidRPr="00594251" w:rsidRDefault="00582FB4" w:rsidP="00594251">
          <w:pPr>
            <w:jc w:val="both"/>
          </w:pPr>
          <w:r w:rsidRPr="00594251">
            <w:rPr>
              <w:b/>
              <w:bCs/>
              <w:noProof/>
            </w:rPr>
            <w:fldChar w:fldCharType="end"/>
          </w:r>
        </w:p>
      </w:sdtContent>
    </w:sdt>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jc w:val="both"/>
      </w:pPr>
      <w:r w:rsidRPr="00594251">
        <w:rPr>
          <w:b/>
          <w:sz w:val="28"/>
          <w:szCs w:val="28"/>
        </w:rPr>
        <w:lastRenderedPageBreak/>
        <w:t>DANH MỤC CÁC BẢNG, SƠ ĐỒ, HÌNH</w:t>
      </w: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Default="00166E88" w:rsidP="00594251">
      <w:pPr>
        <w:tabs>
          <w:tab w:val="left" w:pos="3720"/>
        </w:tabs>
        <w:jc w:val="both"/>
      </w:pPr>
    </w:p>
    <w:p w:rsidR="006F48EC" w:rsidRDefault="006F48EC" w:rsidP="00594251">
      <w:pPr>
        <w:tabs>
          <w:tab w:val="left" w:pos="3720"/>
        </w:tabs>
        <w:jc w:val="both"/>
      </w:pPr>
    </w:p>
    <w:p w:rsidR="006F48EC" w:rsidRDefault="006F48EC" w:rsidP="00594251">
      <w:pPr>
        <w:tabs>
          <w:tab w:val="left" w:pos="3720"/>
        </w:tabs>
        <w:jc w:val="both"/>
      </w:pPr>
    </w:p>
    <w:p w:rsidR="006F48EC" w:rsidRPr="00594251" w:rsidRDefault="006F48EC" w:rsidP="00594251">
      <w:pPr>
        <w:tabs>
          <w:tab w:val="left" w:pos="3720"/>
        </w:tabs>
        <w:jc w:val="both"/>
      </w:pPr>
    </w:p>
    <w:p w:rsidR="009359A8" w:rsidRPr="00594251" w:rsidRDefault="009359A8" w:rsidP="00594251">
      <w:pPr>
        <w:pStyle w:val="Heading1"/>
        <w:jc w:val="both"/>
        <w:rPr>
          <w:rFonts w:cs="Times New Roman"/>
        </w:rPr>
      </w:pPr>
      <w:bookmarkStart w:id="0" w:name="_Toc343258246"/>
      <w:bookmarkStart w:id="1" w:name="_Toc342550209"/>
      <w:r w:rsidRPr="00594251">
        <w:rPr>
          <w:rFonts w:cs="Times New Roman"/>
        </w:rPr>
        <w:lastRenderedPageBreak/>
        <w:t>CHƯƠNG 1 – Giới thiệu đề tài</w:t>
      </w:r>
      <w:bookmarkEnd w:id="0"/>
    </w:p>
    <w:p w:rsidR="009359A8" w:rsidRPr="00594251" w:rsidRDefault="009359A8" w:rsidP="00594251">
      <w:pPr>
        <w:pStyle w:val="Heading2"/>
        <w:jc w:val="both"/>
        <w:rPr>
          <w:rFonts w:cs="Times New Roman"/>
        </w:rPr>
      </w:pPr>
      <w:bookmarkStart w:id="2" w:name="_Toc343258247"/>
      <w:r w:rsidRPr="00594251">
        <w:rPr>
          <w:rFonts w:cs="Times New Roman"/>
        </w:rPr>
        <w:t>Vấn đề tìm hiểu</w:t>
      </w:r>
      <w:bookmarkEnd w:id="2"/>
    </w:p>
    <w:p w:rsidR="009359A8" w:rsidRPr="00594251" w:rsidRDefault="009359A8" w:rsidP="00700AFB">
      <w:pPr>
        <w:pStyle w:val="ListParagraph"/>
        <w:numPr>
          <w:ilvl w:val="0"/>
          <w:numId w:val="14"/>
        </w:numPr>
        <w:spacing w:line="276" w:lineRule="auto"/>
        <w:jc w:val="both"/>
      </w:pPr>
      <w:r w:rsidRPr="00594251">
        <w:t xml:space="preserve">Trong khoảng hơn 2 thập niên trở lại đây, hệ quản trị cơ sở dữ liệu quan hệ - RDBMs là sự lựa chọn duy nhất cho việc quản trị cơ sở dữ liệu. Tuy nhiên, với các yêu cầu mới hiện nay thì RDBMs đã bộc lộ yếu điểm. Chính sự quá chặc chẽ, yêu cầu nhất quán dữ liệu đã gây ra sự rườm rà, phức tạp làm giảm hiệu xuất hoạt động, nhất là trong trường hợp phải chứa một lượng lớn dữ liệu. Nhưng với sự bùng nổ công nghệ như hiện nay, nhất là với mạng Internet thì lượng dữ liệu cần lưu trữ ngày càng tăng. Yêu cầu cho việc lưu trữ ngày càng cao như: lưu trữ nhiều dữ liệu, tốc độ truy xuất nhanh, phân tán dữ liệu trên nhiều máy chủ… thì với mô hình cơ sở dữ liệu quan hệ như hiện </w:t>
      </w:r>
      <w:r w:rsidR="00EE5E8A" w:rsidRPr="00594251">
        <w:t>nay thì rõ</w:t>
      </w:r>
      <w:r w:rsidRPr="00594251">
        <w:t xml:space="preserve"> ràng không thể đáp ứng đủ các yêu cầu trên.</w:t>
      </w:r>
    </w:p>
    <w:p w:rsidR="009359A8" w:rsidRPr="00594251" w:rsidRDefault="009359A8" w:rsidP="00700AFB">
      <w:pPr>
        <w:pStyle w:val="ListParagraph"/>
        <w:numPr>
          <w:ilvl w:val="0"/>
          <w:numId w:val="14"/>
        </w:numPr>
        <w:spacing w:line="276" w:lineRule="auto"/>
        <w:jc w:val="both"/>
      </w:pPr>
      <w:r w:rsidRPr="00594251">
        <w:t>Mọi vấn đề đều có giải pháp. Thật vậy, những năm gần đây đã nổi lên một xu hướng lưu trữ mới, một cách thức trái ngược với cơ sở dữ liệu quan hệ - đó là cơ sở dữ liệu phi quan hệ - NoSQL. NoSQL sinh ra để khắc phục các vấn đề mà một cơ sở dữ liệu dạng RDBMs gặp phải. NoSQL sinh ra không phải để cạnh tranh với RDBMs mà là để đảm nhiệm những việc mà RDBMs chưa làm tốt.</w:t>
      </w:r>
    </w:p>
    <w:p w:rsidR="009359A8" w:rsidRPr="00594251" w:rsidRDefault="009359A8" w:rsidP="00700AFB">
      <w:pPr>
        <w:pStyle w:val="ListParagraph"/>
        <w:numPr>
          <w:ilvl w:val="0"/>
          <w:numId w:val="14"/>
        </w:numPr>
        <w:spacing w:line="276" w:lineRule="auto"/>
        <w:jc w:val="both"/>
      </w:pPr>
      <w:r w:rsidRPr="00594251">
        <w:t xml:space="preserve">Mục tiêu mà NoSQL nhắm đến đó là hiệu </w:t>
      </w:r>
      <w:r w:rsidR="00F6294E" w:rsidRPr="00594251">
        <w:t>s</w:t>
      </w:r>
      <w:r w:rsidRPr="00594251">
        <w:t xml:space="preserve">uất hoạt động cao với số lượng dữ liệu cực lớn. Tuy nhiên để đạt được điều đó thì NoSQL đã bỏ </w:t>
      </w:r>
      <w:proofErr w:type="gramStart"/>
      <w:r w:rsidRPr="00594251">
        <w:t>qua  thông</w:t>
      </w:r>
      <w:proofErr w:type="gramEnd"/>
      <w:r w:rsidRPr="00594251">
        <w:t xml:space="preserve"> dịch trong SQL cùng với những truy vấn rườm ra. Việc sử dụng các ràng buộc quan hệ cùng truy vấn SQL có vẻ thân thiện và thích hợp với phần đông dữ liệu. Tuy nhiên, nếu dữ liệu quá đơn giản, các thủ tục SQL sẽ không cần thiết (</w:t>
      </w:r>
      <w:proofErr w:type="gramStart"/>
      <w:r w:rsidRPr="00594251">
        <w:t>theo</w:t>
      </w:r>
      <w:proofErr w:type="gramEnd"/>
      <w:r w:rsidRPr="00594251">
        <w:t xml:space="preserve"> Curt Monash - một nhà phân tích cơ sở dữ liệu, một blogger). Đồng thời NoSQL cũng có cách thiết kế dữ liệu khác với cơ sở</w:t>
      </w:r>
      <w:r w:rsidR="00EE5E8A" w:rsidRPr="00594251">
        <w:t xml:space="preserve"> dữ liệu truyền thống như: tư</w:t>
      </w:r>
      <w:r w:rsidRPr="00594251">
        <w:t xml:space="preserve"> tưởng thiết kế dữ liệu phi quan hệ, lưu trữ dữ liệu dạng document, sử dụng tối đa indexes… Trong các đặ</w:t>
      </w:r>
      <w:r w:rsidR="00F6294E" w:rsidRPr="00594251">
        <w:t>c</w:t>
      </w:r>
      <w:r w:rsidRPr="00594251">
        <w:t xml:space="preserve"> tính đó, dữ liệu phi quan hệ là một yếu tố quan trọng góp phần làm thanh công cho NoSQL. Dữ liệu phi quan hệ tức là không tuân </w:t>
      </w:r>
      <w:proofErr w:type="gramStart"/>
      <w:r w:rsidRPr="00594251">
        <w:t>theo</w:t>
      </w:r>
      <w:proofErr w:type="gramEnd"/>
      <w:r w:rsidRPr="00594251">
        <w:t xml:space="preserve"> các dạng chuẩn hóa mà cơ sở dữ liệu RDBMs đặt ra. Thay vào đó, khi thiết kế một cơ sở dữ kiệu NoSQL </w:t>
      </w:r>
      <w:r w:rsidR="00BB1829" w:rsidRPr="00594251">
        <w:t xml:space="preserve">ta phải tuân </w:t>
      </w:r>
      <w:proofErr w:type="gramStart"/>
      <w:r w:rsidR="00BB1829" w:rsidRPr="00594251">
        <w:t>theo</w:t>
      </w:r>
      <w:proofErr w:type="gramEnd"/>
      <w:r w:rsidR="00BB1829" w:rsidRPr="00594251">
        <w:t xml:space="preserve"> một số quy tắc</w:t>
      </w:r>
      <w:r w:rsidRPr="00594251">
        <w:t xml:space="preserve"> mới mà</w:t>
      </w:r>
      <w:r w:rsidR="00BB1829" w:rsidRPr="00594251">
        <w:t xml:space="preserve"> NoSQL đặt ra để đạt được hiệu s</w:t>
      </w:r>
      <w:r w:rsidRPr="00594251">
        <w:t>uất hoạt động cao. Chính sự khác biệt giữa 2 loại cơ sở dữ liệu này dẫn đến cách thiết kế cũng khác nhau. Đa số các lập trình viên đều quen với mô hình quan hệ truyền thống, do đó cần phải tìm hiểu kĩ cách thiết kế dữ l</w:t>
      </w:r>
      <w:r w:rsidR="00BB1829" w:rsidRPr="00594251">
        <w:t>iệu của NoSQL để đạt được hiệu s</w:t>
      </w:r>
      <w:r w:rsidRPr="00594251">
        <w:t>uất mong muốn.</w:t>
      </w:r>
    </w:p>
    <w:p w:rsidR="009359A8" w:rsidRPr="00594251" w:rsidRDefault="009359A8" w:rsidP="00700AFB">
      <w:pPr>
        <w:pStyle w:val="ListParagraph"/>
        <w:numPr>
          <w:ilvl w:val="0"/>
          <w:numId w:val="14"/>
        </w:numPr>
        <w:spacing w:line="276" w:lineRule="auto"/>
        <w:jc w:val="both"/>
      </w:pPr>
      <w:r w:rsidRPr="00594251">
        <w:rPr>
          <w:shd w:val="clear" w:color="auto" w:fill="FFFFFF"/>
        </w:rPr>
        <w:t>Đồng ý rằng RDBMs cung cấp một mô hình tuyệt vời để đảm bảo tính toàn vẹn dữ liệu. Tuy nhiên, rất nhiều người lựa chọn NoSQL đã nói rằng chúng không quá cần thiết cho nhu cầu của họ.</w:t>
      </w:r>
    </w:p>
    <w:p w:rsidR="009359A8" w:rsidRPr="00594251" w:rsidRDefault="009359A8" w:rsidP="00700AFB">
      <w:pPr>
        <w:pStyle w:val="ListParagraph"/>
        <w:numPr>
          <w:ilvl w:val="0"/>
          <w:numId w:val="14"/>
        </w:numPr>
        <w:spacing w:line="276" w:lineRule="auto"/>
        <w:jc w:val="both"/>
      </w:pPr>
      <w:r w:rsidRPr="00594251">
        <w:lastRenderedPageBreak/>
        <w:t>Như vậy, trong đề tài này chúng tôi sẽ tìm hiểu xem NoSQL đã giải quyết các vấn đề trên như thế nào và áp dụng kiến thức tìm hiểu đó vào việc xây dựng một ứng dụng sử dụng cơ sở dữ liệu dạng NoSQL.</w:t>
      </w:r>
    </w:p>
    <w:p w:rsidR="009359A8" w:rsidRPr="00594251" w:rsidRDefault="009359A8" w:rsidP="00594251">
      <w:pPr>
        <w:pStyle w:val="Heading2"/>
        <w:jc w:val="both"/>
        <w:rPr>
          <w:rFonts w:cs="Times New Roman"/>
        </w:rPr>
      </w:pPr>
      <w:bookmarkStart w:id="3" w:name="_Toc343258248"/>
      <w:r w:rsidRPr="00594251">
        <w:rPr>
          <w:rFonts w:cs="Times New Roman"/>
        </w:rPr>
        <w:t>Mục tiêu đề tài</w:t>
      </w:r>
      <w:bookmarkEnd w:id="3"/>
    </w:p>
    <w:p w:rsidR="009359A8" w:rsidRPr="00594251" w:rsidRDefault="009359A8" w:rsidP="00700AFB">
      <w:pPr>
        <w:pStyle w:val="ListParagraph"/>
        <w:numPr>
          <w:ilvl w:val="0"/>
          <w:numId w:val="14"/>
        </w:numPr>
        <w:spacing w:line="276" w:lineRule="auto"/>
        <w:jc w:val="both"/>
      </w:pPr>
      <w:r w:rsidRPr="00594251">
        <w:t>Tìm hiểu cách làm v</w:t>
      </w:r>
      <w:r w:rsidR="00CD782A" w:rsidRPr="00594251">
        <w:t xml:space="preserve">iệc của NoSQL, phân loại và đặc </w:t>
      </w:r>
      <w:r w:rsidRPr="00594251">
        <w:t xml:space="preserve">điểm của từng loại. </w:t>
      </w:r>
    </w:p>
    <w:p w:rsidR="009359A8" w:rsidRPr="00594251" w:rsidRDefault="009359A8" w:rsidP="00700AFB">
      <w:pPr>
        <w:pStyle w:val="ListParagraph"/>
        <w:numPr>
          <w:ilvl w:val="0"/>
          <w:numId w:val="14"/>
        </w:numPr>
        <w:spacing w:line="276" w:lineRule="auto"/>
        <w:jc w:val="both"/>
      </w:pPr>
      <w:r w:rsidRPr="00594251">
        <w:t>Tìm hiểu trường hợp áp dụng cơ sở dữ l</w:t>
      </w:r>
      <w:r w:rsidR="00CD782A" w:rsidRPr="00594251">
        <w:t>iệu dạng NoSQL. Phân tích làm rõ</w:t>
      </w:r>
      <w:r w:rsidRPr="00594251">
        <w:t xml:space="preserve"> ưu khuyết điểm của việc áp dụng cơ sở dữ liệu NoSQL. So sánh giữa việc sử dụng cơ sở dữ liệu RDBMs và cơ sở dữ liệu NoSQL.</w:t>
      </w:r>
    </w:p>
    <w:p w:rsidR="009359A8" w:rsidRPr="00594251" w:rsidRDefault="00CD782A" w:rsidP="00700AFB">
      <w:pPr>
        <w:pStyle w:val="ListParagraph"/>
        <w:numPr>
          <w:ilvl w:val="0"/>
          <w:numId w:val="14"/>
        </w:numPr>
        <w:spacing w:line="276" w:lineRule="auto"/>
        <w:jc w:val="both"/>
      </w:pPr>
      <w:r w:rsidRPr="00594251">
        <w:t>So sánh hiệu s</w:t>
      </w:r>
      <w:r w:rsidR="009359A8" w:rsidRPr="00594251">
        <w:t>uất giữa một cơ sở dữ liệu dạng NoSQL và cơ</w:t>
      </w:r>
      <w:r w:rsidR="004F2C02" w:rsidRPr="00594251">
        <w:t xml:space="preserve"> sở dữ liệu dạng RDBMs để làm rõ</w:t>
      </w:r>
      <w:r w:rsidR="009359A8" w:rsidRPr="00594251">
        <w:t xml:space="preserve"> hiệu suất hoạt động của NoSQL.</w:t>
      </w:r>
    </w:p>
    <w:p w:rsidR="009359A8" w:rsidRPr="00594251" w:rsidRDefault="009359A8" w:rsidP="00700AFB">
      <w:pPr>
        <w:pStyle w:val="ListParagraph"/>
        <w:numPr>
          <w:ilvl w:val="0"/>
          <w:numId w:val="14"/>
        </w:numPr>
        <w:spacing w:line="276" w:lineRule="auto"/>
        <w:jc w:val="both"/>
      </w:pPr>
      <w:r w:rsidRPr="00594251">
        <w:t xml:space="preserve">Tìm hiểu cách thiết kế một cơ sở dữ </w:t>
      </w:r>
      <w:r w:rsidR="004F2C02" w:rsidRPr="00594251">
        <w:t>liệu cho ứng dụng sử dụng NoSQL.</w:t>
      </w:r>
    </w:p>
    <w:p w:rsidR="009359A8" w:rsidRPr="00594251" w:rsidRDefault="009359A8" w:rsidP="00700AFB">
      <w:pPr>
        <w:pStyle w:val="ListParagraph"/>
        <w:numPr>
          <w:ilvl w:val="0"/>
          <w:numId w:val="14"/>
        </w:numPr>
        <w:spacing w:line="276" w:lineRule="auto"/>
        <w:jc w:val="both"/>
      </w:pPr>
      <w:r w:rsidRPr="00594251">
        <w:t>Sử dụng các kiến thức về NoSQL để xây dựng một ứng dụng sử dụng cơ sở dữ liệu dạng NoSQL đồng thời để tổng hợp lại kiến thức đã học trước đây.</w:t>
      </w:r>
    </w:p>
    <w:p w:rsidR="009359A8" w:rsidRPr="00594251" w:rsidRDefault="009359A8" w:rsidP="00594251">
      <w:pPr>
        <w:pStyle w:val="Heading2"/>
        <w:jc w:val="both"/>
        <w:rPr>
          <w:rFonts w:cs="Times New Roman"/>
        </w:rPr>
      </w:pPr>
      <w:bookmarkStart w:id="4" w:name="_Toc343258249"/>
      <w:r w:rsidRPr="00594251">
        <w:rPr>
          <w:rFonts w:cs="Times New Roman"/>
        </w:rPr>
        <w:t>Đặc điểm</w:t>
      </w:r>
      <w:bookmarkEnd w:id="4"/>
    </w:p>
    <w:p w:rsidR="0058261B" w:rsidRPr="00594251" w:rsidRDefault="009359A8" w:rsidP="00700AFB">
      <w:pPr>
        <w:pStyle w:val="ListParagraph"/>
        <w:numPr>
          <w:ilvl w:val="0"/>
          <w:numId w:val="14"/>
        </w:numPr>
        <w:jc w:val="both"/>
      </w:pPr>
      <w:r w:rsidRPr="00594251">
        <w:rPr>
          <w:b/>
          <w:shd w:val="clear" w:color="auto" w:fill="FFFFFF"/>
        </w:rPr>
        <w:t>Đặc điểm công nghệ</w:t>
      </w:r>
      <w:r w:rsidRPr="00594251">
        <w:rPr>
          <w:shd w:val="clear" w:color="auto" w:fill="FFFFFF"/>
        </w:rPr>
        <w:t xml:space="preserve">: </w:t>
      </w:r>
    </w:p>
    <w:p w:rsidR="0058261B" w:rsidRPr="00594251" w:rsidRDefault="009359A8" w:rsidP="00700AFB">
      <w:pPr>
        <w:pStyle w:val="ListParagraph"/>
        <w:numPr>
          <w:ilvl w:val="1"/>
          <w:numId w:val="14"/>
        </w:numPr>
        <w:spacing w:line="276" w:lineRule="auto"/>
        <w:jc w:val="both"/>
      </w:pPr>
      <w:r w:rsidRPr="00594251">
        <w:rPr>
          <w:shd w:val="clear" w:color="auto" w:fill="FFFFFF"/>
        </w:rPr>
        <w:t>Đừng gọi chúng là database. CTO của Amazon, Werner Vogels đề cập đến hệ thống Dynamo của họ đã gọi nó là một "highly available key-value store". Google gọi BigTable để nhấn mạnh</w:t>
      </w:r>
      <w:proofErr w:type="gramStart"/>
      <w:r w:rsidRPr="00594251">
        <w:rPr>
          <w:shd w:val="clear" w:color="auto" w:fill="FFFFFF"/>
        </w:rPr>
        <w:t>  đây</w:t>
      </w:r>
      <w:proofErr w:type="gramEnd"/>
      <w:r w:rsidRPr="00594251">
        <w:rPr>
          <w:shd w:val="clear" w:color="auto" w:fill="FFFFFF"/>
        </w:rPr>
        <w:t xml:space="preserve"> là "distributed storage system for managing structured data" (hệ thống lưu trữ và quản lý dữ liệu cấu trúc có phân tán).</w:t>
      </w:r>
    </w:p>
    <w:p w:rsidR="009359A8" w:rsidRPr="00594251" w:rsidRDefault="009359A8" w:rsidP="00700AFB">
      <w:pPr>
        <w:pStyle w:val="ListParagraph"/>
        <w:numPr>
          <w:ilvl w:val="1"/>
          <w:numId w:val="14"/>
        </w:numPr>
        <w:spacing w:line="276" w:lineRule="auto"/>
        <w:jc w:val="both"/>
      </w:pPr>
      <w:r w:rsidRPr="00594251">
        <w:rPr>
          <w:shd w:val="clear" w:color="auto" w:fill="FFFFFF"/>
        </w:rPr>
        <w:t>Có thể thổi bay một lượng dữ liệu cực lớn. Hypertable, một open source column-based database trên mô hình BigTable được sử dụng cho local search engine của Zvents Inc có thể ghi tới 1 tỷ cell dữ liệu mỗi ngày (theo  Doug Judd một kỹ sư của Zvents). Trong khi đó BigTable kết hợp với MapReduce có thể xử lý tới 20 petabytes dữ liệu mỗi ngày.</w:t>
      </w:r>
    </w:p>
    <w:p w:rsidR="0058261B" w:rsidRPr="00594251" w:rsidRDefault="009359A8" w:rsidP="00700AFB">
      <w:pPr>
        <w:pStyle w:val="ListParagraph"/>
        <w:numPr>
          <w:ilvl w:val="0"/>
          <w:numId w:val="14"/>
        </w:numPr>
        <w:jc w:val="both"/>
      </w:pPr>
      <w:r w:rsidRPr="00594251">
        <w:rPr>
          <w:rFonts w:eastAsiaTheme="majorEastAsia"/>
          <w:b/>
        </w:rPr>
        <w:t xml:space="preserve">Đặc điểm </w:t>
      </w:r>
      <w:r w:rsidR="009D3A50" w:rsidRPr="00594251">
        <w:rPr>
          <w:rFonts w:eastAsiaTheme="majorEastAsia"/>
          <w:b/>
        </w:rPr>
        <w:t>đ</w:t>
      </w:r>
      <w:r w:rsidRPr="00594251">
        <w:rPr>
          <w:rFonts w:eastAsiaTheme="majorEastAsia"/>
          <w:b/>
        </w:rPr>
        <w:t>ề tài</w:t>
      </w:r>
      <w:r w:rsidR="0058261B" w:rsidRPr="00594251">
        <w:rPr>
          <w:rFonts w:eastAsiaTheme="majorEastAsia"/>
        </w:rPr>
        <w:t xml:space="preserve">: </w:t>
      </w:r>
    </w:p>
    <w:p w:rsidR="009359A8" w:rsidRPr="00594251" w:rsidRDefault="0058261B" w:rsidP="00FC005C">
      <w:pPr>
        <w:pStyle w:val="ListParagraph"/>
        <w:spacing w:line="276" w:lineRule="auto"/>
        <w:ind w:left="1440"/>
        <w:jc w:val="both"/>
      </w:pPr>
      <w:r w:rsidRPr="00594251">
        <w:rPr>
          <w:rFonts w:eastAsiaTheme="majorEastAsia"/>
        </w:rPr>
        <w:t>Đ</w:t>
      </w:r>
      <w:r w:rsidR="009359A8" w:rsidRPr="00594251">
        <w:rPr>
          <w:rFonts w:eastAsiaTheme="majorEastAsia"/>
        </w:rPr>
        <w:t>ề tài mang tính chất tìm hiểu, tổng hợp kiến thức từ nhiều nguồn liên quan và sau đó là phân tích đưa ra kết luận. Song song việc tìm hiểu là áp dụng vào thực tế. Áp dụng có thành công hay không và thành công đến mức độ nào đều do kết quả của quá trình tìm hiểu mang lại. Do đó cần tìm hiểu, nghiên cứu một cách kĩ lưỡng, mỗi vấn đề đều phải có phân tích và đưa ra kết luận. Cần đưa ra các kết luận hữu ích như: khi nào nên sử dụng cơ sở dữ liệu NoSQL, nên chọn loại cơ sở dữ liệu NoSQL nào, hướng dẫn cách xây dựng một cấu trúc dữ liệu cho cơ sở dữ liệu NoSQL…</w:t>
      </w:r>
    </w:p>
    <w:p w:rsidR="009359A8" w:rsidRPr="00594251" w:rsidRDefault="009359A8" w:rsidP="00594251">
      <w:pPr>
        <w:pStyle w:val="Heading2"/>
        <w:jc w:val="both"/>
        <w:rPr>
          <w:rFonts w:cs="Times New Roman"/>
        </w:rPr>
      </w:pPr>
      <w:bookmarkStart w:id="5" w:name="_Toc343258250"/>
      <w:r w:rsidRPr="00594251">
        <w:rPr>
          <w:rFonts w:cs="Times New Roman"/>
        </w:rPr>
        <w:t>Hướng giải quyết</w:t>
      </w:r>
      <w:bookmarkEnd w:id="5"/>
    </w:p>
    <w:p w:rsidR="009359A8" w:rsidRPr="00594251" w:rsidRDefault="009359A8" w:rsidP="00700AFB">
      <w:pPr>
        <w:pStyle w:val="ListParagraph"/>
        <w:numPr>
          <w:ilvl w:val="0"/>
          <w:numId w:val="14"/>
        </w:numPr>
        <w:spacing w:line="276" w:lineRule="auto"/>
        <w:jc w:val="both"/>
      </w:pPr>
      <w:r w:rsidRPr="00594251">
        <w:rPr>
          <w:rFonts w:eastAsiaTheme="majorEastAsia"/>
          <w:bCs/>
        </w:rPr>
        <w:t>Do loại cơ sở dữ liệu này khá mới mẻ nên rất ít sách</w:t>
      </w:r>
      <w:r w:rsidR="00BF4525" w:rsidRPr="00594251">
        <w:rPr>
          <w:rFonts w:eastAsiaTheme="majorEastAsia"/>
          <w:bCs/>
        </w:rPr>
        <w:t>/tài liệu</w:t>
      </w:r>
      <w:r w:rsidRPr="00594251">
        <w:rPr>
          <w:rFonts w:eastAsiaTheme="majorEastAsia"/>
          <w:bCs/>
        </w:rPr>
        <w:t xml:space="preserve"> viết đầy đủ, mà cần tìm tài liệu để học tập chủ yếu từ Internet. Các tài liệu viết dưới dạng nhỏ </w:t>
      </w:r>
      <w:r w:rsidRPr="00594251">
        <w:rPr>
          <w:rFonts w:eastAsiaTheme="majorEastAsia"/>
          <w:bCs/>
        </w:rPr>
        <w:lastRenderedPageBreak/>
        <w:t>lẽ, viết riêng cho từng vấn đề, rất ít tài liệu bao quát nên khi tìm hiểu cần tổng hợp lại cho đầy đủ và dễ hiểu.</w:t>
      </w:r>
    </w:p>
    <w:p w:rsidR="009359A8" w:rsidRPr="00594251" w:rsidRDefault="009359A8" w:rsidP="00700AFB">
      <w:pPr>
        <w:pStyle w:val="ListParagraph"/>
        <w:numPr>
          <w:ilvl w:val="0"/>
          <w:numId w:val="14"/>
        </w:numPr>
        <w:spacing w:line="276" w:lineRule="auto"/>
        <w:jc w:val="both"/>
      </w:pPr>
      <w:r w:rsidRPr="00594251">
        <w:t>Công việc tìm hiểu thôi vẫn chưa đủ, ta cần có những phân tích, kết luận dựa trên kết quả tìm hiểu đó.</w:t>
      </w:r>
    </w:p>
    <w:p w:rsidR="009359A8" w:rsidRPr="00594251" w:rsidRDefault="009359A8" w:rsidP="00700AFB">
      <w:pPr>
        <w:pStyle w:val="ListParagraph"/>
        <w:numPr>
          <w:ilvl w:val="0"/>
          <w:numId w:val="14"/>
        </w:numPr>
        <w:spacing w:line="276" w:lineRule="auto"/>
        <w:jc w:val="both"/>
      </w:pPr>
      <w:r w:rsidRPr="00594251">
        <w:rPr>
          <w:rFonts w:eastAsiaTheme="majorEastAsia"/>
          <w:bCs/>
        </w:rPr>
        <w:t>Tìm hiểu đến đâu viết demo đến đấy. Có viết demo mới hiểu r</w:t>
      </w:r>
      <w:r w:rsidR="00BF4525" w:rsidRPr="00594251">
        <w:rPr>
          <w:rFonts w:eastAsiaTheme="majorEastAsia"/>
          <w:bCs/>
        </w:rPr>
        <w:t>õ</w:t>
      </w:r>
      <w:r w:rsidRPr="00594251">
        <w:rPr>
          <w:rFonts w:eastAsiaTheme="majorEastAsia"/>
          <w:bCs/>
        </w:rPr>
        <w:t xml:space="preserve"> được vấn đề.</w:t>
      </w:r>
    </w:p>
    <w:p w:rsidR="009359A8" w:rsidRPr="00594251" w:rsidRDefault="009359A8" w:rsidP="00700AFB">
      <w:pPr>
        <w:pStyle w:val="ListParagraph"/>
        <w:numPr>
          <w:ilvl w:val="0"/>
          <w:numId w:val="14"/>
        </w:numPr>
        <w:spacing w:line="276" w:lineRule="auto"/>
        <w:jc w:val="both"/>
      </w:pPr>
      <w:r w:rsidRPr="00594251">
        <w:rPr>
          <w:rFonts w:eastAsiaTheme="majorEastAsia"/>
          <w:bCs/>
        </w:rPr>
        <w:t>Khi thực hiện test hiệu suất hoạt động, cần thực hiện với một lượng lớn dữ liệu và nhiều người dùng để chứng tỏ sức mạ</w:t>
      </w:r>
      <w:r w:rsidR="00BF4525" w:rsidRPr="00594251">
        <w:rPr>
          <w:rFonts w:eastAsiaTheme="majorEastAsia"/>
          <w:bCs/>
        </w:rPr>
        <w:t>nh</w:t>
      </w:r>
      <w:r w:rsidRPr="00594251">
        <w:rPr>
          <w:rFonts w:eastAsiaTheme="majorEastAsia"/>
          <w:bCs/>
        </w:rPr>
        <w:t xml:space="preserve"> của cơ sở dữ liệu NoSQL.</w:t>
      </w:r>
    </w:p>
    <w:p w:rsidR="009359A8" w:rsidRPr="00594251" w:rsidRDefault="009359A8" w:rsidP="00594251">
      <w:pPr>
        <w:pStyle w:val="Heading1"/>
        <w:jc w:val="both"/>
        <w:rPr>
          <w:rFonts w:cs="Times New Roman"/>
        </w:rPr>
      </w:pPr>
      <w:bookmarkStart w:id="6" w:name="_Toc343258251"/>
      <w:r w:rsidRPr="00594251">
        <w:rPr>
          <w:rFonts w:cs="Times New Roman"/>
        </w:rPr>
        <w:t>CHƯƠNG 2 – Tổng quan về cơ sở dữ liệu NoSQL</w:t>
      </w:r>
      <w:bookmarkEnd w:id="1"/>
      <w:bookmarkEnd w:id="6"/>
    </w:p>
    <w:p w:rsidR="00AA60AF" w:rsidRPr="00594251" w:rsidRDefault="009359A8" w:rsidP="00594251">
      <w:pPr>
        <w:pStyle w:val="Heading2"/>
        <w:jc w:val="both"/>
        <w:rPr>
          <w:rFonts w:cs="Times New Roman"/>
        </w:rPr>
      </w:pPr>
      <w:bookmarkStart w:id="7" w:name="_Toc342550210"/>
      <w:bookmarkStart w:id="8" w:name="_Toc343258252"/>
      <w:r w:rsidRPr="00594251">
        <w:rPr>
          <w:rFonts w:cs="Times New Roman"/>
        </w:rPr>
        <w:t xml:space="preserve">NoSQL là </w:t>
      </w:r>
      <w:proofErr w:type="gramStart"/>
      <w:r w:rsidRPr="00594251">
        <w:rPr>
          <w:rFonts w:cs="Times New Roman"/>
        </w:rPr>
        <w:t>gì ?</w:t>
      </w:r>
      <w:bookmarkEnd w:id="7"/>
      <w:bookmarkEnd w:id="8"/>
      <w:proofErr w:type="gramEnd"/>
    </w:p>
    <w:p w:rsidR="009359A8" w:rsidRPr="00594251" w:rsidRDefault="009359A8" w:rsidP="00700AFB">
      <w:pPr>
        <w:pStyle w:val="ListParagraph"/>
        <w:numPr>
          <w:ilvl w:val="0"/>
          <w:numId w:val="13"/>
        </w:numPr>
        <w:spacing w:line="276" w:lineRule="auto"/>
        <w:ind w:left="720"/>
        <w:jc w:val="both"/>
      </w:pPr>
      <w:r w:rsidRPr="00594251">
        <w:t>NoSQL còn có nghĩa là Non-Relational (NoRel) - không ràng buộc. Tuy</w:t>
      </w:r>
      <w:r w:rsidR="00E66048" w:rsidRPr="00594251">
        <w:t xml:space="preserve"> nhiên, thuật ngữ đó ít phổ biến</w:t>
      </w:r>
      <w:r w:rsidRPr="00594251">
        <w:t xml:space="preserve"> hơn và ngày nay người ta thường dịch NoSQL thành Not Only </w:t>
      </w:r>
      <w:proofErr w:type="gramStart"/>
      <w:r w:rsidRPr="00594251">
        <w:t>SQL  -</w:t>
      </w:r>
      <w:proofErr w:type="gramEnd"/>
      <w:r w:rsidRPr="00594251">
        <w:t xml:space="preserve">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AA60AF" w:rsidRDefault="009359A8" w:rsidP="00700AFB">
      <w:pPr>
        <w:pStyle w:val="ListParagraph"/>
        <w:numPr>
          <w:ilvl w:val="0"/>
          <w:numId w:val="13"/>
        </w:numPr>
        <w:spacing w:line="276" w:lineRule="auto"/>
        <w:ind w:left="720"/>
        <w:jc w:val="both"/>
      </w:pPr>
      <w:r w:rsidRPr="00594251">
        <w:t>NoSQL có dạng mô hình</w:t>
      </w:r>
      <w:r w:rsidR="00E66048" w:rsidRPr="00594251">
        <w:t>/lược đồ</w:t>
      </w:r>
      <w:r w:rsidRPr="00594251">
        <w:t xml:space="preserve"> tự do (schema-free). Bạn không phải thiết kế các table và các cấu trúc như với SQL, việc duy nhất bạn phải làm </w:t>
      </w:r>
      <w:proofErr w:type="gramStart"/>
      <w:r w:rsidRPr="00594251">
        <w:t xml:space="preserve">là </w:t>
      </w:r>
      <w:r w:rsidR="00E66048" w:rsidRPr="00594251">
        <w:t xml:space="preserve"> cứ</w:t>
      </w:r>
      <w:proofErr w:type="gramEnd"/>
      <w:r w:rsidR="00E66048" w:rsidRPr="00594251">
        <w:t xml:space="preserve"> </w:t>
      </w:r>
      <w:r w:rsidRPr="00594251">
        <w:t>insert các giá trị mới.</w:t>
      </w:r>
    </w:p>
    <w:p w:rsidR="00FC005C" w:rsidRPr="00594251" w:rsidRDefault="00FC005C" w:rsidP="00FC005C">
      <w:pPr>
        <w:pStyle w:val="Heading2"/>
        <w:jc w:val="both"/>
        <w:rPr>
          <w:rFonts w:cs="Times New Roman"/>
        </w:rPr>
      </w:pPr>
      <w:bookmarkStart w:id="9" w:name="_Toc343258253"/>
      <w:r w:rsidRPr="00594251">
        <w:rPr>
          <w:rFonts w:cs="Times New Roman"/>
        </w:rPr>
        <w:t xml:space="preserve">NoSQL là </w:t>
      </w:r>
      <w:proofErr w:type="gramStart"/>
      <w:r w:rsidRPr="00594251">
        <w:rPr>
          <w:rFonts w:cs="Times New Roman"/>
        </w:rPr>
        <w:t>gì ?</w:t>
      </w:r>
      <w:bookmarkEnd w:id="9"/>
      <w:proofErr w:type="gramEnd"/>
    </w:p>
    <w:p w:rsidR="00FC005C" w:rsidRPr="00594251" w:rsidRDefault="00FC005C" w:rsidP="00700AFB">
      <w:pPr>
        <w:pStyle w:val="ListParagraph"/>
        <w:numPr>
          <w:ilvl w:val="0"/>
          <w:numId w:val="13"/>
        </w:numPr>
        <w:spacing w:line="276" w:lineRule="auto"/>
        <w:ind w:left="720"/>
        <w:jc w:val="both"/>
      </w:pPr>
      <w:r w:rsidRPr="00594251">
        <w:t xml:space="preserve">NoSQL còn có nghĩa là Non-Relational (NoRel) - không ràng buộc. Tuy nhiên, thuật ngữ đó ít phổ biến hơn và ngày nay người ta thường dịch NoSQL thành Not Only </w:t>
      </w:r>
      <w:proofErr w:type="gramStart"/>
      <w:r w:rsidRPr="00594251">
        <w:t>SQL  -</w:t>
      </w:r>
      <w:proofErr w:type="gramEnd"/>
      <w:r w:rsidRPr="00594251">
        <w:t xml:space="preserve">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FC005C" w:rsidRDefault="00FC005C" w:rsidP="00700AFB">
      <w:pPr>
        <w:pStyle w:val="ListParagraph"/>
        <w:numPr>
          <w:ilvl w:val="0"/>
          <w:numId w:val="13"/>
        </w:numPr>
        <w:spacing w:line="276" w:lineRule="auto"/>
        <w:ind w:left="720"/>
        <w:jc w:val="both"/>
      </w:pPr>
      <w:r w:rsidRPr="00594251">
        <w:t xml:space="preserve">NoSQL có dạng mô hình/lược đồ tự do (schema-free). Bạn không phải thiết kế các table và các cấu trúc như với SQL, việc duy nhất bạn phải làm </w:t>
      </w:r>
      <w:proofErr w:type="gramStart"/>
      <w:r w:rsidRPr="00594251">
        <w:t>là  cứ</w:t>
      </w:r>
      <w:proofErr w:type="gramEnd"/>
      <w:r w:rsidRPr="00594251">
        <w:t xml:space="preserve"> insert các giá trị mới.</w:t>
      </w:r>
    </w:p>
    <w:p w:rsidR="00A318F4" w:rsidRPr="00FC005C" w:rsidRDefault="00A318F4" w:rsidP="00A318F4">
      <w:pPr>
        <w:pStyle w:val="ListParagraph"/>
        <w:spacing w:line="276" w:lineRule="auto"/>
        <w:jc w:val="both"/>
      </w:pPr>
    </w:p>
    <w:p w:rsidR="00545F63" w:rsidRDefault="009359A8" w:rsidP="00594251">
      <w:pPr>
        <w:pStyle w:val="Heading2"/>
        <w:jc w:val="both"/>
        <w:rPr>
          <w:rFonts w:cs="Times New Roman"/>
        </w:rPr>
      </w:pPr>
      <w:bookmarkStart w:id="10" w:name="_Toc343258254"/>
      <w:r w:rsidRPr="00594251">
        <w:rPr>
          <w:rFonts w:cs="Times New Roman"/>
        </w:rPr>
        <w:t>Lịch sử</w:t>
      </w:r>
      <w:bookmarkEnd w:id="10"/>
    </w:p>
    <w:p w:rsidR="00A318F4" w:rsidRDefault="009359A8" w:rsidP="00700AFB">
      <w:pPr>
        <w:pStyle w:val="ListParagraph"/>
        <w:numPr>
          <w:ilvl w:val="0"/>
          <w:numId w:val="21"/>
        </w:numPr>
      </w:pPr>
      <w:r w:rsidRPr="00594251">
        <w:t xml:space="preserve">Thuật ngữ NoSQL được giới thiệu lần đầu vào năm 1998 sử dụng làm tên gọi </w:t>
      </w:r>
      <w:proofErr w:type="gramStart"/>
      <w:r w:rsidRPr="00594251">
        <w:t>chung</w:t>
      </w:r>
      <w:proofErr w:type="gramEnd"/>
      <w:r w:rsidRPr="00594251">
        <w:t xml:space="preserve"> cho các lightweight open source relational database (cơ sở dữ liệu quan hệ nguồn mở nhỏ) nhưng không sử dụng SQL cho</w:t>
      </w:r>
      <w:r w:rsidR="00604D3C" w:rsidRPr="00594251">
        <w:t xml:space="preserve"> việc</w:t>
      </w:r>
      <w:r w:rsidRPr="00594251">
        <w:t xml:space="preserve"> truy vấn. </w:t>
      </w:r>
    </w:p>
    <w:p w:rsidR="009359A8" w:rsidRPr="00594251" w:rsidRDefault="009359A8" w:rsidP="00700AFB">
      <w:pPr>
        <w:pStyle w:val="ListParagraph"/>
        <w:numPr>
          <w:ilvl w:val="0"/>
          <w:numId w:val="21"/>
        </w:numPr>
      </w:pPr>
      <w:r w:rsidRPr="00594251">
        <w:t xml:space="preserve">Vào năm 2009, Eric Evans, nhân viên của Rackspace giới thiệu lại thuật ngữ NoSQL trong một hội thảo về cơ sở dữ liệu nguồn mở phân tán. Thuật ngữ </w:t>
      </w:r>
      <w:r w:rsidRPr="00594251">
        <w:lastRenderedPageBreak/>
        <w:t>NoSQL đánh dấu bước phát triển của</w:t>
      </w:r>
      <w:proofErr w:type="gramStart"/>
      <w:r w:rsidRPr="00594251">
        <w:t>  thế</w:t>
      </w:r>
      <w:proofErr w:type="gramEnd"/>
      <w:r w:rsidRPr="00594251">
        <w:t xml:space="preserve"> hệ database mới: distributed (phân tán) + non-relational (không ràng buộc). </w:t>
      </w:r>
    </w:p>
    <w:p w:rsidR="009359A8" w:rsidRPr="00594251" w:rsidRDefault="009359A8" w:rsidP="00594251">
      <w:pPr>
        <w:pStyle w:val="Heading2"/>
        <w:jc w:val="both"/>
        <w:rPr>
          <w:rFonts w:cs="Times New Roman"/>
        </w:rPr>
      </w:pPr>
      <w:bookmarkStart w:id="11" w:name="_Toc343258255"/>
      <w:r w:rsidRPr="00594251">
        <w:rPr>
          <w:rFonts w:cs="Times New Roman"/>
        </w:rPr>
        <w:t>Định nghĩa</w:t>
      </w:r>
      <w:bookmarkEnd w:id="11"/>
    </w:p>
    <w:p w:rsidR="00A318F4" w:rsidRDefault="009359A8" w:rsidP="00700AFB">
      <w:pPr>
        <w:pStyle w:val="ListParagraph"/>
        <w:numPr>
          <w:ilvl w:val="0"/>
          <w:numId w:val="22"/>
        </w:numPr>
        <w:spacing w:line="276" w:lineRule="auto"/>
        <w:jc w:val="both"/>
      </w:pPr>
      <w:r w:rsidRPr="00FC005C">
        <w:t>Thế hệ database kế tiếp là một thế hệ cơ sở dữ liệu non-relational (không ràng buộc), distributed (phân tán), open source, horizontal scalable (khả năng mở rộng theo chiều ngang) có thể lưu trữ, xử lý từ một lượng rất nhỏ cho tới hàng petabytes dữ liệu trong hệ thống có độ chịu tải, lỗi cao với những đòi h</w:t>
      </w:r>
      <w:r w:rsidR="00FC005C" w:rsidRPr="00FC005C">
        <w:t>ỏi về tài</w:t>
      </w:r>
      <w:r w:rsidR="00FC005C">
        <w:t xml:space="preserve"> nguyên phần cứng thấp.</w:t>
      </w:r>
    </w:p>
    <w:p w:rsidR="00A318F4" w:rsidRDefault="00A318F4" w:rsidP="00A318F4">
      <w:pPr>
        <w:pStyle w:val="ListParagraph"/>
        <w:spacing w:line="276" w:lineRule="auto"/>
        <w:jc w:val="both"/>
      </w:pPr>
    </w:p>
    <w:p w:rsidR="009359A8" w:rsidRPr="00594251" w:rsidRDefault="009359A8" w:rsidP="00700AFB">
      <w:pPr>
        <w:pStyle w:val="ListParagraph"/>
        <w:numPr>
          <w:ilvl w:val="0"/>
          <w:numId w:val="22"/>
        </w:numPr>
        <w:spacing w:line="276" w:lineRule="auto"/>
        <w:jc w:val="both"/>
      </w:pPr>
      <w:r w:rsidRPr="00A318F4">
        <w:rPr>
          <w:shd w:val="clear" w:color="auto" w:fill="FFFFFF"/>
        </w:rPr>
        <w:t xml:space="preserve">Một số đặc điểm nhận dạng cho thế hệ database mới này bao gồm: </w:t>
      </w:r>
    </w:p>
    <w:p w:rsidR="009359A8" w:rsidRPr="00594251" w:rsidRDefault="009359A8" w:rsidP="00700AFB">
      <w:pPr>
        <w:pStyle w:val="ListParagraph"/>
        <w:numPr>
          <w:ilvl w:val="0"/>
          <w:numId w:val="15"/>
        </w:numPr>
        <w:spacing w:line="276" w:lineRule="auto"/>
        <w:jc w:val="both"/>
      </w:pPr>
      <w:r w:rsidRPr="00594251">
        <w:rPr>
          <w:shd w:val="clear" w:color="auto" w:fill="FFFFFF"/>
        </w:rPr>
        <w:t>Schema-free.</w:t>
      </w:r>
    </w:p>
    <w:p w:rsidR="009359A8" w:rsidRPr="00594251" w:rsidRDefault="009359A8" w:rsidP="00700AFB">
      <w:pPr>
        <w:pStyle w:val="ListParagraph"/>
        <w:numPr>
          <w:ilvl w:val="0"/>
          <w:numId w:val="15"/>
        </w:numPr>
        <w:spacing w:line="276" w:lineRule="auto"/>
        <w:jc w:val="both"/>
      </w:pPr>
      <w:r w:rsidRPr="00594251">
        <w:rPr>
          <w:shd w:val="clear" w:color="auto" w:fill="FFFFFF"/>
        </w:rPr>
        <w:t>Hỗ trợ mở rộng dễ dàng.</w:t>
      </w:r>
    </w:p>
    <w:p w:rsidR="009359A8" w:rsidRPr="00594251" w:rsidRDefault="009359A8" w:rsidP="00700AFB">
      <w:pPr>
        <w:pStyle w:val="ListParagraph"/>
        <w:numPr>
          <w:ilvl w:val="0"/>
          <w:numId w:val="15"/>
        </w:numPr>
        <w:spacing w:line="276" w:lineRule="auto"/>
        <w:jc w:val="both"/>
      </w:pPr>
      <w:r w:rsidRPr="00594251">
        <w:rPr>
          <w:shd w:val="clear" w:color="auto" w:fill="FFFFFF"/>
        </w:rPr>
        <w:t>API đơn giản.</w:t>
      </w:r>
    </w:p>
    <w:p w:rsidR="009359A8" w:rsidRPr="00594251" w:rsidRDefault="009359A8" w:rsidP="00700AFB">
      <w:pPr>
        <w:pStyle w:val="ListParagraph"/>
        <w:numPr>
          <w:ilvl w:val="0"/>
          <w:numId w:val="15"/>
        </w:numPr>
        <w:spacing w:line="276" w:lineRule="auto"/>
        <w:jc w:val="both"/>
      </w:pPr>
      <w:r w:rsidRPr="00594251">
        <w:rPr>
          <w:shd w:val="clear" w:color="auto" w:fill="FFFFFF"/>
        </w:rPr>
        <w:t>Eventual cons</w:t>
      </w:r>
      <w:r w:rsidR="003532E7" w:rsidRPr="00594251">
        <w:rPr>
          <w:shd w:val="clear" w:color="auto" w:fill="FFFFFF"/>
        </w:rPr>
        <w:t>istency (nhất quán cuối) và</w:t>
      </w:r>
      <w:r w:rsidRPr="00594251">
        <w:rPr>
          <w:shd w:val="clear" w:color="auto" w:fill="FFFFFF"/>
        </w:rPr>
        <w:t xml:space="preserve"> transactions hạn chế trên các thành phần dữ liệu đơn lẻ.</w:t>
      </w:r>
    </w:p>
    <w:p w:rsidR="009359A8" w:rsidRPr="00BF3A34" w:rsidRDefault="009359A8" w:rsidP="00700AFB">
      <w:pPr>
        <w:pStyle w:val="ListParagraph"/>
        <w:numPr>
          <w:ilvl w:val="0"/>
          <w:numId w:val="15"/>
        </w:numPr>
        <w:spacing w:line="276" w:lineRule="auto"/>
        <w:jc w:val="both"/>
      </w:pPr>
      <w:r w:rsidRPr="00594251">
        <w:rPr>
          <w:shd w:val="clear" w:color="auto" w:fill="FFFFFF"/>
        </w:rPr>
        <w:t>Khôn</w:t>
      </w:r>
      <w:r w:rsidR="00FC005C">
        <w:rPr>
          <w:shd w:val="clear" w:color="auto" w:fill="FFFFFF"/>
        </w:rPr>
        <w:t>g giới hạn không gian dữ liệu…</w:t>
      </w:r>
    </w:p>
    <w:p w:rsidR="00BF3A34" w:rsidRPr="00594251" w:rsidRDefault="00BF3A34" w:rsidP="00BF3A34">
      <w:pPr>
        <w:pStyle w:val="ListParagraph"/>
        <w:spacing w:line="276" w:lineRule="auto"/>
        <w:ind w:left="1800"/>
        <w:jc w:val="both"/>
      </w:pPr>
    </w:p>
    <w:p w:rsidR="009359A8" w:rsidRPr="00594251" w:rsidRDefault="009359A8" w:rsidP="00700AFB">
      <w:pPr>
        <w:pStyle w:val="ListParagraph"/>
        <w:numPr>
          <w:ilvl w:val="0"/>
          <w:numId w:val="22"/>
        </w:numPr>
        <w:spacing w:line="276" w:lineRule="auto"/>
        <w:jc w:val="both"/>
      </w:pPr>
      <w:r w:rsidRPr="00A318F4">
        <w:rPr>
          <w:shd w:val="clear" w:color="auto" w:fill="FFFFFF"/>
        </w:rPr>
        <w:t>NoSQL storage đặc biệt phổ dụng trong thời kỳ Web 2.0 bùng nổ, nơi các mạng dịch vụ dữ liệu cộng đồng cho phép người dùng tạo hàng tỷ nội dung trên web. Do đó, dữ liệu lớn rất nhanh vượt qua giới hạn phần cứng và cần phải giải quyết bằng bài toán phân tán. Nửa đầu năm 2009, người ta đã manh nha thuật ngữ</w:t>
      </w:r>
      <w:r w:rsidRPr="00A318F4">
        <w:rPr>
          <w:rStyle w:val="apple-converted-space"/>
          <w:shd w:val="clear" w:color="auto" w:fill="FFFFFF"/>
        </w:rPr>
        <w:t> </w:t>
      </w:r>
      <w:r w:rsidRPr="00A318F4">
        <w:rPr>
          <w:shd w:val="clear" w:color="auto" w:fill="FFFFFF"/>
        </w:rPr>
        <w:t>NoSQL</w:t>
      </w:r>
      <w:r w:rsidRPr="00A318F4">
        <w:rPr>
          <w:rStyle w:val="apple-converted-space"/>
          <w:shd w:val="clear" w:color="auto" w:fill="FFFFFF"/>
        </w:rPr>
        <w:t> </w:t>
      </w:r>
      <w:r w:rsidRPr="00A318F4">
        <w:rPr>
          <w:shd w:val="clear" w:color="auto" w:fill="FFFFFF"/>
        </w:rPr>
        <w:t>đánh dấu sự trưởng thành của thế hệ database mới trong khi những sản phẩm phần mềm có thể đã được phát triển từ trước đó rất lâu.</w:t>
      </w:r>
    </w:p>
    <w:p w:rsidR="009359A8" w:rsidRPr="00594251" w:rsidRDefault="009359A8" w:rsidP="00594251">
      <w:pPr>
        <w:pStyle w:val="Heading2"/>
        <w:jc w:val="both"/>
        <w:rPr>
          <w:rFonts w:cs="Times New Roman"/>
        </w:rPr>
      </w:pPr>
      <w:bookmarkStart w:id="12" w:name="_Toc343258256"/>
      <w:r w:rsidRPr="00594251">
        <w:rPr>
          <w:rFonts w:cs="Times New Roman"/>
        </w:rPr>
        <w:t>Kiến trúc</w:t>
      </w:r>
      <w:bookmarkEnd w:id="12"/>
    </w:p>
    <w:p w:rsidR="009359A8" w:rsidRPr="00FC005C" w:rsidRDefault="009359A8" w:rsidP="00700AFB">
      <w:pPr>
        <w:pStyle w:val="ListParagraph"/>
        <w:numPr>
          <w:ilvl w:val="0"/>
          <w:numId w:val="13"/>
        </w:numPr>
        <w:spacing w:after="200" w:line="276" w:lineRule="auto"/>
        <w:ind w:left="720"/>
        <w:jc w:val="both"/>
      </w:pPr>
      <w:r w:rsidRPr="00FC005C">
        <w:t xml:space="preserve">Các RDBMs hiện tại đã bộc lộ những yếu kém như việc đánh chỉ mục một lượng lớn dữ liệu, phân trang, hoặc phân phối luồng dữ liệu media (phim, ảnh, </w:t>
      </w:r>
      <w:proofErr w:type="gramStart"/>
      <w:r w:rsidRPr="00FC005C">
        <w:t>nhạc, ...)</w:t>
      </w:r>
      <w:proofErr w:type="gramEnd"/>
      <w:r w:rsidRPr="00FC005C">
        <w:t>. Cơ sở dữ liệu quan hệ được thiết kế cho những mô hình dữ liệu nhỏ thường xuyên đọc viết trong khi các Social Network Services lại có một lượng dữ liệu cực lớn và cập nhật liên tục do số lượng người dùng quá nhiều ở một thời điểm. Thiết kế trên Distributed NoSQL giảm thiểu tối đa các phép tính toán, I/O liên quan kết hợp với batch processing đủ đảm bảo được yêu cầu xử lý dữ liệu của các mạng dịch vụ dữ liệu cộng đồng này. Face</w:t>
      </w:r>
      <w:r w:rsidR="004A457A" w:rsidRPr="00FC005C">
        <w:t>book, Amazon là những ví dụ điển</w:t>
      </w:r>
      <w:r w:rsidRPr="00FC005C">
        <w:t xml:space="preserve"> hình.</w:t>
      </w:r>
    </w:p>
    <w:p w:rsidR="009359A8" w:rsidRPr="00FC005C" w:rsidRDefault="009359A8" w:rsidP="00700AFB">
      <w:pPr>
        <w:pStyle w:val="ListParagraph"/>
        <w:numPr>
          <w:ilvl w:val="0"/>
          <w:numId w:val="13"/>
        </w:numPr>
        <w:spacing w:after="200" w:line="276" w:lineRule="auto"/>
        <w:ind w:left="720"/>
        <w:jc w:val="both"/>
      </w:pPr>
      <w:r w:rsidRPr="00FC005C">
        <w:t xml:space="preserve">Về cơ bản, các thiết kế của NoSQL lựa chọn mô </w:t>
      </w:r>
      <w:proofErr w:type="gramStart"/>
      <w:r w:rsidRPr="00FC005C">
        <w:t>hình  lưu</w:t>
      </w:r>
      <w:proofErr w:type="gramEnd"/>
      <w:r w:rsidRPr="00FC005C">
        <w:t xml:space="preserve"> trữ tập dữ liệu theo cặp giá trị key-value. Khái niệm node được sử dụng trong quản lý dữ liệu phân tán. Với các hệ</w:t>
      </w:r>
      <w:r w:rsidR="004A457A" w:rsidRPr="00FC005C">
        <w:t xml:space="preserve"> thống phân tán, việc lưu trữ</w:t>
      </w:r>
      <w:r w:rsidRPr="00FC005C">
        <w:t xml:space="preserve"> chấp nhận trùng lặp dữ liệu. Một request truy vấn tới data có thể gửi tới nhiều máy cùng lúc, khi một máy nào nó bị chết cũng không ảnh hưởng nhiều tới toàn bộ hệ thống. Để đảm bảo tính real </w:t>
      </w:r>
      <w:r w:rsidRPr="00FC005C">
        <w:lastRenderedPageBreak/>
        <w:t>time trong các hệ thống xử lý lượng lớn</w:t>
      </w:r>
      <w:r w:rsidR="006B5A25" w:rsidRPr="00FC005C">
        <w:t xml:space="preserve"> dữ liệu</w:t>
      </w:r>
      <w:r w:rsidRPr="00FC005C">
        <w:t>, thông thường người ta sẽ tách biệt database ra làm 2 hoặc nhiều database. Một database nhỏ đảm bảo vào ra  liên  tục,  khi đạt tới ngưỡng thời gian hoặc dung lượng, database nhỏ sẽ được gộp (merge) vào database lớn có thiết kế tối ưu cho phép đọc (read operation). Mô hình đó cho phép tăng cường hiệu suất I/O - một trong những nguyên nhân chính khiến performance trở nên kém.</w:t>
      </w:r>
    </w:p>
    <w:p w:rsidR="009359A8" w:rsidRPr="00594251" w:rsidRDefault="009359A8" w:rsidP="00594251">
      <w:pPr>
        <w:pStyle w:val="Heading2"/>
        <w:jc w:val="both"/>
        <w:rPr>
          <w:rFonts w:cs="Times New Roman"/>
        </w:rPr>
      </w:pPr>
      <w:bookmarkStart w:id="13" w:name="_Toc343258257"/>
      <w:r w:rsidRPr="00594251">
        <w:rPr>
          <w:rFonts w:cs="Times New Roman"/>
        </w:rPr>
        <w:t>Một</w:t>
      </w:r>
      <w:r w:rsidRPr="00594251">
        <w:rPr>
          <w:rStyle w:val="Strong"/>
          <w:rFonts w:cs="Times New Roman"/>
          <w:b/>
          <w:bCs/>
        </w:rPr>
        <w:t xml:space="preserve"> số thuật ngữ liên quan</w:t>
      </w:r>
      <w:bookmarkEnd w:id="13"/>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Non-relational</w:t>
      </w:r>
      <w:r w:rsidRPr="00FC005C">
        <w:rPr>
          <w:shd w:val="clear" w:color="auto" w:fill="FFFFFF"/>
        </w:rPr>
        <w:t>: relational - ràng buộc - thuật ngữ sử dụng</w:t>
      </w:r>
      <w:r w:rsidR="00176176" w:rsidRPr="00FC005C">
        <w:rPr>
          <w:shd w:val="clear" w:color="auto" w:fill="FFFFFF"/>
        </w:rPr>
        <w:t xml:space="preserve"> chỉ</w:t>
      </w:r>
      <w:r w:rsidRPr="00FC005C">
        <w:rPr>
          <w:shd w:val="clear" w:color="auto" w:fill="FFFFFF"/>
        </w:rPr>
        <w:t xml:space="preserve"> đến các mối quan hệ giữa các bảng trong cơ sở dữ liệu quan hệ (RDBMs) sử dụng mô hình khóa gồm 2 loại khóa: khóa chính và khóa phụ (primary key + foreign key) để ràng buộc dữ liệu nhằm thể hiện tính nhất quán dữ liệu từ các bảng khác nhau.</w:t>
      </w:r>
      <w:r w:rsidRPr="00FC005C">
        <w:rPr>
          <w:rStyle w:val="apple-converted-space"/>
          <w:shd w:val="clear" w:color="auto" w:fill="FFFFFF"/>
        </w:rPr>
        <w:t> </w:t>
      </w:r>
      <w:r w:rsidRPr="00FC005C">
        <w:br/>
      </w:r>
      <w:r w:rsidRPr="00FC005C">
        <w:rPr>
          <w:shd w:val="clear" w:color="auto" w:fill="FFFFFF"/>
        </w:rPr>
        <w:t>Non-relational là khái niệm không sử dụng các ràng buộc dữ liệu cho nhất quán dữ liệu ở NoSQL database.</w:t>
      </w:r>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Distributed storage</w:t>
      </w:r>
      <w:r w:rsidRPr="00FC005C">
        <w:rPr>
          <w:shd w:val="clear" w:color="auto" w:fill="FFFFFF"/>
        </w:rPr>
        <w:t>: mô hình lưu trữ phân tán các file hoặc dữ liệu ra nhiều máy tính khác nhau trong mạng LAN hoặc Internet</w:t>
      </w:r>
      <w:proofErr w:type="gramStart"/>
      <w:r w:rsidRPr="00FC005C">
        <w:rPr>
          <w:shd w:val="clear" w:color="auto" w:fill="FFFFFF"/>
        </w:rPr>
        <w:t>  dưới</w:t>
      </w:r>
      <w:proofErr w:type="gramEnd"/>
      <w:r w:rsidRPr="00FC005C">
        <w:rPr>
          <w:shd w:val="clear" w:color="auto" w:fill="FFFFFF"/>
        </w:rPr>
        <w:t xml:space="preserve"> sự kiểm soát của phần</w:t>
      </w:r>
      <w:r w:rsidR="00FC005C">
        <w:rPr>
          <w:shd w:val="clear" w:color="auto" w:fill="FFFFFF"/>
        </w:rPr>
        <w:t xml:space="preserve"> </w:t>
      </w:r>
      <w:r w:rsidRPr="00FC005C">
        <w:rPr>
          <w:shd w:val="clear" w:color="auto" w:fill="FFFFFF"/>
        </w:rPr>
        <w:t>mềm.</w:t>
      </w:r>
      <w:r w:rsidRPr="00FC005C">
        <w:rPr>
          <w:rStyle w:val="apple-converted-space"/>
          <w:shd w:val="clear" w:color="auto" w:fill="FFFFFF"/>
        </w:rPr>
        <w:t> </w:t>
      </w:r>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Eventual consistency (nhất quán cuối)</w:t>
      </w:r>
      <w:r w:rsidRPr="00FC005C">
        <w:rPr>
          <w:shd w:val="clear" w:color="auto" w:fill="FFFFFF"/>
        </w:rPr>
        <w:t xml:space="preserve">: tính nhất quán của dữ liệu không cần phải đảm bảo ngay tức khắc sau mỗi phép write. Một hệ thống phân tán chấp nhận những ảnh hưởng </w:t>
      </w:r>
      <w:proofErr w:type="gramStart"/>
      <w:r w:rsidRPr="00FC005C">
        <w:rPr>
          <w:shd w:val="clear" w:color="auto" w:fill="FFFFFF"/>
        </w:rPr>
        <w:t>theo</w:t>
      </w:r>
      <w:proofErr w:type="gramEnd"/>
      <w:r w:rsidRPr="00FC005C">
        <w:rPr>
          <w:shd w:val="clear" w:color="auto" w:fill="FFFFFF"/>
        </w:rPr>
        <w:t xml:space="preserve"> phương thức lan truyền và sau một khoảng thời gian (không phải ngay tức khắc), thay đổi sẽ đi đến mọi điểm trong hệ thống, tức là cuối cùng (eventually) dữ liệu trên hệ thống sẽ trở lại trạng thái nhất quán.</w:t>
      </w:r>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Vertical scalable (khả năng mở rộng chiều dọc)</w:t>
      </w:r>
      <w:r w:rsidRPr="00FC005C">
        <w:rPr>
          <w:shd w:val="clear" w:color="auto" w:fill="FFFFFF"/>
        </w:rPr>
        <w:t xml:space="preserve">:  Khi dữ liệu lớn về lượng,  phương pháp tăng cường khả năng lưu trữ và xử lý bằng việc cải tiến phần mềm và cải thiện phần cứng trên một máy tính đơn lẻ được gọi là khả năng mở rộng chiều dọc. Ví dụ việc tăng cường CPUs, cải thiện đĩa </w:t>
      </w:r>
      <w:r w:rsidR="00176176" w:rsidRPr="00FC005C">
        <w:rPr>
          <w:shd w:val="clear" w:color="auto" w:fill="FFFFFF"/>
        </w:rPr>
        <w:t>cứng, bộ nhớ trong một máy tính</w:t>
      </w:r>
      <w:r w:rsidRPr="00FC005C">
        <w:rPr>
          <w:shd w:val="clear" w:color="auto" w:fill="FFFFFF"/>
        </w:rPr>
        <w:t xml:space="preserve">... cho </w:t>
      </w:r>
      <w:r w:rsidR="00176176" w:rsidRPr="00FC005C">
        <w:rPr>
          <w:shd w:val="clear" w:color="auto" w:fill="FFFFFF"/>
        </w:rPr>
        <w:t>R</w:t>
      </w:r>
      <w:r w:rsidRPr="00FC005C">
        <w:rPr>
          <w:shd w:val="clear" w:color="auto" w:fill="FFFFFF"/>
        </w:rPr>
        <w:t>DBMs nằm trong phạm trù này. Khả năng mở rộng chiều dọc còn có một thuật ngữ khác scale up.</w:t>
      </w:r>
    </w:p>
    <w:p w:rsidR="00176176" w:rsidRPr="00FC005C" w:rsidRDefault="009359A8" w:rsidP="00700AFB">
      <w:pPr>
        <w:pStyle w:val="ListParagraph"/>
        <w:numPr>
          <w:ilvl w:val="0"/>
          <w:numId w:val="12"/>
        </w:numPr>
        <w:spacing w:line="276" w:lineRule="auto"/>
        <w:ind w:left="720"/>
        <w:jc w:val="both"/>
      </w:pPr>
      <w:r w:rsidRPr="00FC005C">
        <w:rPr>
          <w:b/>
          <w:shd w:val="clear" w:color="auto" w:fill="FFFFFF"/>
        </w:rPr>
        <w:t>Horizontal scalable (khả năng mở rộng chiều ngang)</w:t>
      </w:r>
      <w:r w:rsidRPr="00FC005C">
        <w:rPr>
          <w:shd w:val="clear" w:color="auto" w:fill="FFFFFF"/>
        </w:rPr>
        <w:t xml:space="preserve">: </w:t>
      </w:r>
    </w:p>
    <w:p w:rsidR="00AD7C98" w:rsidRPr="00AD7C98" w:rsidRDefault="009359A8" w:rsidP="00700AFB">
      <w:pPr>
        <w:pStyle w:val="ListParagraph"/>
        <w:numPr>
          <w:ilvl w:val="1"/>
          <w:numId w:val="22"/>
        </w:numPr>
        <w:spacing w:line="276" w:lineRule="auto"/>
        <w:jc w:val="both"/>
        <w:rPr>
          <w:rStyle w:val="apple-converted-space"/>
        </w:rPr>
      </w:pPr>
      <w:r w:rsidRPr="00AD7C98">
        <w:rPr>
          <w:shd w:val="clear" w:color="auto" w:fill="FFFFFF"/>
        </w:rPr>
        <w:t>Khi dữ liệu lớn về lượng, phương pháp tăng cường khả năng lưu trữ và xử lý</w:t>
      </w:r>
      <w:proofErr w:type="gramStart"/>
      <w:r w:rsidRPr="00AD7C98">
        <w:rPr>
          <w:shd w:val="clear" w:color="auto" w:fill="FFFFFF"/>
        </w:rPr>
        <w:t>  là</w:t>
      </w:r>
      <w:proofErr w:type="gramEnd"/>
      <w:r w:rsidRPr="00AD7C98">
        <w:rPr>
          <w:shd w:val="clear" w:color="auto" w:fill="FFFFFF"/>
        </w:rPr>
        <w:t xml:space="preserve"> dùng nhiều máy tính phân tán. Phân tán dữ liệu được hỗ trợ bởi phần mềm tức cơ sở dữ liệu.</w:t>
      </w:r>
      <w:r w:rsidRPr="00AD7C98">
        <w:rPr>
          <w:rStyle w:val="apple-converted-space"/>
          <w:shd w:val="clear" w:color="auto" w:fill="FFFFFF"/>
        </w:rPr>
        <w:t> </w:t>
      </w:r>
    </w:p>
    <w:p w:rsidR="009359A8" w:rsidRPr="00FC005C" w:rsidRDefault="009359A8" w:rsidP="00700AFB">
      <w:pPr>
        <w:pStyle w:val="ListParagraph"/>
        <w:numPr>
          <w:ilvl w:val="1"/>
          <w:numId w:val="22"/>
        </w:numPr>
        <w:spacing w:line="276" w:lineRule="auto"/>
        <w:jc w:val="both"/>
      </w:pPr>
      <w:r w:rsidRPr="00AD7C98">
        <w:rPr>
          <w:shd w:val="clear" w:color="auto" w:fill="FFFFFF"/>
        </w:rPr>
        <w:t>Trong khi giá thành phần cứng ngày càng giảm, tốc độ xử lý, bộ nhớ ngày càng tăng thì</w:t>
      </w:r>
      <w:proofErr w:type="gramStart"/>
      <w:r w:rsidRPr="00AD7C98">
        <w:rPr>
          <w:shd w:val="clear" w:color="auto" w:fill="FFFFFF"/>
        </w:rPr>
        <w:t>  horizontal</w:t>
      </w:r>
      <w:proofErr w:type="gramEnd"/>
      <w:r w:rsidRPr="00AD7C98">
        <w:rPr>
          <w:shd w:val="clear" w:color="auto" w:fill="FFFFFF"/>
        </w:rPr>
        <w:t xml:space="preserve"> scalable là một lựa chọn đúng đắn. Hàng trăm máy tính nhỏ được chập lại tạo thành một hệ thống tính toán mạnh hơn nhiều so với </w:t>
      </w:r>
      <w:proofErr w:type="gramStart"/>
      <w:r w:rsidRPr="00AD7C98">
        <w:rPr>
          <w:shd w:val="clear" w:color="auto" w:fill="FFFFFF"/>
        </w:rPr>
        <w:t>vi</w:t>
      </w:r>
      <w:proofErr w:type="gramEnd"/>
      <w:r w:rsidRPr="00AD7C98">
        <w:rPr>
          <w:shd w:val="clear" w:color="auto" w:fill="FFFFFF"/>
        </w:rPr>
        <w:t xml:space="preserve"> xử lý RISC truyền thống đơn lẻ. Mô hình này tiếp tục được hỗ trợ bởi các công nghệ kết nối Myrinet và InfiniBand. Từ đó chúng ta có thể quản lý, bảo trì từ xa, xây dựng batch procession (xử lý đồng loạt tập lệnh) tốt hơn. Do những đòi hỏi về tốc độ xử lý I/O cao, </w:t>
      </w:r>
      <w:r w:rsidRPr="00AD7C98">
        <w:rPr>
          <w:shd w:val="clear" w:color="auto" w:fill="FFFFFF"/>
        </w:rPr>
        <w:lastRenderedPageBreak/>
        <w:t>lượng cực lớn dữ liệu</w:t>
      </w:r>
      <w:proofErr w:type="gramStart"/>
      <w:r w:rsidRPr="00AD7C98">
        <w:rPr>
          <w:shd w:val="clear" w:color="auto" w:fill="FFFFFF"/>
        </w:rPr>
        <w:t>,...</w:t>
      </w:r>
      <w:proofErr w:type="gramEnd"/>
      <w:r w:rsidRPr="00AD7C98">
        <w:rPr>
          <w:shd w:val="clear" w:color="auto" w:fill="FFFFFF"/>
        </w:rPr>
        <w:t>  scale horizontally sẽ thúc đẩy các công nghệ lưu trữ mới phát triển giống như object storage devices (OSD).</w:t>
      </w:r>
    </w:p>
    <w:p w:rsidR="009359A8" w:rsidRPr="00594251" w:rsidRDefault="009359A8" w:rsidP="00594251">
      <w:pPr>
        <w:pStyle w:val="Heading2"/>
        <w:jc w:val="both"/>
        <w:rPr>
          <w:rFonts w:cs="Times New Roman"/>
        </w:rPr>
      </w:pPr>
      <w:bookmarkStart w:id="14" w:name="_Toc342550211"/>
      <w:bookmarkStart w:id="15" w:name="_Toc343258258"/>
      <w:r w:rsidRPr="00594251">
        <w:rPr>
          <w:rFonts w:cs="Times New Roman"/>
        </w:rPr>
        <w:t>Một số khái niệm mới NoSQL:</w:t>
      </w:r>
      <w:bookmarkEnd w:id="14"/>
      <w:bookmarkEnd w:id="15"/>
    </w:p>
    <w:p w:rsidR="009359A8" w:rsidRPr="00594251" w:rsidRDefault="009359A8" w:rsidP="00700AFB">
      <w:pPr>
        <w:pStyle w:val="ListParagraph"/>
        <w:numPr>
          <w:ilvl w:val="0"/>
          <w:numId w:val="12"/>
        </w:numPr>
        <w:spacing w:line="276" w:lineRule="auto"/>
        <w:ind w:left="720"/>
        <w:jc w:val="both"/>
      </w:pPr>
      <w:r w:rsidRPr="00594251">
        <w:rPr>
          <w:rStyle w:val="Strong"/>
          <w:shd w:val="clear" w:color="auto" w:fill="FFFFFF"/>
        </w:rPr>
        <w:t>Fields</w:t>
      </w:r>
      <w:r w:rsidR="00AD7C98">
        <w:rPr>
          <w:rStyle w:val="apple-converted-space"/>
          <w:shd w:val="clear" w:color="auto" w:fill="FFFFFF"/>
        </w:rPr>
        <w:t xml:space="preserve">: </w:t>
      </w:r>
      <w:r w:rsidRPr="00594251">
        <w:rPr>
          <w:shd w:val="clear" w:color="auto" w:fill="FFFFFF"/>
        </w:rPr>
        <w:t xml:space="preserve">tương </w:t>
      </w:r>
      <w:r w:rsidRPr="00594251">
        <w:t>đương</w:t>
      </w:r>
      <w:r w:rsidRPr="00594251">
        <w:rPr>
          <w:shd w:val="clear" w:color="auto" w:fill="FFFFFF"/>
        </w:rPr>
        <w:t xml:space="preserve"> với khái niệm Columns trong SQL</w:t>
      </w:r>
    </w:p>
    <w:p w:rsidR="009359A8" w:rsidRPr="00594251" w:rsidRDefault="009359A8" w:rsidP="00700AFB">
      <w:pPr>
        <w:pStyle w:val="ListParagraph"/>
        <w:numPr>
          <w:ilvl w:val="0"/>
          <w:numId w:val="12"/>
        </w:numPr>
        <w:spacing w:line="276" w:lineRule="auto"/>
        <w:ind w:left="720"/>
        <w:jc w:val="both"/>
      </w:pPr>
      <w:r w:rsidRPr="00594251">
        <w:rPr>
          <w:rStyle w:val="Strong"/>
          <w:shd w:val="clear" w:color="auto" w:fill="FFFFFF"/>
        </w:rPr>
        <w:t>Document</w:t>
      </w:r>
      <w:r w:rsidR="00AD7C98">
        <w:rPr>
          <w:rStyle w:val="apple-converted-space"/>
          <w:shd w:val="clear" w:color="auto" w:fill="FFFFFF"/>
        </w:rPr>
        <w:t xml:space="preserve">: </w:t>
      </w:r>
      <w:r w:rsidRPr="00594251">
        <w:rPr>
          <w:shd w:val="clear" w:color="auto" w:fill="FFFFFF"/>
        </w:rPr>
        <w:t xml:space="preserve">thay thế khái niệm row trong SQL. Đây cũng chính là khái niệm làm nên sự khác biệt giữa NoSQL và SQL, 1 document chứa số cột (fields) không cố định trong khi 1 row thì số </w:t>
      </w:r>
      <w:proofErr w:type="gramStart"/>
      <w:r w:rsidRPr="00594251">
        <w:rPr>
          <w:shd w:val="clear" w:color="auto" w:fill="FFFFFF"/>
        </w:rPr>
        <w:t>cột(</w:t>
      </w:r>
      <w:proofErr w:type="gramEnd"/>
      <w:r w:rsidRPr="00594251">
        <w:rPr>
          <w:shd w:val="clear" w:color="auto" w:fill="FFFFFF"/>
        </w:rPr>
        <w:t>columns) là định sẵn trước.</w:t>
      </w:r>
    </w:p>
    <w:p w:rsidR="009359A8" w:rsidRPr="00594251" w:rsidRDefault="00AD7C98" w:rsidP="00700AFB">
      <w:pPr>
        <w:pStyle w:val="ListParagraph"/>
        <w:numPr>
          <w:ilvl w:val="0"/>
          <w:numId w:val="12"/>
        </w:numPr>
        <w:spacing w:line="276" w:lineRule="auto"/>
        <w:ind w:left="720"/>
        <w:jc w:val="both"/>
      </w:pPr>
      <w:r>
        <w:rPr>
          <w:rStyle w:val="Strong"/>
          <w:shd w:val="clear" w:color="auto" w:fill="FFFFFF"/>
        </w:rPr>
        <w:t>Collection</w:t>
      </w:r>
      <w:r>
        <w:rPr>
          <w:shd w:val="clear" w:color="auto" w:fill="FFFFFF"/>
        </w:rPr>
        <w:t xml:space="preserve">: </w:t>
      </w:r>
      <w:r w:rsidR="009359A8" w:rsidRPr="00594251">
        <w:rPr>
          <w:shd w:val="clear" w:color="auto" w:fill="FFFFFF"/>
        </w:rPr>
        <w:t>tương đương với khái niệm table trong SQL. Một collection là tập hợp các document. Điều đặc biệt là một collection có thể chứa các document hoàn toàn khác nhau.</w:t>
      </w:r>
    </w:p>
    <w:p w:rsidR="009359A8" w:rsidRPr="00594251" w:rsidRDefault="009359A8" w:rsidP="00700AFB">
      <w:pPr>
        <w:pStyle w:val="ListParagraph"/>
        <w:numPr>
          <w:ilvl w:val="0"/>
          <w:numId w:val="12"/>
        </w:numPr>
        <w:spacing w:line="276" w:lineRule="auto"/>
        <w:ind w:left="720"/>
        <w:jc w:val="both"/>
      </w:pPr>
      <w:r w:rsidRPr="00594251">
        <w:rPr>
          <w:rStyle w:val="Strong"/>
          <w:shd w:val="clear" w:color="auto" w:fill="FFFFFF"/>
        </w:rPr>
        <w:t>Key-value</w:t>
      </w:r>
      <w:r w:rsidR="00C0438E" w:rsidRPr="00594251">
        <w:rPr>
          <w:shd w:val="clear" w:color="auto" w:fill="FFFFFF"/>
        </w:rPr>
        <w:t xml:space="preserve">: cặp </w:t>
      </w:r>
      <w:r w:rsidRPr="00594251">
        <w:rPr>
          <w:shd w:val="clear" w:color="auto" w:fill="FFFFFF"/>
        </w:rPr>
        <w:t>khóa - giá trị được dùng để lưu trữ dữ liệu trong NoSQL</w:t>
      </w:r>
    </w:p>
    <w:p w:rsidR="009359A8" w:rsidRPr="00594251" w:rsidRDefault="009359A8" w:rsidP="00700AFB">
      <w:pPr>
        <w:pStyle w:val="ListParagraph"/>
        <w:numPr>
          <w:ilvl w:val="0"/>
          <w:numId w:val="12"/>
        </w:numPr>
        <w:spacing w:line="276" w:lineRule="auto"/>
        <w:ind w:left="720"/>
        <w:jc w:val="both"/>
      </w:pPr>
      <w:r w:rsidRPr="00594251">
        <w:rPr>
          <w:rStyle w:val="Strong"/>
          <w:shd w:val="clear" w:color="auto" w:fill="FFFFFF"/>
        </w:rPr>
        <w:t>Cursor</w:t>
      </w:r>
      <w:r w:rsidR="00AD7C98">
        <w:rPr>
          <w:rStyle w:val="apple-converted-space"/>
          <w:shd w:val="clear" w:color="auto" w:fill="FFFFFF"/>
        </w:rPr>
        <w:t xml:space="preserve">: </w:t>
      </w:r>
      <w:r w:rsidRPr="00594251">
        <w:rPr>
          <w:shd w:val="clear" w:color="auto" w:fill="FFFFFF"/>
        </w:rPr>
        <w:t>tạm dịch là con trỏ. Chúng ta sẽ sử dụng cursor để lấy dữ liệu từ database.</w:t>
      </w:r>
    </w:p>
    <w:p w:rsidR="00AA5402" w:rsidRPr="00AA5402" w:rsidRDefault="009359A8" w:rsidP="00700AFB">
      <w:pPr>
        <w:pStyle w:val="ListParagraph"/>
        <w:numPr>
          <w:ilvl w:val="0"/>
          <w:numId w:val="12"/>
        </w:numPr>
        <w:spacing w:line="276" w:lineRule="auto"/>
        <w:ind w:left="720"/>
        <w:jc w:val="both"/>
      </w:pPr>
      <w:r w:rsidRPr="00594251">
        <w:rPr>
          <w:rStyle w:val="Strong"/>
          <w:shd w:val="clear" w:color="auto" w:fill="FFFFFF"/>
        </w:rPr>
        <w:t>Indexes</w:t>
      </w:r>
      <w:r w:rsidRPr="00594251">
        <w:rPr>
          <w:rStyle w:val="apple-converted-space"/>
          <w:shd w:val="clear" w:color="auto" w:fill="FFFFFF"/>
        </w:rPr>
        <w:t> </w:t>
      </w:r>
      <w:r w:rsidR="00AA5402">
        <w:rPr>
          <w:shd w:val="clear" w:color="auto" w:fill="FFFFFF"/>
        </w:rPr>
        <w:t xml:space="preserve">~ </w:t>
      </w:r>
      <w:r w:rsidRPr="00594251">
        <w:rPr>
          <w:shd w:val="clear" w:color="auto" w:fill="FFFFFF"/>
        </w:rPr>
        <w:t>counterparts</w:t>
      </w:r>
    </w:p>
    <w:p w:rsidR="009359A8" w:rsidRPr="00594251" w:rsidRDefault="009359A8" w:rsidP="00AA5402">
      <w:pPr>
        <w:pStyle w:val="ListParagraph"/>
        <w:spacing w:line="276" w:lineRule="auto"/>
        <w:jc w:val="both"/>
      </w:pPr>
      <w:r w:rsidRPr="00AA5402">
        <w:rPr>
          <w:shd w:val="clear" w:color="auto" w:fill="FFFFFF"/>
        </w:rPr>
        <w:t>Trong các hệ cơ sở dữ liệu quan hệ, các cột được định nghĩa theo bảng còn với hệ cơ sở</w:t>
      </w:r>
      <w:proofErr w:type="gramStart"/>
      <w:r w:rsidRPr="00AA5402">
        <w:rPr>
          <w:shd w:val="clear" w:color="auto" w:fill="FFFFFF"/>
        </w:rPr>
        <w:t>  dữ</w:t>
      </w:r>
      <w:proofErr w:type="gramEnd"/>
      <w:r w:rsidRPr="00AA5402">
        <w:rPr>
          <w:shd w:val="clear" w:color="auto" w:fill="FFFFFF"/>
        </w:rPr>
        <w:t xml:space="preserve"> liệu không ràng buộc, các cột được định nghĩa ở mỗi document. Bởi thế, các document quản lí gần như tất cả, các collection không cần quản lí chặt chẽ những gì đang xảy ra trong nó nữa.</w:t>
      </w:r>
    </w:p>
    <w:p w:rsidR="009359A8" w:rsidRPr="00594251" w:rsidRDefault="009359A8" w:rsidP="00594251">
      <w:pPr>
        <w:pStyle w:val="Heading2"/>
        <w:jc w:val="both"/>
        <w:rPr>
          <w:rFonts w:cs="Times New Roman"/>
        </w:rPr>
      </w:pPr>
      <w:bookmarkStart w:id="16" w:name="_Toc342550212"/>
      <w:bookmarkStart w:id="17" w:name="_Toc343258259"/>
      <w:r w:rsidRPr="00594251">
        <w:rPr>
          <w:rFonts w:cs="Times New Roman"/>
        </w:rPr>
        <w:t>Ưu nhược điểm của cơ sở dữ liệu NoSQL:</w:t>
      </w:r>
      <w:bookmarkEnd w:id="16"/>
      <w:bookmarkEnd w:id="17"/>
    </w:p>
    <w:p w:rsidR="009359A8" w:rsidRPr="00594251" w:rsidRDefault="009359A8" w:rsidP="00594251">
      <w:pPr>
        <w:pStyle w:val="Heading3"/>
        <w:jc w:val="both"/>
        <w:rPr>
          <w:rFonts w:cs="Times New Roman"/>
        </w:rPr>
      </w:pPr>
      <w:bookmarkStart w:id="18" w:name="_Toc342550213"/>
      <w:bookmarkStart w:id="19" w:name="_Toc343258260"/>
      <w:r w:rsidRPr="00594251">
        <w:rPr>
          <w:rFonts w:cs="Times New Roman"/>
        </w:rPr>
        <w:t>Ưu điểm:</w:t>
      </w:r>
      <w:bookmarkEnd w:id="18"/>
      <w:bookmarkEnd w:id="19"/>
    </w:p>
    <w:p w:rsidR="00AD7C98" w:rsidRPr="00AD7C98" w:rsidRDefault="009359A8" w:rsidP="00700AFB">
      <w:pPr>
        <w:pStyle w:val="ListParagraph"/>
        <w:numPr>
          <w:ilvl w:val="0"/>
          <w:numId w:val="22"/>
        </w:numPr>
        <w:spacing w:line="276" w:lineRule="auto"/>
        <w:jc w:val="both"/>
      </w:pPr>
      <w:r w:rsidRPr="00AD7C98">
        <w:rPr>
          <w:rStyle w:val="Strong"/>
          <w:shd w:val="clear" w:color="auto" w:fill="FFFFFF"/>
        </w:rPr>
        <w:t>Nó là nguồn mở:</w:t>
      </w:r>
      <w:r w:rsidRPr="00594251">
        <w:t xml:space="preserve"> </w:t>
      </w:r>
      <w:r w:rsidRPr="00AD7C98">
        <w:rPr>
          <w:shd w:val="clear" w:color="auto" w:fill="FFFFFF"/>
        </w:rPr>
        <w:t xml:space="preserve">Các sản phẩm nguồn mở đưa ra cho những người phát triển với </w:t>
      </w:r>
      <w:r w:rsidR="0046007F" w:rsidRPr="00AD7C98">
        <w:rPr>
          <w:shd w:val="clear" w:color="auto" w:fill="FFFFFF"/>
        </w:rPr>
        <w:t>nhiều</w:t>
      </w:r>
      <w:r w:rsidRPr="00AD7C98">
        <w:rPr>
          <w:shd w:val="clear" w:color="auto" w:fill="FFFFFF"/>
        </w:rPr>
        <w:t xml:space="preserve"> lợi</w:t>
      </w:r>
      <w:proofErr w:type="gramStart"/>
      <w:r w:rsidRPr="00AD7C98">
        <w:rPr>
          <w:shd w:val="clear" w:color="auto" w:fill="FFFFFF"/>
        </w:rPr>
        <w:t>  ích</w:t>
      </w:r>
      <w:proofErr w:type="gramEnd"/>
      <w:r w:rsidRPr="00AD7C98">
        <w:rPr>
          <w:shd w:val="clear" w:color="auto" w:fill="FFFFFF"/>
        </w:rPr>
        <w:t xml:space="preserve"> </w:t>
      </w:r>
      <w:r w:rsidR="004C1C8F" w:rsidRPr="00AD7C98">
        <w:rPr>
          <w:shd w:val="clear" w:color="auto" w:fill="FFFFFF"/>
        </w:rPr>
        <w:t xml:space="preserve">to </w:t>
      </w:r>
      <w:r w:rsidRPr="00AD7C98">
        <w:rPr>
          <w:shd w:val="clear" w:color="auto" w:fill="FFFFFF"/>
        </w:rPr>
        <w:t xml:space="preserve">lớn, trong đó </w:t>
      </w:r>
      <w:r w:rsidR="004C1C8F" w:rsidRPr="00AD7C98">
        <w:rPr>
          <w:shd w:val="clear" w:color="auto" w:fill="FFFFFF"/>
        </w:rPr>
        <w:t>việc</w:t>
      </w:r>
      <w:r w:rsidR="0046007F" w:rsidRPr="00AD7C98">
        <w:rPr>
          <w:shd w:val="clear" w:color="auto" w:fill="FFFFFF"/>
        </w:rPr>
        <w:t xml:space="preserve"> sử dụng miễn phí là một lợi ích</w:t>
      </w:r>
      <w:r w:rsidR="004C1C8F" w:rsidRPr="00AD7C98">
        <w:rPr>
          <w:shd w:val="clear" w:color="auto" w:fill="FFFFFF"/>
        </w:rPr>
        <w:t xml:space="preserve"> lớn</w:t>
      </w:r>
      <w:r w:rsidRPr="00AD7C98">
        <w:rPr>
          <w:shd w:val="clear" w:color="auto" w:fill="FFFFFF"/>
        </w:rPr>
        <w:t>. Những</w:t>
      </w:r>
      <w:proofErr w:type="gramStart"/>
      <w:r w:rsidRPr="00AD7C98">
        <w:rPr>
          <w:shd w:val="clear" w:color="auto" w:fill="FFFFFF"/>
        </w:rPr>
        <w:t>  lợi</w:t>
      </w:r>
      <w:proofErr w:type="gramEnd"/>
      <w:r w:rsidRPr="00AD7C98">
        <w:rPr>
          <w:shd w:val="clear" w:color="auto" w:fill="FFFFFF"/>
        </w:rPr>
        <w:t xml:space="preserve"> ích khác: phần mềm nguồn mở có xu hướng sẽ là tin cậy hơn, an ninh  hơn và nhanh hơn để triển khai so với cá</w:t>
      </w:r>
      <w:r w:rsidR="00F26E0A" w:rsidRPr="00AD7C98">
        <w:rPr>
          <w:shd w:val="clear" w:color="auto" w:fill="FFFFFF"/>
        </w:rPr>
        <w:t>c lựa chọn thay thế sở hữu độc </w:t>
      </w:r>
      <w:r w:rsidRPr="00AD7C98">
        <w:rPr>
          <w:shd w:val="clear" w:color="auto" w:fill="FFFFFF"/>
        </w:rPr>
        <w:t>quyền.</w:t>
      </w:r>
      <w:r w:rsidR="006C1EC5" w:rsidRPr="00594251">
        <w:t xml:space="preserve">Ví dụ như </w:t>
      </w:r>
      <w:r w:rsidR="006C1EC5" w:rsidRPr="00AD7C98">
        <w:rPr>
          <w:shd w:val="clear" w:color="auto" w:fill="FFFFFF"/>
        </w:rPr>
        <w:t>c</w:t>
      </w:r>
      <w:r w:rsidRPr="00AD7C98">
        <w:rPr>
          <w:shd w:val="clear" w:color="auto" w:fill="FFFFFF"/>
        </w:rPr>
        <w:t>ác hệ quản tr</w:t>
      </w:r>
      <w:r w:rsidR="006C1EC5" w:rsidRPr="00AD7C98">
        <w:rPr>
          <w:shd w:val="clear" w:color="auto" w:fill="FFFFFF"/>
        </w:rPr>
        <w:t xml:space="preserve">ị cơ sở dữ liệu (CSDL) NoSQL: </w:t>
      </w:r>
      <w:r w:rsidRPr="00AD7C98">
        <w:rPr>
          <w:shd w:val="clear" w:color="auto" w:fill="FFFFFF"/>
        </w:rPr>
        <w:t>Cassandra, CouchDB, Hbase,</w:t>
      </w:r>
      <w:r w:rsidRPr="00AD7C98">
        <w:rPr>
          <w:rStyle w:val="apple-converted-space"/>
          <w:shd w:val="clear" w:color="auto" w:fill="FFFFFF"/>
        </w:rPr>
        <w:t> </w:t>
      </w:r>
      <w:r w:rsidR="006C1EC5" w:rsidRPr="00AD7C98">
        <w:rPr>
          <w:rStyle w:val="apple-converted-space"/>
          <w:shd w:val="clear" w:color="auto" w:fill="FFFFFF"/>
        </w:rPr>
        <w:t xml:space="preserve">RavenDB, </w:t>
      </w:r>
      <w:r w:rsidRPr="00AD7C98">
        <w:rPr>
          <w:rFonts w:eastAsiaTheme="majorEastAsia"/>
          <w:shd w:val="clear" w:color="auto" w:fill="FFFFFF"/>
        </w:rPr>
        <w:t>MongoDB</w:t>
      </w:r>
      <w:r w:rsidRPr="00AD7C98">
        <w:rPr>
          <w:rStyle w:val="apple-converted-space"/>
          <w:shd w:val="clear" w:color="auto" w:fill="FFFFFF"/>
        </w:rPr>
        <w:t> </w:t>
      </w:r>
      <w:r w:rsidR="007663A1" w:rsidRPr="00AD7C98">
        <w:rPr>
          <w:shd w:val="clear" w:color="auto" w:fill="FFFFFF"/>
        </w:rPr>
        <w:t>và Redis.</w:t>
      </w:r>
    </w:p>
    <w:p w:rsidR="00AD7C98" w:rsidRPr="00AD7C98" w:rsidRDefault="009359A8" w:rsidP="00700AFB">
      <w:pPr>
        <w:pStyle w:val="ListParagraph"/>
        <w:numPr>
          <w:ilvl w:val="0"/>
          <w:numId w:val="22"/>
        </w:numPr>
        <w:spacing w:line="276" w:lineRule="auto"/>
        <w:jc w:val="both"/>
        <w:rPr>
          <w:rStyle w:val="apple-converted-space"/>
        </w:rPr>
      </w:pPr>
      <w:r w:rsidRPr="00AD7C98">
        <w:rPr>
          <w:rStyle w:val="Strong"/>
          <w:shd w:val="clear" w:color="auto" w:fill="FFFFFF"/>
        </w:rPr>
        <w:t>Việc mở rộng phạm vi là mềm dẻo</w:t>
      </w:r>
      <w:r w:rsidRPr="00594251">
        <w:t xml:space="preserve">: </w:t>
      </w:r>
      <w:r w:rsidRPr="00AD7C98">
        <w:rPr>
          <w:shd w:val="clear" w:color="auto" w:fill="FFFFFF"/>
        </w:rPr>
        <w:t>NoSQL thay thế câu thần chú cũ của các nhà quản trị CSDL về 'mở rộng</w:t>
      </w:r>
      <w:proofErr w:type="gramStart"/>
      <w:r w:rsidRPr="00AD7C98">
        <w:rPr>
          <w:shd w:val="clear" w:color="auto" w:fill="FFFFFF"/>
        </w:rPr>
        <w:t>  phạm</w:t>
      </w:r>
      <w:proofErr w:type="gramEnd"/>
      <w:r w:rsidRPr="00AD7C98">
        <w:rPr>
          <w:shd w:val="clear" w:color="auto" w:fill="FFFFFF"/>
        </w:rPr>
        <w:t xml:space="preserve"> vi' với một thứ mới: 'mở rộng ra ngoài'. Thay vì bổ sung thêm các</w:t>
      </w:r>
      <w:proofErr w:type="gramStart"/>
      <w:r w:rsidRPr="00AD7C98">
        <w:rPr>
          <w:shd w:val="clear" w:color="auto" w:fill="FFFFFF"/>
        </w:rPr>
        <w:t>  máy</w:t>
      </w:r>
      <w:proofErr w:type="gramEnd"/>
      <w:r w:rsidRPr="00AD7C98">
        <w:rPr>
          <w:shd w:val="clear" w:color="auto" w:fill="FFFFFF"/>
        </w:rPr>
        <w:t xml:space="preserve"> chủ lớn hơn để điều khiển nhiều tải dữ liệu hơn, thì CSDL NoSQL cho  phép một công ty phân tán tải qua nhiều máy chủ khi mà tải gia tăng.</w:t>
      </w:r>
      <w:r w:rsidRPr="00AD7C98">
        <w:rPr>
          <w:rStyle w:val="apple-converted-space"/>
          <w:shd w:val="clear" w:color="auto" w:fill="FFFFFF"/>
        </w:rPr>
        <w:t> </w:t>
      </w:r>
    </w:p>
    <w:p w:rsidR="00AE2EE3" w:rsidRPr="00594251" w:rsidRDefault="009359A8" w:rsidP="00700AFB">
      <w:pPr>
        <w:pStyle w:val="ListParagraph"/>
        <w:numPr>
          <w:ilvl w:val="0"/>
          <w:numId w:val="22"/>
        </w:numPr>
        <w:spacing w:line="276" w:lineRule="auto"/>
        <w:jc w:val="both"/>
      </w:pPr>
      <w:r w:rsidRPr="00AD7C98">
        <w:rPr>
          <w:rStyle w:val="Strong"/>
          <w:shd w:val="clear" w:color="auto" w:fill="FFFFFF"/>
        </w:rPr>
        <w:t>Các CSDL NoSQL khác nhau cho những dự án khác nhau</w:t>
      </w:r>
      <w:r w:rsidRPr="00594251">
        <w:t xml:space="preserve">: </w:t>
      </w:r>
    </w:p>
    <w:p w:rsidR="00AD7C98" w:rsidRPr="00AD7C98" w:rsidRDefault="009359A8" w:rsidP="00700AFB">
      <w:pPr>
        <w:pStyle w:val="ListParagraph"/>
        <w:numPr>
          <w:ilvl w:val="1"/>
          <w:numId w:val="22"/>
        </w:numPr>
        <w:spacing w:line="276" w:lineRule="auto"/>
        <w:jc w:val="both"/>
      </w:pPr>
      <w:r w:rsidRPr="00AD7C98">
        <w:rPr>
          <w:shd w:val="clear" w:color="auto" w:fill="FFFFFF"/>
        </w:rPr>
        <w:t>MongoDB và Redis là những lựa chọn tốt cho việc lưu trữ các dữ liệu</w:t>
      </w:r>
      <w:proofErr w:type="gramStart"/>
      <w:r w:rsidRPr="00AD7C98">
        <w:rPr>
          <w:shd w:val="clear" w:color="auto" w:fill="FFFFFF"/>
        </w:rPr>
        <w:t>  thống</w:t>
      </w:r>
      <w:proofErr w:type="gramEnd"/>
      <w:r w:rsidRPr="00AD7C98">
        <w:rPr>
          <w:shd w:val="clear" w:color="auto" w:fill="FFFFFF"/>
        </w:rPr>
        <w:t xml:space="preserve"> kê ít được đọc mà lại được viết thường xuyên, như một số đếm truy  cập web chẳng hạn.</w:t>
      </w:r>
    </w:p>
    <w:p w:rsidR="00AD7C98" w:rsidRPr="00AD7C98" w:rsidRDefault="009359A8" w:rsidP="00700AFB">
      <w:pPr>
        <w:pStyle w:val="ListParagraph"/>
        <w:numPr>
          <w:ilvl w:val="1"/>
          <w:numId w:val="22"/>
        </w:numPr>
        <w:spacing w:line="276" w:lineRule="auto"/>
        <w:jc w:val="both"/>
      </w:pPr>
      <w:r w:rsidRPr="00AD7C98">
        <w:rPr>
          <w:shd w:val="clear" w:color="auto" w:fill="FFFFFF"/>
        </w:rPr>
        <w:t>Hadoop, một</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dạng tự do, phân tán làm tốt công việc lưu trữ các dữ</w:t>
      </w:r>
      <w:proofErr w:type="gramStart"/>
      <w:r w:rsidRPr="00AD7C98">
        <w:rPr>
          <w:shd w:val="clear" w:color="auto" w:fill="FFFFFF"/>
        </w:rPr>
        <w:t>  liệu</w:t>
      </w:r>
      <w:proofErr w:type="gramEnd"/>
      <w:r w:rsidRPr="00AD7C98">
        <w:rPr>
          <w:shd w:val="clear" w:color="auto" w:fill="FFFFFF"/>
        </w:rPr>
        <w:t xml:space="preserve"> lớn như các con số thống kê thời tiết hoặc công việc phân tích  nghiệp vụ.</w:t>
      </w:r>
    </w:p>
    <w:p w:rsidR="00AD7C98" w:rsidRPr="00AD7C98" w:rsidRDefault="009359A8" w:rsidP="00700AFB">
      <w:pPr>
        <w:pStyle w:val="ListParagraph"/>
        <w:numPr>
          <w:ilvl w:val="1"/>
          <w:numId w:val="22"/>
        </w:numPr>
        <w:spacing w:line="276" w:lineRule="auto"/>
        <w:jc w:val="both"/>
      </w:pPr>
      <w:r w:rsidRPr="00AD7C98">
        <w:rPr>
          <w:shd w:val="clear" w:color="auto" w:fill="FFFFFF"/>
        </w:rPr>
        <w:lastRenderedPageBreak/>
        <w:t>Memcache, một CSDL nhất thời chóng tàn, tuyệt vời trong lưu trữ các</w:t>
      </w:r>
      <w:proofErr w:type="gramStart"/>
      <w:r w:rsidRPr="00AD7C98">
        <w:rPr>
          <w:shd w:val="clear" w:color="auto" w:fill="FFFFFF"/>
        </w:rPr>
        <w:t>  phiên</w:t>
      </w:r>
      <w:proofErr w:type="gramEnd"/>
      <w:r w:rsidRPr="00AD7C98">
        <w:rPr>
          <w:shd w:val="clear" w:color="auto" w:fill="FFFFFF"/>
        </w:rPr>
        <w:t xml:space="preserve"> làm việc web, các khóa, và các con số thống kê ngắn hạn.</w:t>
      </w:r>
    </w:p>
    <w:p w:rsidR="009359A8" w:rsidRPr="00594251" w:rsidRDefault="009359A8" w:rsidP="00700AFB">
      <w:pPr>
        <w:pStyle w:val="ListParagraph"/>
        <w:numPr>
          <w:ilvl w:val="1"/>
          <w:numId w:val="22"/>
        </w:numPr>
        <w:spacing w:line="276" w:lineRule="auto"/>
        <w:jc w:val="both"/>
      </w:pPr>
      <w:r w:rsidRPr="00AD7C98">
        <w:rPr>
          <w:shd w:val="clear" w:color="auto" w:fill="FFFFFF"/>
        </w:rPr>
        <w:t>Cassandra và Riak (các lưu trữ dư thừa, tự động tạo bó cluster) làm tốt</w:t>
      </w:r>
      <w:proofErr w:type="gramStart"/>
      <w:r w:rsidRPr="00AD7C98">
        <w:rPr>
          <w:shd w:val="clear" w:color="auto" w:fill="FFFFFF"/>
        </w:rPr>
        <w:t>  trong</w:t>
      </w:r>
      <w:proofErr w:type="gramEnd"/>
      <w:r w:rsidRPr="00AD7C98">
        <w:rPr>
          <w:shd w:val="clear" w:color="auto" w:fill="FFFFFF"/>
        </w:rPr>
        <w:t xml:space="preserve"> các môi trường với các ứng dụng có tính sẵn sàng cao, khi thời  gian sống tối đa là sống còn.</w:t>
      </w:r>
      <w:r w:rsidRPr="00AD7C98">
        <w:rPr>
          <w:rStyle w:val="apple-converted-space"/>
          <w:shd w:val="clear" w:color="auto" w:fill="FFFFFF"/>
        </w:rPr>
        <w:t> </w:t>
      </w:r>
    </w:p>
    <w:p w:rsidR="00AD7C98" w:rsidRPr="00AD7C98" w:rsidRDefault="009359A8" w:rsidP="00700AFB">
      <w:pPr>
        <w:pStyle w:val="ListParagraph"/>
        <w:numPr>
          <w:ilvl w:val="0"/>
          <w:numId w:val="23"/>
        </w:numPr>
        <w:spacing w:line="276" w:lineRule="auto"/>
        <w:jc w:val="both"/>
        <w:rPr>
          <w:rStyle w:val="apple-converted-space"/>
        </w:rPr>
      </w:pPr>
      <w:r w:rsidRPr="00AD7C98">
        <w:rPr>
          <w:rStyle w:val="Strong"/>
          <w:shd w:val="clear" w:color="auto" w:fill="FFFFFF"/>
        </w:rPr>
        <w:t>NoSQL được các hãng lớn sử dụng</w:t>
      </w:r>
      <w:r w:rsidRPr="00594251">
        <w:t xml:space="preserve">: </w:t>
      </w:r>
      <w:r w:rsidRPr="00AD7C98">
        <w:rPr>
          <w:shd w:val="clear" w:color="auto" w:fill="FFFFFF"/>
        </w:rPr>
        <w:t>Các công ty như Amazon, BBC, Facebook và Google dựa vào các CSDL NoSQL.</w:t>
      </w:r>
      <w:r w:rsidRPr="00AD7C98">
        <w:rPr>
          <w:rStyle w:val="apple-converted-space"/>
          <w:shd w:val="clear" w:color="auto" w:fill="FFFFFF"/>
        </w:rPr>
        <w:t> </w:t>
      </w:r>
    </w:p>
    <w:p w:rsidR="00AD7C98" w:rsidRPr="00AD7C98" w:rsidRDefault="009359A8" w:rsidP="00700AFB">
      <w:pPr>
        <w:pStyle w:val="ListParagraph"/>
        <w:numPr>
          <w:ilvl w:val="0"/>
          <w:numId w:val="23"/>
        </w:numPr>
        <w:spacing w:line="276" w:lineRule="auto"/>
        <w:jc w:val="both"/>
      </w:pPr>
      <w:r w:rsidRPr="00AD7C98">
        <w:rPr>
          <w:rStyle w:val="Strong"/>
          <w:shd w:val="clear" w:color="auto" w:fill="FFFFFF"/>
        </w:rPr>
        <w:t>NoSQL phù hợp với công nghệ đám mây</w:t>
      </w:r>
      <w:r w:rsidRPr="00594251">
        <w:t xml:space="preserve">: </w:t>
      </w:r>
      <w:r w:rsidRPr="00AD7C98">
        <w:rPr>
          <w:shd w:val="clear" w:color="auto" w:fill="FFFFFF"/>
        </w:rPr>
        <w:t>NoSQL và đám mây là một sự trùng khớp tự nhiên. Các máy chủ ngày nay là</w:t>
      </w:r>
      <w:proofErr w:type="gramStart"/>
      <w:r w:rsidRPr="00AD7C98">
        <w:rPr>
          <w:shd w:val="clear" w:color="auto" w:fill="FFFFFF"/>
        </w:rPr>
        <w:t>  không</w:t>
      </w:r>
      <w:proofErr w:type="gramEnd"/>
      <w:r w:rsidRPr="00AD7C98">
        <w:rPr>
          <w:shd w:val="clear" w:color="auto" w:fill="FFFFFF"/>
        </w:rPr>
        <w:t xml:space="preserve"> đắt và có thể dễ dàng mở rộng phạm vi được theo yêu cầu có sử dụng  một dịch vụ như là Amazon EC2. Giống như tất cả công nghệ đám mây, EC2</w:t>
      </w:r>
      <w:proofErr w:type="gramStart"/>
      <w:r w:rsidRPr="00AD7C98">
        <w:rPr>
          <w:shd w:val="clear" w:color="auto" w:fill="FFFFFF"/>
        </w:rPr>
        <w:t>  dựa</w:t>
      </w:r>
      <w:proofErr w:type="gramEnd"/>
      <w:r w:rsidRPr="00AD7C98">
        <w:rPr>
          <w:shd w:val="clear" w:color="auto" w:fill="FFFFFF"/>
        </w:rPr>
        <w:t xml:space="preserve"> vào ảo hóa. Liên kết yếu của ảo hóa là sự thực thi của I/O, với bộ</w:t>
      </w:r>
      <w:proofErr w:type="gramStart"/>
      <w:r w:rsidRPr="00AD7C98">
        <w:rPr>
          <w:shd w:val="clear" w:color="auto" w:fill="FFFFFF"/>
        </w:rPr>
        <w:t>  nhớ</w:t>
      </w:r>
      <w:proofErr w:type="gramEnd"/>
      <w:r w:rsidRPr="00AD7C98">
        <w:rPr>
          <w:shd w:val="clear" w:color="auto" w:fill="FFFFFF"/>
        </w:rPr>
        <w:t xml:space="preserve"> và CPU các các kết nối mạnh.</w:t>
      </w:r>
    </w:p>
    <w:p w:rsidR="009359A8" w:rsidRPr="00594251" w:rsidRDefault="009359A8" w:rsidP="00700AFB">
      <w:pPr>
        <w:pStyle w:val="ListParagraph"/>
        <w:numPr>
          <w:ilvl w:val="0"/>
          <w:numId w:val="23"/>
        </w:numPr>
        <w:spacing w:line="276" w:lineRule="auto"/>
        <w:jc w:val="both"/>
      </w:pPr>
      <w:r w:rsidRPr="00AD7C98">
        <w:rPr>
          <w:shd w:val="clear" w:color="auto" w:fill="FFFFFF"/>
        </w:rPr>
        <w:t>Các CSDL NoSQL hầu hết sử dụng bộ nhớ qua đĩa như là vị trí ghi đầu tiên</w:t>
      </w:r>
      <w:proofErr w:type="gramStart"/>
      <w:r w:rsidRPr="00AD7C98">
        <w:rPr>
          <w:shd w:val="clear" w:color="auto" w:fill="FFFFFF"/>
        </w:rPr>
        <w:t>  -</w:t>
      </w:r>
      <w:proofErr w:type="gramEnd"/>
      <w:r w:rsidRPr="00AD7C98">
        <w:rPr>
          <w:shd w:val="clear" w:color="auto" w:fill="FFFFFF"/>
        </w:rPr>
        <w:t xml:space="preserve"> vì thế ngăn ngừa được sự thực thi không ổn định của I/O. Và vì NoSQL  lưu trữ dữ liệu thường thúc đẩy được tính mở rộng phạm vi theo chiều  ngang thông qua việc ngăn chia, chúng có khả năng tận dụng được việc  cung cấp mềm dẻo của đám mây.</w:t>
      </w:r>
      <w:r w:rsidRPr="00AD7C98">
        <w:rPr>
          <w:rStyle w:val="apple-converted-space"/>
          <w:shd w:val="clear" w:color="auto" w:fill="FFFFFF"/>
        </w:rPr>
        <w:t> </w:t>
      </w:r>
    </w:p>
    <w:p w:rsidR="009359A8" w:rsidRPr="00594251" w:rsidRDefault="009359A8" w:rsidP="00594251">
      <w:pPr>
        <w:pStyle w:val="Heading3"/>
        <w:jc w:val="both"/>
        <w:rPr>
          <w:rFonts w:cs="Times New Roman"/>
        </w:rPr>
      </w:pPr>
      <w:bookmarkStart w:id="20" w:name="_Toc342550214"/>
      <w:bookmarkStart w:id="21" w:name="_Toc343258261"/>
      <w:r w:rsidRPr="00594251">
        <w:rPr>
          <w:rFonts w:cs="Times New Roman"/>
        </w:rPr>
        <w:t>Nhược điểm:</w:t>
      </w:r>
      <w:bookmarkEnd w:id="20"/>
      <w:bookmarkEnd w:id="21"/>
    </w:p>
    <w:p w:rsidR="00AD7C98" w:rsidRPr="00AD7C98" w:rsidRDefault="009359A8" w:rsidP="00700AFB">
      <w:pPr>
        <w:pStyle w:val="ListParagraph"/>
        <w:numPr>
          <w:ilvl w:val="0"/>
          <w:numId w:val="24"/>
        </w:numPr>
        <w:spacing w:line="276" w:lineRule="auto"/>
        <w:jc w:val="both"/>
      </w:pPr>
      <w:r w:rsidRPr="00AD7C98">
        <w:rPr>
          <w:b/>
          <w:shd w:val="clear" w:color="auto" w:fill="FFFFFF"/>
        </w:rPr>
        <w:t>Nguồn mở có thể có nghĩa là sự hỗ trợ không đồng đều cho các doanh nghiệp</w:t>
      </w:r>
      <w:r w:rsidRPr="00AD7C98">
        <w:rPr>
          <w:b/>
        </w:rPr>
        <w:t xml:space="preserve">: </w:t>
      </w:r>
    </w:p>
    <w:p w:rsidR="00AD7C98" w:rsidRPr="00AD7C98" w:rsidRDefault="009359A8" w:rsidP="00700AFB">
      <w:pPr>
        <w:pStyle w:val="ListParagraph"/>
        <w:numPr>
          <w:ilvl w:val="1"/>
          <w:numId w:val="24"/>
        </w:numPr>
        <w:spacing w:line="276" w:lineRule="auto"/>
        <w:jc w:val="both"/>
      </w:pPr>
      <w:r w:rsidRPr="00AD7C98">
        <w:rPr>
          <w:shd w:val="clear" w:color="auto" w:fill="FFFFFF"/>
        </w:rPr>
        <w:t>Trong khi các</w:t>
      </w:r>
      <w:r w:rsidR="004D7687" w:rsidRPr="00AD7C98">
        <w:rPr>
          <w:shd w:val="clear" w:color="auto" w:fill="FFFFFF"/>
        </w:rPr>
        <w:t xml:space="preserve"> nhà cung cấp chủ chốt của RMBMs</w:t>
      </w:r>
      <w:r w:rsidRPr="00AD7C98">
        <w:rPr>
          <w:shd w:val="clear" w:color="auto" w:fill="FFFFFF"/>
        </w:rPr>
        <w:t xml:space="preserve"> như Oracle, IBM hay Sybase</w:t>
      </w:r>
      <w:proofErr w:type="gramStart"/>
      <w:r w:rsidRPr="00AD7C98">
        <w:rPr>
          <w:shd w:val="clear" w:color="auto" w:fill="FFFFFF"/>
        </w:rPr>
        <w:t>  đưa</w:t>
      </w:r>
      <w:proofErr w:type="gramEnd"/>
      <w:r w:rsidRPr="00AD7C98">
        <w:rPr>
          <w:shd w:val="clear" w:color="auto" w:fill="FFFFFF"/>
        </w:rPr>
        <w:t xml:space="preserve"> ra sự hỗ trợ tốt nổi tiếng cho các khách hàng doanh nghiệp cỡ vừa,  thì các doanh nghiệp nhỏ hơn, thường là các nhà cung cấp nguồn </w:t>
      </w:r>
      <w:r w:rsidR="004D7687" w:rsidRPr="00AD7C98">
        <w:rPr>
          <w:shd w:val="clear" w:color="auto" w:fill="FFFFFF"/>
        </w:rPr>
        <w:t>mở mới  thành lập không thể mong đợi được cung cấp</w:t>
      </w:r>
      <w:r w:rsidRPr="00AD7C98">
        <w:rPr>
          <w:shd w:val="clear" w:color="auto" w:fill="FFFFFF"/>
        </w:rPr>
        <w:t xml:space="preserve"> sự hỗ trợ có thể s</w:t>
      </w:r>
      <w:r w:rsidR="004D7687" w:rsidRPr="00AD7C98">
        <w:rPr>
          <w:shd w:val="clear" w:color="auto" w:fill="FFFFFF"/>
        </w:rPr>
        <w:t xml:space="preserve">o sánh  được </w:t>
      </w:r>
      <w:r w:rsidR="007B58D5" w:rsidRPr="00AD7C98">
        <w:rPr>
          <w:shd w:val="clear" w:color="auto" w:fill="FFFFFF"/>
        </w:rPr>
        <w:t>(</w:t>
      </w:r>
      <w:r w:rsidR="004D7687" w:rsidRPr="00AD7C98">
        <w:rPr>
          <w:shd w:val="clear" w:color="auto" w:fill="FFFFFF"/>
        </w:rPr>
        <w:t>ngoại trừ một nhó</w:t>
      </w:r>
      <w:r w:rsidRPr="00AD7C98">
        <w:rPr>
          <w:shd w:val="clear" w:color="auto" w:fill="FFFFFF"/>
        </w:rPr>
        <w:t>m các khách hàng blue chip</w:t>
      </w:r>
      <w:r w:rsidR="007B58D5" w:rsidRPr="00AD7C98">
        <w:rPr>
          <w:shd w:val="clear" w:color="auto" w:fill="FFFFFF"/>
        </w:rPr>
        <w:t>)</w:t>
      </w:r>
      <w:r w:rsidRPr="00AD7C98">
        <w:rPr>
          <w:shd w:val="clear" w:color="auto" w:fill="FFFFFF"/>
        </w:rPr>
        <w:t>.</w:t>
      </w:r>
    </w:p>
    <w:p w:rsidR="009359A8" w:rsidRPr="00594251" w:rsidRDefault="009359A8" w:rsidP="00700AFB">
      <w:pPr>
        <w:pStyle w:val="ListParagraph"/>
        <w:numPr>
          <w:ilvl w:val="1"/>
          <w:numId w:val="24"/>
        </w:numPr>
        <w:spacing w:line="276" w:lineRule="auto"/>
        <w:jc w:val="both"/>
      </w:pPr>
      <w:r w:rsidRPr="00AD7C98">
        <w:rPr>
          <w:shd w:val="clear" w:color="auto" w:fill="FFFFFF"/>
        </w:rPr>
        <w:t>Nhà cung cấp nguồn mở trung bình thiếu sự tiếp cận toàn cầu, các dịch vụ hỗ trợ và sự tin cậy của Oracle hay IBM.</w:t>
      </w:r>
    </w:p>
    <w:p w:rsidR="00AD7C98" w:rsidRPr="00AD7C98" w:rsidRDefault="009359A8" w:rsidP="00700AFB">
      <w:pPr>
        <w:pStyle w:val="ListParagraph"/>
        <w:numPr>
          <w:ilvl w:val="0"/>
          <w:numId w:val="24"/>
        </w:numPr>
        <w:spacing w:line="276" w:lineRule="auto"/>
        <w:jc w:val="both"/>
      </w:pPr>
      <w:r w:rsidRPr="00AD7C98">
        <w:rPr>
          <w:rStyle w:val="Strong"/>
          <w:shd w:val="clear" w:color="auto" w:fill="FFFFFF"/>
        </w:rPr>
        <w:t>Chưa đủ chín cho các doanh nghiệp</w:t>
      </w:r>
      <w:r w:rsidRPr="00594251">
        <w:t xml:space="preserve">: </w:t>
      </w:r>
      <w:r w:rsidRPr="00AD7C98">
        <w:rPr>
          <w:shd w:val="clear" w:color="auto" w:fill="FFFFFF"/>
        </w:rPr>
        <w:t>Dù chúng</w:t>
      </w:r>
      <w:r w:rsidR="00E817B4" w:rsidRPr="00AD7C98">
        <w:rPr>
          <w:shd w:val="clear" w:color="auto" w:fill="FFFFFF"/>
        </w:rPr>
        <w:t xml:space="preserve"> đã được triển khai</w:t>
      </w:r>
      <w:r w:rsidR="00212A97" w:rsidRPr="00AD7C98">
        <w:rPr>
          <w:shd w:val="clear" w:color="auto" w:fill="FFFFFF"/>
        </w:rPr>
        <w:t xml:space="preserve"> tại một số công ty lớn</w:t>
      </w:r>
      <w:r w:rsidRPr="00AD7C98">
        <w:rPr>
          <w:shd w:val="clear" w:color="auto" w:fill="FFFFFF"/>
        </w:rPr>
        <w:t xml:space="preserve"> thì các CSDL NoSQL</w:t>
      </w:r>
      <w:proofErr w:type="gramStart"/>
      <w:r w:rsidRPr="00AD7C98">
        <w:rPr>
          <w:shd w:val="clear" w:color="auto" w:fill="FFFFFF"/>
        </w:rPr>
        <w:t>  vẫn</w:t>
      </w:r>
      <w:proofErr w:type="gramEnd"/>
      <w:r w:rsidRPr="00AD7C98">
        <w:rPr>
          <w:shd w:val="clear" w:color="auto" w:fill="FFFFFF"/>
        </w:rPr>
        <w:t xml:space="preserve"> đối mặt với một vấn đề về sự tin cậy</w:t>
      </w:r>
      <w:r w:rsidR="00212A97" w:rsidRPr="00AD7C98">
        <w:rPr>
          <w:shd w:val="clear" w:color="auto" w:fill="FFFFFF"/>
        </w:rPr>
        <w:t xml:space="preserve"> chính với nhiều doanh nghiệp. </w:t>
      </w:r>
      <w:r w:rsidRPr="00AD7C98">
        <w:rPr>
          <w:shd w:val="clear" w:color="auto" w:fill="FFFFFF"/>
        </w:rPr>
        <w:t xml:space="preserve">Điểm sống còn của NoSQL </w:t>
      </w:r>
      <w:r w:rsidR="00212A97" w:rsidRPr="00AD7C98">
        <w:rPr>
          <w:shd w:val="clear" w:color="auto" w:fill="FFFFFF"/>
        </w:rPr>
        <w:t>là thiếu về độ chín muồi và các vấn đề </w:t>
      </w:r>
      <w:r w:rsidRPr="00AD7C98">
        <w:rPr>
          <w:shd w:val="clear" w:color="auto" w:fill="FFFFFF"/>
        </w:rPr>
        <w:t xml:space="preserve">về tính không ổn định, trong khi </w:t>
      </w:r>
      <w:r w:rsidR="00212A97" w:rsidRPr="00AD7C98">
        <w:rPr>
          <w:shd w:val="clear" w:color="auto" w:fill="FFFFFF"/>
        </w:rPr>
        <w:t xml:space="preserve">đó tính chín muồi, hỗ trợ đầy đủ </w:t>
      </w:r>
      <w:r w:rsidRPr="00AD7C98">
        <w:rPr>
          <w:shd w:val="clear" w:color="auto" w:fill="FFFFFF"/>
        </w:rPr>
        <w:t>chức năng và</w:t>
      </w:r>
      <w:r w:rsidR="00212A97" w:rsidRPr="00AD7C98">
        <w:rPr>
          <w:shd w:val="clear" w:color="auto" w:fill="FFFFFF"/>
        </w:rPr>
        <w:t xml:space="preserve"> tính</w:t>
      </w:r>
      <w:r w:rsidR="007C1DF4" w:rsidRPr="00AD7C98">
        <w:rPr>
          <w:shd w:val="clear" w:color="auto" w:fill="FFFFFF"/>
        </w:rPr>
        <w:t xml:space="preserve"> ổn định của các RDBMs</w:t>
      </w:r>
      <w:r w:rsidRPr="00AD7C98">
        <w:rPr>
          <w:shd w:val="clear" w:color="auto" w:fill="FFFFFF"/>
        </w:rPr>
        <w:t xml:space="preserve"> được thiết lập đã từ lâu.</w:t>
      </w:r>
    </w:p>
    <w:p w:rsidR="00AD7C98" w:rsidRPr="00AD7C98" w:rsidRDefault="009359A8" w:rsidP="00700AFB">
      <w:pPr>
        <w:pStyle w:val="ListParagraph"/>
        <w:numPr>
          <w:ilvl w:val="0"/>
          <w:numId w:val="24"/>
        </w:numPr>
        <w:spacing w:line="276" w:lineRule="auto"/>
        <w:jc w:val="both"/>
      </w:pPr>
      <w:r w:rsidRPr="00AD7C98">
        <w:rPr>
          <w:rStyle w:val="Strong"/>
          <w:shd w:val="clear" w:color="auto" w:fill="FFFFFF"/>
        </w:rPr>
        <w:t>Những hạn chế về tri thức nghiệp vụ</w:t>
      </w:r>
      <w:r w:rsidRPr="00594251">
        <w:t xml:space="preserve">: </w:t>
      </w:r>
      <w:r w:rsidRPr="00AD7C98">
        <w:rPr>
          <w:shd w:val="clear" w:color="auto" w:fill="FFFFFF"/>
        </w:rPr>
        <w:t>Có một vài câu hỏi xung quanh những khả năng về tri thức nghiệp vụ (BI)</w:t>
      </w:r>
      <w:proofErr w:type="gramStart"/>
      <w:r w:rsidRPr="00AD7C98">
        <w:rPr>
          <w:shd w:val="clear" w:color="auto" w:fill="FFFFFF"/>
        </w:rPr>
        <w:t>  của</w:t>
      </w:r>
      <w:proofErr w:type="gramEnd"/>
      <w:r w:rsidRPr="00AD7C98">
        <w:rPr>
          <w:shd w:val="clear" w:color="auto" w:fill="FFFFFF"/>
        </w:rPr>
        <w:t xml:space="preserve"> các CSDL NoSQL. Liệu các</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này có thể cung cấp dạng phân tích dữ</w:t>
      </w:r>
      <w:proofErr w:type="gramStart"/>
      <w:r w:rsidRPr="00AD7C98">
        <w:rPr>
          <w:shd w:val="clear" w:color="auto" w:fill="FFFFFF"/>
        </w:rPr>
        <w:t>  liệu</w:t>
      </w:r>
      <w:proofErr w:type="gramEnd"/>
      <w:r w:rsidRPr="00AD7C98">
        <w:rPr>
          <w:shd w:val="clear" w:color="auto" w:fill="FFFFFF"/>
        </w:rPr>
        <w:t xml:space="preserve"> lớn và mạnh mà các doanh nghiệp đã quen với các RDBMS? Cần bao</w:t>
      </w:r>
      <w:proofErr w:type="gramStart"/>
      <w:r w:rsidRPr="00AD7C98">
        <w:rPr>
          <w:shd w:val="clear" w:color="auto" w:fill="FFFFFF"/>
        </w:rPr>
        <w:t>  nhiêu</w:t>
      </w:r>
      <w:proofErr w:type="gramEnd"/>
      <w:r w:rsidRPr="00AD7C98">
        <w:rPr>
          <w:shd w:val="clear" w:color="auto" w:fill="FFFFFF"/>
        </w:rPr>
        <w:t xml:space="preserve"> sự tinh thông về lập trình cần có để tiến hành những truy vấn và  phân tích hiện đại?</w:t>
      </w:r>
      <w:r w:rsidRPr="00594251">
        <w:br/>
      </w:r>
      <w:r w:rsidRPr="00594251">
        <w:br/>
      </w:r>
      <w:r w:rsidRPr="00AD7C98">
        <w:rPr>
          <w:shd w:val="clear" w:color="auto" w:fill="FFFFFF"/>
        </w:rPr>
        <w:t>Các câu trả lời là không tích cực. Các CS</w:t>
      </w:r>
      <w:r w:rsidR="00856916" w:rsidRPr="00AD7C98">
        <w:rPr>
          <w:shd w:val="clear" w:color="auto" w:fill="FFFFFF"/>
        </w:rPr>
        <w:t xml:space="preserve">DL NoSQL không có nhiều sự </w:t>
      </w:r>
      <w:r w:rsidR="00856916" w:rsidRPr="00AD7C98">
        <w:rPr>
          <w:shd w:val="clear" w:color="auto" w:fill="FFFFFF"/>
        </w:rPr>
        <w:lastRenderedPageBreak/>
        <w:t>đeo </w:t>
      </w:r>
      <w:r w:rsidRPr="00AD7C98">
        <w:rPr>
          <w:shd w:val="clear" w:color="auto" w:fill="FFFFFF"/>
        </w:rPr>
        <w:t>bám tới các công cụ BI thường được sử dụng, trong khi những yêu cầu và</w:t>
      </w:r>
      <w:proofErr w:type="gramStart"/>
      <w:r w:rsidRPr="00AD7C98">
        <w:rPr>
          <w:shd w:val="clear" w:color="auto" w:fill="FFFFFF"/>
        </w:rPr>
        <w:t>  phân</w:t>
      </w:r>
      <w:proofErr w:type="gramEnd"/>
      <w:r w:rsidRPr="00AD7C98">
        <w:rPr>
          <w:shd w:val="clear" w:color="auto" w:fill="FFFFFF"/>
        </w:rPr>
        <w:t xml:space="preserve"> tích hiện đại đơn giản nhất </w:t>
      </w:r>
      <w:r w:rsidR="007B616F" w:rsidRPr="00AD7C98">
        <w:rPr>
          <w:shd w:val="clear" w:color="auto" w:fill="FFFFFF"/>
        </w:rPr>
        <w:t>thì cũng</w:t>
      </w:r>
      <w:r w:rsidRPr="00AD7C98">
        <w:rPr>
          <w:shd w:val="clear" w:color="auto" w:fill="FFFFFF"/>
        </w:rPr>
        <w:t xml:space="preserve"> liên quan khác nhiều tới sự tinh  thông về lập trình. Tuy vậy, các giải pháp là sẵn sàng. Quest Software,</w:t>
      </w:r>
      <w:proofErr w:type="gramStart"/>
      <w:r w:rsidRPr="00AD7C98">
        <w:rPr>
          <w:shd w:val="clear" w:color="auto" w:fill="FFFFFF"/>
        </w:rPr>
        <w:t>  ví</w:t>
      </w:r>
      <w:proofErr w:type="gramEnd"/>
      <w:r w:rsidRPr="00AD7C98">
        <w:rPr>
          <w:shd w:val="clear" w:color="auto" w:fill="FFFFFF"/>
        </w:rPr>
        <w:t xml:space="preserve"> dụ, đã tạo ra Toad cho các CSDL đám mây, mà nó phân phối các khả năng  truy vấn hiện đại tới một số CSDL NoSQL.</w:t>
      </w:r>
    </w:p>
    <w:p w:rsidR="00AD7C98" w:rsidRPr="00AD7C98" w:rsidRDefault="009359A8" w:rsidP="00700AFB">
      <w:pPr>
        <w:pStyle w:val="ListParagraph"/>
        <w:numPr>
          <w:ilvl w:val="0"/>
          <w:numId w:val="24"/>
        </w:numPr>
        <w:spacing w:line="276" w:lineRule="auto"/>
        <w:jc w:val="both"/>
      </w:pPr>
      <w:r w:rsidRPr="00AD7C98">
        <w:rPr>
          <w:rStyle w:val="Strong"/>
          <w:shd w:val="clear" w:color="auto" w:fill="FFFFFF"/>
        </w:rPr>
        <w:t>Thiếu sự tinh thông</w:t>
      </w:r>
      <w:r w:rsidRPr="00594251">
        <w:t xml:space="preserve">: </w:t>
      </w:r>
      <w:r w:rsidRPr="00AD7C98">
        <w:rPr>
          <w:shd w:val="clear" w:color="auto" w:fill="FFFFFF"/>
        </w:rPr>
        <w:t>Tính rất mới mẻ của NoSQL có nghĩa là không có nhiều lập trình viên và</w:t>
      </w:r>
      <w:proofErr w:type="gramStart"/>
      <w:r w:rsidRPr="00AD7C98">
        <w:rPr>
          <w:shd w:val="clear" w:color="auto" w:fill="FFFFFF"/>
        </w:rPr>
        <w:t>  người</w:t>
      </w:r>
      <w:proofErr w:type="gramEnd"/>
      <w:r w:rsidRPr="00AD7C98">
        <w:rPr>
          <w:shd w:val="clear" w:color="auto" w:fill="FFFFFF"/>
        </w:rPr>
        <w:t xml:space="preserve"> quản trị</w:t>
      </w:r>
      <w:r w:rsidR="00856916" w:rsidRPr="00AD7C98">
        <w:rPr>
          <w:shd w:val="clear" w:color="auto" w:fill="FFFFFF"/>
        </w:rPr>
        <w:t xml:space="preserve"> mà biết công nghệ này - là</w:t>
      </w:r>
      <w:r w:rsidRPr="00AD7C98">
        <w:rPr>
          <w:shd w:val="clear" w:color="auto" w:fill="FFFFFF"/>
        </w:rPr>
        <w:t xml:space="preserve"> khó khăn cho các công ty  tìm người với sự tinh thông phù hợp. Đối lại, thế giới của RDBMS có hàng</w:t>
      </w:r>
      <w:proofErr w:type="gramStart"/>
      <w:r w:rsidRPr="00AD7C98">
        <w:rPr>
          <w:shd w:val="clear" w:color="auto" w:fill="FFFFFF"/>
        </w:rPr>
        <w:t>  ngàn</w:t>
      </w:r>
      <w:proofErr w:type="gramEnd"/>
      <w:r w:rsidRPr="00AD7C98">
        <w:rPr>
          <w:shd w:val="clear" w:color="auto" w:fill="FFFFFF"/>
        </w:rPr>
        <w:t xml:space="preserve"> những người đủ tư cách.</w:t>
      </w:r>
    </w:p>
    <w:p w:rsidR="009359A8" w:rsidRPr="00594251" w:rsidRDefault="009359A8" w:rsidP="00700AFB">
      <w:pPr>
        <w:pStyle w:val="ListParagraph"/>
        <w:numPr>
          <w:ilvl w:val="0"/>
          <w:numId w:val="24"/>
        </w:numPr>
        <w:spacing w:line="276" w:lineRule="auto"/>
        <w:jc w:val="both"/>
      </w:pPr>
      <w:r w:rsidRPr="00AD7C98">
        <w:rPr>
          <w:rStyle w:val="Strong"/>
          <w:shd w:val="clear" w:color="auto" w:fill="FFFFFF"/>
        </w:rPr>
        <w:t>Những vấn đề về tính tương thích</w:t>
      </w:r>
      <w:r w:rsidRPr="00594251">
        <w:t xml:space="preserve">: </w:t>
      </w:r>
      <w:r w:rsidRPr="00AD7C98">
        <w:rPr>
          <w:shd w:val="clear" w:color="auto" w:fill="FFFFFF"/>
        </w:rPr>
        <w:t>Không giống như các CSDL quan hệ, các CSDL NoSQL chia sẻ ít theo cách</w:t>
      </w:r>
      <w:proofErr w:type="gramStart"/>
      <w:r w:rsidRPr="00AD7C98">
        <w:rPr>
          <w:shd w:val="clear" w:color="auto" w:fill="FFFFFF"/>
        </w:rPr>
        <w:t>  thức</w:t>
      </w:r>
      <w:proofErr w:type="gramEnd"/>
      <w:r w:rsidRPr="00AD7C98">
        <w:rPr>
          <w:shd w:val="clear" w:color="auto" w:fill="FFFFFF"/>
        </w:rPr>
        <w:t xml:space="preserve"> của các tiêu chuẩn. Mỗi CSDL NoSQL có các giao diện lập trình ứng</w:t>
      </w:r>
      <w:proofErr w:type="gramStart"/>
      <w:r w:rsidRPr="00AD7C98">
        <w:rPr>
          <w:shd w:val="clear" w:color="auto" w:fill="FFFFFF"/>
        </w:rPr>
        <w:t>  dụng</w:t>
      </w:r>
      <w:proofErr w:type="gramEnd"/>
      <w:r w:rsidRPr="00AD7C98">
        <w:rPr>
          <w:shd w:val="clear" w:color="auto" w:fill="FFFFFF"/>
        </w:rPr>
        <w:t xml:space="preserve"> API riêng của mình, các giao diện truy vấn độc nhất vô nhị, và  những sự riêng biệt. Sự thiếu hụt các tiêu chuẩn có nghĩa là nó không có</w:t>
      </w:r>
      <w:proofErr w:type="gramStart"/>
      <w:r w:rsidRPr="00AD7C98">
        <w:rPr>
          <w:shd w:val="clear" w:color="auto" w:fill="FFFFFF"/>
        </w:rPr>
        <w:t>  khả</w:t>
      </w:r>
      <w:proofErr w:type="gramEnd"/>
      <w:r w:rsidRPr="00AD7C98">
        <w:rPr>
          <w:shd w:val="clear" w:color="auto" w:fill="FFFFFF"/>
        </w:rPr>
        <w:t xml:space="preserve"> năng để chuyển một cách đơn giản từ một nhà cung cấp n</w:t>
      </w:r>
      <w:r w:rsidR="00856916" w:rsidRPr="00AD7C98">
        <w:rPr>
          <w:shd w:val="clear" w:color="auto" w:fill="FFFFFF"/>
        </w:rPr>
        <w:t>ày sang một  nhà cung cấp khác nếu bạn không hài lòng</w:t>
      </w:r>
      <w:r w:rsidRPr="00AD7C98">
        <w:rPr>
          <w:shd w:val="clear" w:color="auto" w:fill="FFFFFF"/>
        </w:rPr>
        <w:t xml:space="preserve"> với dịch vụ.</w:t>
      </w:r>
    </w:p>
    <w:p w:rsidR="00DA40E7" w:rsidRPr="00594251" w:rsidRDefault="00DA40E7" w:rsidP="00594251">
      <w:pPr>
        <w:pStyle w:val="Heading2"/>
        <w:jc w:val="both"/>
        <w:rPr>
          <w:rFonts w:cs="Times New Roman"/>
        </w:rPr>
      </w:pPr>
      <w:bookmarkStart w:id="22" w:name="_Toc343258262"/>
      <w:r w:rsidRPr="00594251">
        <w:rPr>
          <w:rFonts w:cs="Times New Roman"/>
        </w:rPr>
        <w:t>Cách triển khai một ứng dụng NoSQL</w:t>
      </w:r>
      <w:bookmarkEnd w:id="22"/>
    </w:p>
    <w:p w:rsidR="00115F9C" w:rsidRPr="00594251" w:rsidRDefault="00EA1865" w:rsidP="00AD7C98">
      <w:pPr>
        <w:spacing w:line="276" w:lineRule="auto"/>
        <w:ind w:firstLine="576"/>
        <w:jc w:val="both"/>
      </w:pPr>
      <w:r w:rsidRPr="00594251">
        <w:t xml:space="preserve">Trong phạm </w:t>
      </w:r>
      <w:proofErr w:type="gramStart"/>
      <w:r w:rsidRPr="00594251">
        <w:t>vi</w:t>
      </w:r>
      <w:proofErr w:type="gramEnd"/>
      <w:r w:rsidRPr="00594251">
        <w:t xml:space="preserve"> hạn hẹp của luận văn này và sự phong phú các</w:t>
      </w:r>
      <w:r w:rsidR="00115F9C" w:rsidRPr="00594251">
        <w:t>h</w:t>
      </w:r>
      <w:r w:rsidRPr="00594251">
        <w:t xml:space="preserve"> lưu trữ của cơ sở dữ liệu NoSQL, chúng tôi chỉ tập trung vào loại phổ biến nhất trong cơ sở dữ liệu NoSQL đó là loại Document Store.</w:t>
      </w:r>
      <w:r w:rsidR="001F2930" w:rsidRPr="00594251">
        <w:t xml:space="preserve"> </w:t>
      </w:r>
      <w:r w:rsidR="00115F9C" w:rsidRPr="00594251">
        <w:t>Do đó trong mục này, chúng tôi sẽ trình bày cách triển khai một ứng dụng sử dụng cơ sở dữ liệu NoSQL loại Document Store.</w:t>
      </w:r>
    </w:p>
    <w:p w:rsidR="00115F9C" w:rsidRPr="00594251" w:rsidRDefault="00115F9C" w:rsidP="00680A7C">
      <w:pPr>
        <w:spacing w:line="276" w:lineRule="auto"/>
        <w:jc w:val="both"/>
      </w:pPr>
      <w:r w:rsidRPr="00594251">
        <w:t>Để hiểu rỏ các loại này, vui lòng xem “Chương 3: Tìm hiểu các giải pháp cơ sở dữ liệu NoSQL”.</w:t>
      </w:r>
    </w:p>
    <w:p w:rsidR="00287715" w:rsidRPr="00594251" w:rsidRDefault="00037CB4" w:rsidP="00680A7C">
      <w:pPr>
        <w:pStyle w:val="Heading3"/>
        <w:jc w:val="both"/>
        <w:rPr>
          <w:rFonts w:cs="Times New Roman"/>
        </w:rPr>
      </w:pPr>
      <w:bookmarkStart w:id="23" w:name="_Toc343258263"/>
      <w:r w:rsidRPr="00594251">
        <w:rPr>
          <w:rFonts w:cs="Times New Roman"/>
        </w:rPr>
        <w:t>Xác định NoSQL có phù hợp</w:t>
      </w:r>
      <w:bookmarkEnd w:id="23"/>
    </w:p>
    <w:p w:rsidR="00FC55E5" w:rsidRPr="00FC55E5" w:rsidRDefault="00161CCB" w:rsidP="00700AFB">
      <w:pPr>
        <w:pStyle w:val="ListParagraph"/>
        <w:numPr>
          <w:ilvl w:val="0"/>
          <w:numId w:val="25"/>
        </w:numPr>
        <w:spacing w:line="276" w:lineRule="auto"/>
        <w:jc w:val="both"/>
      </w:pPr>
      <w:r w:rsidRPr="00594251">
        <w:t>Như đã đề cập trong mục 2.5 Một số thuật ngữ liên quan, tính nhất quán cuối (</w:t>
      </w:r>
      <w:r w:rsidRPr="00FC55E5">
        <w:rPr>
          <w:shd w:val="clear" w:color="auto" w:fill="FFFFFF"/>
        </w:rPr>
        <w:t>Eventual consistency)</w:t>
      </w:r>
      <w:r w:rsidRPr="00FC55E5">
        <w:rPr>
          <w:b/>
          <w:shd w:val="clear" w:color="auto" w:fill="FFFFFF"/>
        </w:rPr>
        <w:t xml:space="preserve"> </w:t>
      </w:r>
      <w:r w:rsidRPr="00FC55E5">
        <w:rPr>
          <w:shd w:val="clear" w:color="auto" w:fill="FFFFFF"/>
        </w:rPr>
        <w:t xml:space="preserve">cần phải được ứng dụng chấp nhận. Có nghĩa là ứng dụng không yêu cầu ràng buộc dữ liệu, không yêu cầu dữ liệu phải cập nhập chính xác ngay tức thì. Một số ứng dụng phù hợp như các trang mạng xã hội, các ứng dụng ghi log tự động… Các ứng dụng loại này chấp nhập dữ liệu cũ trong một khoảng thời gian ngắn trước khi được cập nhập mới. Đổi lại chúng </w:t>
      </w:r>
      <w:r w:rsidR="00F173BB" w:rsidRPr="00594251">
        <w:t xml:space="preserve">ta đạt được những tiêu chuẩn cao về khả năng mở rộng và hiệu quả về chi phí, trong khi phục vụ liên tục </w:t>
      </w:r>
      <w:r w:rsidR="007A3669" w:rsidRPr="00594251">
        <w:t>hàng triệu khách hàng từ khắp nơ</w:t>
      </w:r>
      <w:r w:rsidR="00F173BB" w:rsidRPr="00594251">
        <w:t xml:space="preserve">i trên trái đất. Đặt biệt </w:t>
      </w:r>
      <w:r w:rsidR="00F173BB" w:rsidRPr="00FC55E5">
        <w:rPr>
          <w:shd w:val="clear" w:color="auto" w:fill="FFFFFF"/>
        </w:rPr>
        <w:t xml:space="preserve">chúng ta đạt </w:t>
      </w:r>
      <w:r w:rsidRPr="00FC55E5">
        <w:rPr>
          <w:shd w:val="clear" w:color="auto" w:fill="FFFFFF"/>
        </w:rPr>
        <w:t>được một hiệu suất hoạt động cao hơn gấp nhiều lần nhờ vào việc loại bỏ các yêu cầu nhất quán dữ liệu.</w:t>
      </w:r>
    </w:p>
    <w:p w:rsidR="00161CCB" w:rsidRPr="0058340C" w:rsidRDefault="00161CCB" w:rsidP="00700AFB">
      <w:pPr>
        <w:pStyle w:val="ListParagraph"/>
        <w:numPr>
          <w:ilvl w:val="0"/>
          <w:numId w:val="25"/>
        </w:numPr>
        <w:spacing w:line="276" w:lineRule="auto"/>
        <w:jc w:val="both"/>
      </w:pPr>
      <w:r w:rsidRPr="00FC55E5">
        <w:rPr>
          <w:shd w:val="clear" w:color="auto" w:fill="FFFFFF"/>
        </w:rPr>
        <w:t xml:space="preserve">Các ứng dụng không phù hợp với </w:t>
      </w:r>
      <w:r w:rsidR="00F173BB" w:rsidRPr="00FC55E5">
        <w:rPr>
          <w:shd w:val="clear" w:color="auto" w:fill="FFFFFF"/>
        </w:rPr>
        <w:t>cơ sở dữ liệu NoSQL là các ứng dụng yêu cầu tính nhất quán dữ liệu cao. Tính nhất quán dữ liệu được xem như tính sống còn của ứng dụng. Ví dụ như các ứng dụng tài chính, ngân h</w:t>
      </w:r>
      <w:r w:rsidR="006A22BD" w:rsidRPr="00FC55E5">
        <w:rPr>
          <w:shd w:val="clear" w:color="auto" w:fill="FFFFFF"/>
          <w:lang w:val="vi-VN"/>
        </w:rPr>
        <w:t>à</w:t>
      </w:r>
      <w:r w:rsidR="00F173BB" w:rsidRPr="00FC55E5">
        <w:rPr>
          <w:shd w:val="clear" w:color="auto" w:fill="FFFFFF"/>
        </w:rPr>
        <w:t>ng… với các con số luôn được cập nhập và cần đư</w:t>
      </w:r>
      <w:r w:rsidR="00972819" w:rsidRPr="00FC55E5">
        <w:rPr>
          <w:shd w:val="clear" w:color="auto" w:fill="FFFFFF"/>
        </w:rPr>
        <w:t>ợc cập nhập tức thì. Sự chậm trễ có thể phải trả giá rất đắt</w:t>
      </w:r>
      <w:r w:rsidR="00F173BB" w:rsidRPr="00FC55E5">
        <w:rPr>
          <w:shd w:val="clear" w:color="auto" w:fill="FFFFFF"/>
        </w:rPr>
        <w:t>.</w:t>
      </w:r>
      <w:r w:rsidR="00F72D5B" w:rsidRPr="00FC55E5">
        <w:rPr>
          <w:shd w:val="clear" w:color="auto" w:fill="FFFFFF"/>
          <w:lang w:val="vi-VN"/>
        </w:rPr>
        <w:t xml:space="preserve"> Bởi thế nếu các ứng dụng của bạn thuộc loại này thì hãy lựa chọn cơ sở dữ liệu RDBMs với mô hình quan hệ truyền thống.</w:t>
      </w:r>
    </w:p>
    <w:p w:rsidR="0058340C" w:rsidRPr="0058340C" w:rsidRDefault="0058340C" w:rsidP="00700AFB">
      <w:pPr>
        <w:pStyle w:val="ListParagraph"/>
        <w:numPr>
          <w:ilvl w:val="0"/>
          <w:numId w:val="25"/>
        </w:numPr>
        <w:spacing w:line="276" w:lineRule="auto"/>
        <w:jc w:val="both"/>
        <w:rPr>
          <w:color w:val="000000" w:themeColor="text1"/>
        </w:rPr>
      </w:pPr>
      <w:r w:rsidRPr="0058340C">
        <w:rPr>
          <w:color w:val="000000" w:themeColor="text1"/>
          <w:shd w:val="clear" w:color="auto" w:fill="FFFFFF"/>
        </w:rPr>
        <w:lastRenderedPageBreak/>
        <w:t>Các yêu cầu phân tích hiện đại (BI) cũng không phù hợp với cơ sở dữ liệu NoSQL này. Bởi vì NoSQL hổ trợ rất ít các câu truy vấn. Tất cả đều phụ thuộc vào sự tinh thông lập trình. Như vậy, với một yêu cầu phân tích đơn giản thì cũng cần đến lập trình trong đó. Trong khi với cơ sở dữ liệu RDBMs sử dụng ngôn ngữ SQL để truy vấn, SQL giúp chúng ta rất nhiều việc trong truy vấn, phân tích.</w:t>
      </w:r>
    </w:p>
    <w:p w:rsidR="00037CB4" w:rsidRPr="00594251" w:rsidRDefault="0074545A" w:rsidP="00680A7C">
      <w:pPr>
        <w:pStyle w:val="Heading3"/>
        <w:jc w:val="both"/>
        <w:rPr>
          <w:rFonts w:cs="Times New Roman"/>
        </w:rPr>
      </w:pPr>
      <w:bookmarkStart w:id="24" w:name="_Toc343258264"/>
      <w:r w:rsidRPr="00594251">
        <w:rPr>
          <w:rFonts w:cs="Times New Roman"/>
          <w:lang w:val="vi-VN"/>
        </w:rPr>
        <w:t>Thiết kế</w:t>
      </w:r>
      <w:r w:rsidR="00037CB4" w:rsidRPr="00594251">
        <w:rPr>
          <w:rFonts w:cs="Times New Roman"/>
        </w:rPr>
        <w:t xml:space="preserve"> </w:t>
      </w:r>
      <w:r w:rsidRPr="00594251">
        <w:rPr>
          <w:rFonts w:cs="Times New Roman"/>
          <w:lang w:val="vi-VN"/>
        </w:rPr>
        <w:t>cấu trúc dữ liệu dạng document</w:t>
      </w:r>
      <w:bookmarkEnd w:id="24"/>
    </w:p>
    <w:p w:rsidR="00287715" w:rsidRPr="00594251" w:rsidRDefault="00287715" w:rsidP="00700AFB">
      <w:pPr>
        <w:pStyle w:val="ListParagraph"/>
        <w:numPr>
          <w:ilvl w:val="0"/>
          <w:numId w:val="26"/>
        </w:numPr>
        <w:spacing w:after="200" w:line="276" w:lineRule="auto"/>
        <w:jc w:val="both"/>
      </w:pPr>
      <w:r w:rsidRPr="00594251">
        <w:t xml:space="preserve">NoSQL lưu trữ dữ </w:t>
      </w:r>
      <w:r w:rsidR="00BC3A7C" w:rsidRPr="00594251">
        <w:t xml:space="preserve">liệu không </w:t>
      </w:r>
      <w:proofErr w:type="gramStart"/>
      <w:r w:rsidR="00BC3A7C" w:rsidRPr="00594251">
        <w:t>theo</w:t>
      </w:r>
      <w:proofErr w:type="gramEnd"/>
      <w:r w:rsidR="00BC3A7C" w:rsidRPr="00594251">
        <w:t xml:space="preserve"> một lược đồ cố</w:t>
      </w:r>
      <w:r w:rsidRPr="00594251">
        <w:t xml:space="preserve">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287715" w:rsidRPr="00594251" w:rsidRDefault="00287715" w:rsidP="00700AFB">
      <w:pPr>
        <w:pStyle w:val="ListParagraph"/>
        <w:numPr>
          <w:ilvl w:val="0"/>
          <w:numId w:val="9"/>
        </w:numPr>
        <w:spacing w:after="200" w:line="276" w:lineRule="auto"/>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287715" w:rsidRPr="00594251" w:rsidRDefault="00287715" w:rsidP="00700AFB">
      <w:pPr>
        <w:pStyle w:val="ListParagraph"/>
        <w:numPr>
          <w:ilvl w:val="0"/>
          <w:numId w:val="9"/>
        </w:numPr>
        <w:spacing w:after="200" w:line="276" w:lineRule="auto"/>
        <w:jc w:val="both"/>
      </w:pPr>
      <w:r w:rsidRPr="00594251">
        <w:t xml:space="preserve">NoSQL lưu trữ dữ liệu </w:t>
      </w:r>
      <w:r w:rsidR="004B5091" w:rsidRPr="00594251">
        <w:t>phi</w:t>
      </w:r>
      <w:r w:rsidRPr="00594251">
        <w:t xml:space="preserve"> quan hệ. Cố gắng thiết kế </w:t>
      </w:r>
      <w:proofErr w:type="gramStart"/>
      <w:r w:rsidRPr="00594251">
        <w:t>theo</w:t>
      </w:r>
      <w:proofErr w:type="gramEnd"/>
      <w:r w:rsidRPr="00594251">
        <w:t xml:space="preserve"> mô hình quan hệ thì chúng ta sẽ có được nhiều kết quả tốt. Nhưng chúng ta sẽ đạt được kết quả vô cùng to lớn </w:t>
      </w:r>
      <w:r w:rsidR="00CF5DB4" w:rsidRPr="00594251">
        <w:t>nếu sử dụng những điểm mạnh của</w:t>
      </w:r>
      <w:r w:rsidRPr="00594251">
        <w:t xml:space="preserve"> document</w:t>
      </w:r>
      <w:r w:rsidR="00CF5DB4" w:rsidRPr="00594251">
        <w:t xml:space="preserve"> database</w:t>
      </w:r>
      <w:r w:rsidRPr="00594251">
        <w:t>.</w:t>
      </w:r>
    </w:p>
    <w:p w:rsidR="0074545A" w:rsidRPr="00594251" w:rsidRDefault="0074545A" w:rsidP="00700AFB">
      <w:pPr>
        <w:pStyle w:val="ListParagraph"/>
        <w:numPr>
          <w:ilvl w:val="0"/>
          <w:numId w:val="9"/>
        </w:numPr>
        <w:spacing w:line="276" w:lineRule="auto"/>
        <w:jc w:val="both"/>
        <w:rPr>
          <w:lang w:val="vi-VN"/>
        </w:rPr>
      </w:pPr>
      <w:r w:rsidRPr="00594251">
        <w:rPr>
          <w:lang w:val="vi-VN"/>
        </w:rPr>
        <w:t xml:space="preserve">Sau </w:t>
      </w:r>
      <w:r w:rsidR="00CF5DB4" w:rsidRPr="00594251">
        <w:rPr>
          <w:lang w:val="vi-VN"/>
        </w:rPr>
        <w:t>đây là các tính chất cần hiểu r</w:t>
      </w:r>
      <w:r w:rsidR="00CF5DB4" w:rsidRPr="00594251">
        <w:t>õ</w:t>
      </w:r>
      <w:r w:rsidRPr="00594251">
        <w:rPr>
          <w:lang w:val="vi-VN"/>
        </w:rPr>
        <w:t xml:space="preserve"> trước khi xây dựng mô hình cơ sở dữ liệu cho NoSQL:</w:t>
      </w:r>
    </w:p>
    <w:p w:rsidR="00EB4DF7" w:rsidRPr="00594251" w:rsidRDefault="00EB4DF7" w:rsidP="00680A7C">
      <w:pPr>
        <w:spacing w:line="276" w:lineRule="auto"/>
        <w:jc w:val="both"/>
      </w:pPr>
    </w:p>
    <w:p w:rsidR="00EB4DF7" w:rsidRPr="00594251" w:rsidRDefault="00EB4DF7" w:rsidP="00680A7C">
      <w:pPr>
        <w:spacing w:line="276" w:lineRule="auto"/>
        <w:jc w:val="both"/>
      </w:pPr>
    </w:p>
    <w:p w:rsidR="00EB4DF7" w:rsidRPr="00594251" w:rsidRDefault="00EB4DF7" w:rsidP="00680A7C">
      <w:pPr>
        <w:spacing w:line="276" w:lineRule="auto"/>
        <w:jc w:val="both"/>
      </w:pPr>
    </w:p>
    <w:p w:rsidR="00037CB4" w:rsidRPr="00594251" w:rsidRDefault="00037CB4" w:rsidP="00680A7C">
      <w:pPr>
        <w:pStyle w:val="Heading3"/>
        <w:jc w:val="both"/>
        <w:rPr>
          <w:rFonts w:cs="Times New Roman"/>
        </w:rPr>
      </w:pPr>
      <w:bookmarkStart w:id="25" w:name="_Toc343258265"/>
      <w:r w:rsidRPr="00594251">
        <w:rPr>
          <w:rFonts w:cs="Times New Roman"/>
        </w:rPr>
        <w:t>Các lưu ý trong khi triển khai</w:t>
      </w:r>
      <w:r w:rsidR="0062777B" w:rsidRPr="00594251">
        <w:rPr>
          <w:rFonts w:cs="Times New Roman"/>
        </w:rPr>
        <w:t xml:space="preserve"> ứng dụng</w:t>
      </w:r>
      <w:bookmarkEnd w:id="25"/>
    </w:p>
    <w:p w:rsidR="009F3320" w:rsidRPr="00594251" w:rsidRDefault="009F3320" w:rsidP="00594251">
      <w:pPr>
        <w:jc w:val="both"/>
      </w:pPr>
    </w:p>
    <w:p w:rsidR="00166E88" w:rsidRPr="00594251" w:rsidRDefault="00D8230B" w:rsidP="00594251">
      <w:pPr>
        <w:pStyle w:val="Heading1"/>
        <w:jc w:val="both"/>
        <w:rPr>
          <w:rFonts w:cs="Times New Roman"/>
        </w:rPr>
      </w:pPr>
      <w:bookmarkStart w:id="26" w:name="_Toc343258266"/>
      <w:r w:rsidRPr="00594251">
        <w:rPr>
          <w:rFonts w:cs="Times New Roman"/>
        </w:rPr>
        <w:t xml:space="preserve">CHƯƠNG </w:t>
      </w:r>
      <w:r w:rsidR="009359A8" w:rsidRPr="00594251">
        <w:rPr>
          <w:rFonts w:cs="Times New Roman"/>
        </w:rPr>
        <w:t>3</w:t>
      </w:r>
      <w:r w:rsidRPr="00594251">
        <w:rPr>
          <w:rFonts w:cs="Times New Roman"/>
        </w:rPr>
        <w:t xml:space="preserve">: </w:t>
      </w:r>
      <w:r w:rsidR="00166E88" w:rsidRPr="00594251">
        <w:rPr>
          <w:rFonts w:cs="Times New Roman"/>
        </w:rPr>
        <w:t>TÌM HIỂU CÁC GIẢI PHÁP CƠ SỞ DỮ LIỆU NOSQL</w:t>
      </w:r>
      <w:bookmarkEnd w:id="26"/>
    </w:p>
    <w:p w:rsidR="00166E88" w:rsidRPr="00594251" w:rsidRDefault="00166E88" w:rsidP="00594251">
      <w:pPr>
        <w:ind w:left="720" w:hanging="720"/>
        <w:jc w:val="both"/>
      </w:pPr>
      <w:r w:rsidRPr="00594251">
        <w:t>Có 4 loại cơ sở dữ liệu NoSQL chính:</w:t>
      </w:r>
    </w:p>
    <w:p w:rsidR="00417988" w:rsidRPr="00594251" w:rsidRDefault="00417988" w:rsidP="00594251">
      <w:pPr>
        <w:pStyle w:val="Heading2"/>
        <w:jc w:val="both"/>
        <w:rPr>
          <w:rFonts w:cs="Times New Roman"/>
        </w:rPr>
      </w:pPr>
      <w:bookmarkStart w:id="27" w:name="_Toc343258267"/>
      <w:r w:rsidRPr="00594251">
        <w:rPr>
          <w:rFonts w:cs="Times New Roman"/>
        </w:rPr>
        <w:t>Key-Value Store / Tuple Store</w:t>
      </w:r>
      <w:bookmarkEnd w:id="27"/>
    </w:p>
    <w:p w:rsidR="00C54B39" w:rsidRPr="00594251" w:rsidRDefault="00C54B39" w:rsidP="00700AFB">
      <w:pPr>
        <w:pStyle w:val="ListParagraph"/>
        <w:numPr>
          <w:ilvl w:val="0"/>
          <w:numId w:val="16"/>
        </w:numPr>
        <w:spacing w:after="200" w:line="276" w:lineRule="auto"/>
        <w:jc w:val="both"/>
      </w:pPr>
      <w:r w:rsidRPr="00594251">
        <w:t>Cơ sở dữ liệu NoSQL đơn giản nhất chính là Key/Value stores. Nó đơn giản nhất là vì những API của nó đơn giản, những triển khai thực tế của NoSQL thường rất phức tạp. Hầu hết Key/Value stores thường có những API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174E23" w:rsidRDefault="00C54B39" w:rsidP="00174E23">
            <w:pPr>
              <w:spacing w:line="276" w:lineRule="auto"/>
              <w:ind w:left="720"/>
              <w:jc w:val="both"/>
              <w:rPr>
                <w:sz w:val="24"/>
              </w:rPr>
            </w:pPr>
            <w:r w:rsidRPr="00174E23">
              <w:rPr>
                <w:sz w:val="24"/>
              </w:rPr>
              <w:t>void Put(string key, byte[] data);</w:t>
            </w:r>
          </w:p>
          <w:p w:rsidR="00C54B39" w:rsidRPr="00174E23" w:rsidRDefault="00C54B39" w:rsidP="00174E23">
            <w:pPr>
              <w:spacing w:line="276" w:lineRule="auto"/>
              <w:ind w:left="720"/>
              <w:jc w:val="both"/>
              <w:rPr>
                <w:sz w:val="24"/>
              </w:rPr>
            </w:pPr>
            <w:r w:rsidRPr="00174E23">
              <w:rPr>
                <w:sz w:val="24"/>
              </w:rPr>
              <w:t>byte[] Get(string key);</w:t>
            </w:r>
          </w:p>
          <w:p w:rsidR="00C54B39" w:rsidRPr="00594251" w:rsidRDefault="00C54B39" w:rsidP="00174E23">
            <w:pPr>
              <w:spacing w:line="276" w:lineRule="auto"/>
              <w:ind w:left="720"/>
              <w:jc w:val="both"/>
              <w:rPr>
                <w:sz w:val="22"/>
                <w:szCs w:val="22"/>
              </w:rPr>
            </w:pPr>
            <w:r w:rsidRPr="00174E23">
              <w:rPr>
                <w:sz w:val="24"/>
              </w:rPr>
              <w:t>void Remove(string key);</w:t>
            </w:r>
          </w:p>
        </w:tc>
      </w:tr>
    </w:tbl>
    <w:p w:rsidR="00C54B39" w:rsidRPr="00594251" w:rsidRDefault="00C54B39" w:rsidP="00680A7C">
      <w:pPr>
        <w:pStyle w:val="ListParagraph"/>
        <w:spacing w:line="276" w:lineRule="auto"/>
        <w:jc w:val="both"/>
      </w:pPr>
    </w:p>
    <w:p w:rsidR="00C54B39" w:rsidRPr="00594251" w:rsidRDefault="00C54B39" w:rsidP="00700AFB">
      <w:pPr>
        <w:pStyle w:val="ListParagraph"/>
        <w:numPr>
          <w:ilvl w:val="0"/>
          <w:numId w:val="16"/>
        </w:numPr>
        <w:spacing w:line="276" w:lineRule="auto"/>
        <w:jc w:val="both"/>
      </w:pPr>
      <w:r w:rsidRPr="00594251">
        <w:t>Có rất nhiều biến thể nhưng Key/Value store là cơ sở cho tất cả những biến thể đó. Một Key/Value store cho phép chúng ta lưu trữ giá trị bởi khóa (key-value). Giá trị được lưu dưới dạng BLOB (Binary large object). Đơn giản là lưu trữ dữ liệu mà không quan tâm đến nội dung lưu trữ. Nói cách khác, chúng ta lưu trữ dữ liệu mà không cần xác định lược đồ, nhưng phía client thì có định nghĩa mang tính tham khảo để biết dữ liệu thực sự như thế nào. Lợi ích của phương pháp này là rất đơn giản để xây dựng một key/value store và nó rất dễ dàng mở rộng. Một key/value store có hiệu suất rất tốt bởi vì mô hình truy cập dữ liệu trong key/value store được chú trọng rất nh</w:t>
      </w:r>
      <w:r w:rsidR="00C53C12">
        <w:t>iều vào việc tối ưu hóa. Nói chu</w:t>
      </w:r>
      <w:r w:rsidRPr="00594251">
        <w:t>ng, hầu hết các thao tác key/value được thực hiện sử dụng O(1) bất kể có bao nhiêu máy dùng để lưu trữ dữ liệu và dữ liệu có độ lớn như thế nào.</w:t>
      </w:r>
    </w:p>
    <w:p w:rsidR="00C54B39" w:rsidRPr="00594251" w:rsidRDefault="00C54B39" w:rsidP="00594251">
      <w:pPr>
        <w:pStyle w:val="Heading2"/>
        <w:jc w:val="both"/>
        <w:rPr>
          <w:rFonts w:cs="Times New Roman"/>
        </w:rPr>
      </w:pPr>
      <w:bookmarkStart w:id="28" w:name="_Toc343258268"/>
      <w:r w:rsidRPr="00594251">
        <w:rPr>
          <w:rFonts w:cs="Times New Roman"/>
        </w:rPr>
        <w:t>Wide Column Store / Column Families</w:t>
      </w:r>
      <w:bookmarkEnd w:id="28"/>
    </w:p>
    <w:p w:rsidR="00C54B39" w:rsidRPr="00594251" w:rsidRDefault="00C54B39" w:rsidP="00700AFB">
      <w:pPr>
        <w:pStyle w:val="ListParagraph"/>
        <w:numPr>
          <w:ilvl w:val="0"/>
          <w:numId w:val="16"/>
        </w:numPr>
        <w:spacing w:after="200" w:line="276" w:lineRule="auto"/>
        <w:jc w:val="both"/>
      </w:pPr>
      <w:r w:rsidRPr="00594251">
        <w:t>Column family databases được biết đến nhiều nhất</w:t>
      </w:r>
      <w:r w:rsidR="00537313">
        <w:t xml:space="preserve"> thông</w:t>
      </w:r>
      <w:r w:rsidRPr="00594251">
        <w:t xml:space="preserve"> qua sự triển khai BigTable của Google. Nhìn </w:t>
      </w:r>
      <w:r w:rsidR="00537313">
        <w:t>bên ngoài vào nó giống với cơ sở</w:t>
      </w:r>
      <w:r w:rsidRPr="00594251">
        <w:t xml:space="preserve"> dữ liệu quan hệ nhưng thực sự thì có sự khác biệt rất lớn từ bên trong. Một trong những khác biệt đó chính là việc lưu trữ dữ liệu </w:t>
      </w:r>
      <w:proofErr w:type="gramStart"/>
      <w:r w:rsidRPr="00594251">
        <w:t>theo</w:t>
      </w:r>
      <w:proofErr w:type="gramEnd"/>
      <w:r w:rsidRPr="00594251">
        <w:t xml:space="preserve"> dòng (trong cơ sở dữ liệu quan hệ) so với việc lưu trữ dữ liệu theo cột (trong column family databases). Nhưng sự khác biệt lớn là ở chính khái niệm của nó. Chúng ta không thể áp dụng cùng một giải pháp mà chúng ta sử dụng trong cơ sở dữ liệu quan hệ vào trong cơ sở dữ liệu column family. Đó là bởi vì cơ sở dữ liệu cột (column family database) phi quan hệ. Các khái niệm sau đây rất quan trọng để hiểu được column family database làm việc như thế nào:</w:t>
      </w:r>
    </w:p>
    <w:p w:rsidR="00C54B39" w:rsidRPr="00594251" w:rsidRDefault="00C54B39" w:rsidP="00700AFB">
      <w:pPr>
        <w:pStyle w:val="ListParagraph"/>
        <w:numPr>
          <w:ilvl w:val="1"/>
          <w:numId w:val="16"/>
        </w:numPr>
        <w:spacing w:after="200" w:line="276" w:lineRule="auto"/>
        <w:jc w:val="both"/>
      </w:pPr>
      <w:r w:rsidRPr="00594251">
        <w:t>Column family</w:t>
      </w:r>
      <w:r w:rsidR="00537313">
        <w:t xml:space="preserve"> (cột quan hệ)</w:t>
      </w:r>
    </w:p>
    <w:p w:rsidR="00C54B39" w:rsidRPr="00594251" w:rsidRDefault="00C54B39" w:rsidP="00700AFB">
      <w:pPr>
        <w:pStyle w:val="ListParagraph"/>
        <w:numPr>
          <w:ilvl w:val="1"/>
          <w:numId w:val="16"/>
        </w:numPr>
        <w:spacing w:after="200" w:line="276" w:lineRule="auto"/>
        <w:jc w:val="both"/>
      </w:pPr>
      <w:r w:rsidRPr="00594251">
        <w:t>Super column</w:t>
      </w:r>
      <w:r w:rsidR="00537313">
        <w:t xml:space="preserve"> (siêu cột)</w:t>
      </w:r>
    </w:p>
    <w:p w:rsidR="00C54B39" w:rsidRPr="00594251" w:rsidRDefault="00C54B39" w:rsidP="00700AFB">
      <w:pPr>
        <w:pStyle w:val="ListParagraph"/>
        <w:numPr>
          <w:ilvl w:val="1"/>
          <w:numId w:val="16"/>
        </w:numPr>
        <w:spacing w:after="200" w:line="276" w:lineRule="auto"/>
        <w:jc w:val="both"/>
      </w:pPr>
      <w:r w:rsidRPr="00594251">
        <w:t>Column</w:t>
      </w:r>
      <w:r w:rsidR="00537313">
        <w:t xml:space="preserve"> (cột)</w:t>
      </w:r>
    </w:p>
    <w:p w:rsidR="00C54B39" w:rsidRPr="00594251" w:rsidRDefault="00C54B39" w:rsidP="00700AFB">
      <w:pPr>
        <w:pStyle w:val="ListParagraph"/>
        <w:numPr>
          <w:ilvl w:val="0"/>
          <w:numId w:val="16"/>
        </w:numPr>
        <w:spacing w:after="200" w:line="276" w:lineRule="auto"/>
        <w:jc w:val="both"/>
      </w:pPr>
      <w:proofErr w:type="gramStart"/>
      <w:r w:rsidRPr="00594251">
        <w:t>Column  và</w:t>
      </w:r>
      <w:proofErr w:type="gramEnd"/>
      <w:r w:rsidRPr="00594251">
        <w:t xml:space="preserve"> super column trong column family database dùng thay thế nhau, có nghĩa là chúng sẽ là 0 byte nếu chúng không có chứa dữ liệu. Không giống như một bảng, thứ duy nhất chúng ta cần xác định trong column family database tên cột và các tùy chọn chính (không có lược đồ cố định).</w:t>
      </w:r>
    </w:p>
    <w:p w:rsidR="00C54B39" w:rsidRPr="00594251" w:rsidRDefault="00C54B39" w:rsidP="00700AFB">
      <w:pPr>
        <w:pStyle w:val="ListParagraph"/>
        <w:numPr>
          <w:ilvl w:val="0"/>
          <w:numId w:val="16"/>
        </w:numPr>
        <w:spacing w:after="200" w:line="276" w:lineRule="auto"/>
        <w:jc w:val="both"/>
      </w:pPr>
      <w:r w:rsidRPr="00594251">
        <w:t>Ý tưởng cơ bản:</w:t>
      </w:r>
    </w:p>
    <w:p w:rsidR="00C54B39" w:rsidRPr="00594251" w:rsidRDefault="00C54B39" w:rsidP="00700AFB">
      <w:pPr>
        <w:pStyle w:val="ListParagraph"/>
        <w:numPr>
          <w:ilvl w:val="1"/>
          <w:numId w:val="16"/>
        </w:numPr>
        <w:spacing w:after="200" w:line="276" w:lineRule="auto"/>
        <w:jc w:val="both"/>
      </w:pPr>
      <w:r w:rsidRPr="00594251">
        <w:t>Column families: Một column family là cách thức dữ liệu được lưu trữ trên đĩa. Tất cả dữ liệu trong một cột sẽ được lưu trên cùng một file. Một column family có thể chứa super column hoặc column.</w:t>
      </w:r>
    </w:p>
    <w:p w:rsidR="00C54B39" w:rsidRPr="00594251" w:rsidRDefault="00C54B39" w:rsidP="00700AFB">
      <w:pPr>
        <w:pStyle w:val="ListParagraph"/>
        <w:numPr>
          <w:ilvl w:val="1"/>
          <w:numId w:val="16"/>
        </w:numPr>
        <w:spacing w:after="200" w:line="276" w:lineRule="auto"/>
        <w:jc w:val="both"/>
      </w:pPr>
      <w:r w:rsidRPr="00594251">
        <w:t xml:space="preserve">Super column: Một super column có thể được dùng như một </w:t>
      </w:r>
      <w:proofErr w:type="gramStart"/>
      <w:r w:rsidRPr="00594251">
        <w:t>dictionary(</w:t>
      </w:r>
      <w:proofErr w:type="gramEnd"/>
      <w:r w:rsidRPr="00594251">
        <w:t>kiểu từ điển). Nó là một column có thể chứa những column khác (mà không phải là super column).</w:t>
      </w:r>
    </w:p>
    <w:p w:rsidR="00C54B39" w:rsidRPr="00594251" w:rsidRDefault="00C54B39" w:rsidP="00700AFB">
      <w:pPr>
        <w:pStyle w:val="ListParagraph"/>
        <w:numPr>
          <w:ilvl w:val="1"/>
          <w:numId w:val="16"/>
        </w:numPr>
        <w:spacing w:after="200" w:line="276" w:lineRule="auto"/>
        <w:jc w:val="both"/>
      </w:pPr>
      <w:r w:rsidRPr="00594251">
        <w:t>Column: Một column là một bộ gồm tên, giá trị và dấu thời gian (thông thường chỉ quan tâm tới key-value).</w:t>
      </w:r>
    </w:p>
    <w:p w:rsidR="00C54B39" w:rsidRPr="00594251" w:rsidRDefault="00DD75FC" w:rsidP="00700AFB">
      <w:pPr>
        <w:pStyle w:val="ListParagraph"/>
        <w:numPr>
          <w:ilvl w:val="0"/>
          <w:numId w:val="16"/>
        </w:numPr>
        <w:spacing w:after="200" w:line="276" w:lineRule="auto"/>
        <w:jc w:val="both"/>
      </w:pPr>
      <w:r>
        <w:lastRenderedPageBreak/>
        <w:t>Hiểu được lược đồ được</w:t>
      </w:r>
      <w:r w:rsidR="00C54B39" w:rsidRPr="00594251">
        <w:t xml:space="preserve"> thiết kế như thế nào rất quan trọng. Nếu chúng ta thiết kế lược đồ không đúng, chúng ta không thể lấy được dữ liệu. Column family database cung cấp hai cách truy vấn: key hoặc là key range. Điều này có nghĩa là, vì CFDB có thể phân tán nên khóa xác định vị trí vật lý thực sự mà dữ liệu được lưu trữ. Dữ liệu được lưu trữ dựa trên sự sắp xếp của column family và chúng ta không có cách nào để thay đổi sự sắp xếp này (ngoại trừ việc sắp xếp tăng dần hay giảm dần). </w:t>
      </w:r>
    </w:p>
    <w:p w:rsidR="00C54B39" w:rsidRPr="00594251" w:rsidRDefault="00C54B39" w:rsidP="00700AFB">
      <w:pPr>
        <w:pStyle w:val="ListParagraph"/>
        <w:numPr>
          <w:ilvl w:val="0"/>
          <w:numId w:val="16"/>
        </w:numPr>
        <w:spacing w:after="200" w:line="276" w:lineRule="auto"/>
        <w:jc w:val="both"/>
      </w:pPr>
      <w:r w:rsidRPr="00594251">
        <w:t xml:space="preserve">Không giống như trong cơ sở dữ liệu quan hệ, thứ tự sắp xếp không bị ảnh hưởng bởi giá trị cột, nhưng lại bị ảnh hưởng bởi tên cột. </w:t>
      </w:r>
    </w:p>
    <w:p w:rsidR="00C54B39" w:rsidRPr="00594251" w:rsidRDefault="00C54B39" w:rsidP="00700AFB">
      <w:pPr>
        <w:pStyle w:val="ListParagraph"/>
        <w:numPr>
          <w:ilvl w:val="0"/>
          <w:numId w:val="16"/>
        </w:numPr>
        <w:spacing w:after="200" w:line="276" w:lineRule="auto"/>
        <w:jc w:val="both"/>
      </w:pPr>
      <w:r w:rsidRPr="00594251">
        <w:t>Giả sử trong column family Users, một dòng với khóa chính là ”@ayende”, một cột name với giá trị “Ayende Rahien” và một cột location với giá trị “Israel”. CFDB sẽ sắp xếp vật lý trong User column family fil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174E23" w:rsidRDefault="00C54B39" w:rsidP="00594251">
            <w:pPr>
              <w:ind w:left="360"/>
              <w:jc w:val="both"/>
              <w:rPr>
                <w:sz w:val="24"/>
              </w:rPr>
            </w:pPr>
            <w:r w:rsidRPr="00174E23">
              <w:rPr>
                <w:sz w:val="24"/>
              </w:rPr>
              <w:t>@ayende/location = "Israel"</w:t>
            </w:r>
          </w:p>
          <w:p w:rsidR="00C54B39" w:rsidRPr="00594251" w:rsidRDefault="00C54B39" w:rsidP="00594251">
            <w:pPr>
              <w:ind w:left="360"/>
              <w:jc w:val="both"/>
              <w:rPr>
                <w:sz w:val="22"/>
                <w:szCs w:val="22"/>
              </w:rPr>
            </w:pPr>
            <w:r w:rsidRPr="00174E23">
              <w:rPr>
                <w:sz w:val="24"/>
              </w:rPr>
              <w:t>@ayende/name = "Ayende Rahien"</w:t>
            </w:r>
          </w:p>
        </w:tc>
      </w:tr>
    </w:tbl>
    <w:p w:rsidR="00174E23" w:rsidRPr="00174E23" w:rsidRDefault="00174E23" w:rsidP="00174E23">
      <w:pPr>
        <w:pStyle w:val="ListParagraph"/>
        <w:spacing w:after="200" w:line="276" w:lineRule="auto"/>
        <w:jc w:val="both"/>
        <w:rPr>
          <w:sz w:val="22"/>
          <w:szCs w:val="22"/>
        </w:rPr>
      </w:pPr>
    </w:p>
    <w:p w:rsidR="00C54B39" w:rsidRPr="00594251" w:rsidRDefault="00C54B39" w:rsidP="00700AFB">
      <w:pPr>
        <w:pStyle w:val="ListParagraph"/>
        <w:numPr>
          <w:ilvl w:val="0"/>
          <w:numId w:val="16"/>
        </w:numPr>
        <w:spacing w:after="200" w:line="276" w:lineRule="auto"/>
        <w:jc w:val="both"/>
        <w:rPr>
          <w:sz w:val="22"/>
          <w:szCs w:val="22"/>
        </w:rPr>
      </w:pPr>
      <w:r w:rsidRPr="00594251">
        <w:t>Bởi vì location đứng trước name</w:t>
      </w:r>
      <w:r w:rsidR="0094053E">
        <w:t xml:space="preserve"> (</w:t>
      </w:r>
      <w:proofErr w:type="gramStart"/>
      <w:r w:rsidR="0094053E">
        <w:t>theo</w:t>
      </w:r>
      <w:proofErr w:type="gramEnd"/>
      <w:r w:rsidR="0094053E">
        <w:t xml:space="preserve"> kiểu sắp xếp từ điển)</w:t>
      </w:r>
      <w:r w:rsidRPr="00594251">
        <w:t xml:space="preserve"> nên cột location sẽ được lưu trước cột name. Tương tự cho super column, ví dụ cột Friends, “@ayende”  có 2 friend thì trong file Friends column family được lưu trữ vật lý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174E23" w:rsidRDefault="00C54B39" w:rsidP="00594251">
            <w:pPr>
              <w:ind w:left="360"/>
              <w:jc w:val="both"/>
              <w:rPr>
                <w:sz w:val="24"/>
              </w:rPr>
            </w:pPr>
            <w:r w:rsidRPr="00174E23">
              <w:rPr>
                <w:sz w:val="24"/>
              </w:rPr>
              <w:t>@ayende/friends/arava= 945</w:t>
            </w:r>
          </w:p>
          <w:p w:rsidR="00C54B39" w:rsidRPr="00594251" w:rsidRDefault="00C54B39" w:rsidP="00594251">
            <w:pPr>
              <w:ind w:left="360"/>
              <w:jc w:val="both"/>
              <w:rPr>
                <w:sz w:val="22"/>
                <w:szCs w:val="22"/>
              </w:rPr>
            </w:pPr>
            <w:r w:rsidRPr="00174E23">
              <w:rPr>
                <w:sz w:val="24"/>
              </w:rPr>
              <w:t>@ayende/friends/rose = 14</w:t>
            </w:r>
          </w:p>
        </w:tc>
      </w:tr>
    </w:tbl>
    <w:p w:rsidR="00174E23" w:rsidRPr="00174E23" w:rsidRDefault="00174E23" w:rsidP="00174E23">
      <w:pPr>
        <w:pStyle w:val="ListParagraph"/>
        <w:spacing w:after="200" w:line="276" w:lineRule="auto"/>
        <w:jc w:val="both"/>
        <w:rPr>
          <w:sz w:val="22"/>
          <w:szCs w:val="22"/>
        </w:rPr>
      </w:pPr>
    </w:p>
    <w:p w:rsidR="00C54B39" w:rsidRPr="00594251" w:rsidRDefault="00C54B39" w:rsidP="00700AFB">
      <w:pPr>
        <w:pStyle w:val="ListParagraph"/>
        <w:numPr>
          <w:ilvl w:val="0"/>
          <w:numId w:val="16"/>
        </w:numPr>
        <w:spacing w:after="200" w:line="276" w:lineRule="auto"/>
        <w:jc w:val="both"/>
        <w:rPr>
          <w:sz w:val="22"/>
          <w:szCs w:val="22"/>
        </w:rPr>
      </w:pPr>
      <w:r w:rsidRPr="00594251">
        <w:t xml:space="preserve">Điều này rất quan trọng để hiểu được cách làm việc của CFDB. Giả sử chúng ta có mô hình twitter cần lưu trữ: </w:t>
      </w:r>
      <w:proofErr w:type="gramStart"/>
      <w:r w:rsidRPr="00594251">
        <w:t>users</w:t>
      </w:r>
      <w:proofErr w:type="gramEnd"/>
      <w:r w:rsidRPr="00594251">
        <w:t xml:space="preserve"> và tweets. Chúng ta định nghĩa 3 cột:</w:t>
      </w:r>
    </w:p>
    <w:p w:rsidR="00C54B39" w:rsidRPr="00594251" w:rsidRDefault="00C54B39" w:rsidP="00700AFB">
      <w:pPr>
        <w:pStyle w:val="ListParagraph"/>
        <w:numPr>
          <w:ilvl w:val="1"/>
          <w:numId w:val="16"/>
        </w:numPr>
        <w:spacing w:after="200" w:line="276" w:lineRule="auto"/>
        <w:jc w:val="both"/>
      </w:pPr>
      <w:r w:rsidRPr="00594251">
        <w:t>User: sắp xếp theo UTF8</w:t>
      </w:r>
    </w:p>
    <w:p w:rsidR="00C54B39" w:rsidRPr="00594251" w:rsidRDefault="00C54B39" w:rsidP="00700AFB">
      <w:pPr>
        <w:pStyle w:val="ListParagraph"/>
        <w:numPr>
          <w:ilvl w:val="1"/>
          <w:numId w:val="16"/>
        </w:numPr>
        <w:spacing w:after="200" w:line="276" w:lineRule="auto"/>
        <w:jc w:val="both"/>
      </w:pPr>
      <w:r w:rsidRPr="00594251">
        <w:t>Tweets: sắp xếp theo Sequential Guid</w:t>
      </w:r>
    </w:p>
    <w:p w:rsidR="00C54B39" w:rsidRPr="00594251" w:rsidRDefault="00C54B39" w:rsidP="00700AFB">
      <w:pPr>
        <w:pStyle w:val="ListParagraph"/>
        <w:numPr>
          <w:ilvl w:val="1"/>
          <w:numId w:val="16"/>
        </w:numPr>
        <w:spacing w:after="200" w:line="276" w:lineRule="auto"/>
        <w:jc w:val="both"/>
      </w:pPr>
      <w:r w:rsidRPr="00594251">
        <w:t>UsersTweets: super column, sắp xếp theo Sequential Guid</w:t>
      </w:r>
    </w:p>
    <w:p w:rsidR="00C54B39" w:rsidRPr="00594251" w:rsidRDefault="00C54B39" w:rsidP="00700AFB">
      <w:pPr>
        <w:pStyle w:val="ListParagraph"/>
        <w:numPr>
          <w:ilvl w:val="0"/>
          <w:numId w:val="16"/>
        </w:numPr>
        <w:spacing w:after="200" w:line="276" w:lineRule="auto"/>
        <w:jc w:val="both"/>
      </w:pPr>
      <w:r w:rsidRPr="00594251">
        <w:t>Giả sử chúng ta muốn tạo một Us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594251" w:rsidRDefault="00C54B39" w:rsidP="00594251">
            <w:pPr>
              <w:pStyle w:val="ListParagraph"/>
              <w:ind w:left="0"/>
              <w:jc w:val="both"/>
            </w:pPr>
            <w:r w:rsidRPr="00174E23">
              <w:rPr>
                <w:sz w:val="24"/>
              </w:rPr>
              <w:t>cfdb.Users.Insert(key: "@ayende", name: "Ayende Rahien", location: "Israel", profession: "Wizard");</w:t>
            </w:r>
          </w:p>
        </w:tc>
      </w:tr>
    </w:tbl>
    <w:p w:rsidR="00174E23" w:rsidRPr="00174E23" w:rsidRDefault="00174E23" w:rsidP="00174E23">
      <w:pPr>
        <w:pStyle w:val="ListParagraph"/>
        <w:spacing w:after="200" w:line="276" w:lineRule="auto"/>
        <w:jc w:val="both"/>
        <w:rPr>
          <w:sz w:val="22"/>
          <w:szCs w:val="22"/>
        </w:rPr>
      </w:pPr>
    </w:p>
    <w:p w:rsidR="00C54B39" w:rsidRPr="006A3C75" w:rsidRDefault="00C54B39" w:rsidP="00700AFB">
      <w:pPr>
        <w:pStyle w:val="ListParagraph"/>
        <w:numPr>
          <w:ilvl w:val="0"/>
          <w:numId w:val="16"/>
        </w:numPr>
        <w:spacing w:after="200" w:line="276" w:lineRule="auto"/>
        <w:jc w:val="both"/>
        <w:rPr>
          <w:sz w:val="22"/>
          <w:szCs w:val="22"/>
        </w:rPr>
      </w:pPr>
      <w:r w:rsidRPr="00594251">
        <w:t>Chúng ta có thể xem hình bên dưới để biết được một dòng trông như thế nào, nó không giống với một dòng trong cơ sở dữ liệu quan hệ:</w:t>
      </w:r>
    </w:p>
    <w:p w:rsidR="00C54B39" w:rsidRPr="00594251" w:rsidRDefault="00C54B39" w:rsidP="00680A7C">
      <w:pPr>
        <w:pStyle w:val="ListParagraph"/>
        <w:jc w:val="center"/>
        <w:rPr>
          <w:noProof/>
        </w:rPr>
      </w:pPr>
      <w:r w:rsidRPr="00594251">
        <w:rPr>
          <w:noProof/>
        </w:rPr>
        <w:lastRenderedPageBreak/>
        <w:drawing>
          <wp:inline distT="0" distB="0" distL="0" distR="0">
            <wp:extent cx="3276600" cy="19240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76600" cy="1924050"/>
                    </a:xfrm>
                    <a:prstGeom prst="rect">
                      <a:avLst/>
                    </a:prstGeom>
                    <a:noFill/>
                  </pic:spPr>
                </pic:pic>
              </a:graphicData>
            </a:graphic>
          </wp:inline>
        </w:drawing>
      </w:r>
    </w:p>
    <w:p w:rsidR="00C54B39" w:rsidRPr="00594251" w:rsidRDefault="00C54B39" w:rsidP="006A3C75">
      <w:pPr>
        <w:pStyle w:val="ListParagraph"/>
        <w:jc w:val="center"/>
      </w:pPr>
      <w:r w:rsidRPr="00594251">
        <w:t>Biểu diễn một dòng trong Column family database</w:t>
      </w:r>
    </w:p>
    <w:p w:rsidR="00174E23" w:rsidRDefault="00174E23">
      <w:r>
        <w:br w:type="page"/>
      </w:r>
    </w:p>
    <w:p w:rsidR="00C54B39" w:rsidRDefault="00C54B39" w:rsidP="00700AFB">
      <w:pPr>
        <w:pStyle w:val="ListParagraph"/>
        <w:numPr>
          <w:ilvl w:val="0"/>
          <w:numId w:val="16"/>
        </w:numPr>
        <w:spacing w:after="200" w:line="276" w:lineRule="auto"/>
        <w:jc w:val="both"/>
      </w:pPr>
      <w:r w:rsidRPr="00594251">
        <w:lastRenderedPageBreak/>
        <w:t>Giờ chúng ta sẽ tạo một twee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174E23" w:rsidTr="00174E23">
        <w:tc>
          <w:tcPr>
            <w:tcW w:w="8525" w:type="dxa"/>
            <w:hideMark/>
          </w:tcPr>
          <w:p w:rsidR="00C54B39" w:rsidRPr="00174E23" w:rsidRDefault="00C54B39" w:rsidP="00594251">
            <w:pPr>
              <w:jc w:val="both"/>
              <w:rPr>
                <w:sz w:val="24"/>
              </w:rPr>
            </w:pPr>
            <w:r w:rsidRPr="00174E23">
              <w:rPr>
                <w:sz w:val="24"/>
              </w:rPr>
              <w:t>var firstTweetKey = "Tweets/" + SequentialGuid.Create();</w:t>
            </w:r>
          </w:p>
          <w:p w:rsidR="00C54B39" w:rsidRPr="00174E23" w:rsidRDefault="00C54B39" w:rsidP="00594251">
            <w:pPr>
              <w:jc w:val="both"/>
              <w:rPr>
                <w:sz w:val="24"/>
              </w:rPr>
            </w:pPr>
            <w:r w:rsidRPr="00174E23">
              <w:rPr>
                <w:sz w:val="24"/>
              </w:rPr>
              <w:t>cfdb.Tweets.Insert(key: firstTweetKey, application: "TweekDeck", text: "Err, is this on?", private: true</w:t>
            </w:r>
            <w:r w:rsidR="00174E23">
              <w:rPr>
                <w:sz w:val="24"/>
              </w:rPr>
              <w:t>)</w:t>
            </w:r>
            <w:r w:rsidRPr="00174E23">
              <w:rPr>
                <w:sz w:val="24"/>
              </w:rPr>
              <w:t>;</w:t>
            </w:r>
          </w:p>
          <w:p w:rsidR="00C54B39" w:rsidRPr="00174E23" w:rsidRDefault="00C54B39" w:rsidP="00594251">
            <w:pPr>
              <w:jc w:val="both"/>
              <w:rPr>
                <w:sz w:val="24"/>
              </w:rPr>
            </w:pPr>
            <w:r w:rsidRPr="00174E23">
              <w:rPr>
                <w:sz w:val="24"/>
              </w:rPr>
              <w:t>var secondTweetKey = "Tweets/" + SequentialGuid.Create();</w:t>
            </w:r>
          </w:p>
          <w:p w:rsidR="00C54B39" w:rsidRPr="00174E23" w:rsidRDefault="00C54B39" w:rsidP="00594251">
            <w:pPr>
              <w:jc w:val="both"/>
              <w:rPr>
                <w:sz w:val="24"/>
                <w:szCs w:val="22"/>
              </w:rPr>
            </w:pPr>
            <w:r w:rsidRPr="00174E23">
              <w:rPr>
                <w:sz w:val="24"/>
              </w:rPr>
              <w:t>cfdb.Tweets.Insert(key: secondTweetKey, app: "Twhirl", version: "1.2", text: "Well, I guess this is my mandatory hello world”, public: true, version: 1.2);</w:t>
            </w:r>
          </w:p>
        </w:tc>
      </w:tr>
    </w:tbl>
    <w:p w:rsidR="00C54B39" w:rsidRPr="00594251" w:rsidRDefault="00C54B39" w:rsidP="00594251">
      <w:pPr>
        <w:pStyle w:val="ListParagraph"/>
        <w:jc w:val="both"/>
        <w:rPr>
          <w:sz w:val="22"/>
          <w:szCs w:val="22"/>
        </w:rPr>
      </w:pPr>
    </w:p>
    <w:p w:rsidR="00C54B39" w:rsidRPr="00594251" w:rsidRDefault="00C54B39" w:rsidP="00680A7C">
      <w:pPr>
        <w:ind w:left="360"/>
        <w:jc w:val="center"/>
      </w:pPr>
      <w:r w:rsidRPr="00594251">
        <w:rPr>
          <w:noProof/>
        </w:rPr>
        <w:drawing>
          <wp:inline distT="0" distB="0" distL="0" distR="0">
            <wp:extent cx="4581525" cy="51530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81525" cy="5153025"/>
                    </a:xfrm>
                    <a:prstGeom prst="rect">
                      <a:avLst/>
                    </a:prstGeom>
                    <a:noFill/>
                  </pic:spPr>
                </pic:pic>
              </a:graphicData>
            </a:graphic>
          </wp:inline>
        </w:drawing>
      </w:r>
      <w:r w:rsidRPr="00594251">
        <w:t>Hình 1.3: Biểu diễn 2 tweet trong Column family database</w:t>
      </w:r>
    </w:p>
    <w:p w:rsidR="00C54B39" w:rsidRPr="00594251" w:rsidRDefault="00C54B39" w:rsidP="00700AFB">
      <w:pPr>
        <w:pStyle w:val="ListParagraph"/>
        <w:numPr>
          <w:ilvl w:val="0"/>
          <w:numId w:val="16"/>
        </w:numPr>
        <w:spacing w:after="200" w:line="276" w:lineRule="auto"/>
        <w:jc w:val="both"/>
      </w:pPr>
      <w:r w:rsidRPr="00594251">
        <w:t>Giá trị được hiển thị trong hình 1.3. Một vài lưu ý là:</w:t>
      </w:r>
    </w:p>
    <w:p w:rsidR="00C54B39" w:rsidRPr="00594251" w:rsidRDefault="00C54B39" w:rsidP="00700AFB">
      <w:pPr>
        <w:pStyle w:val="ListParagraph"/>
        <w:numPr>
          <w:ilvl w:val="1"/>
          <w:numId w:val="16"/>
        </w:numPr>
        <w:spacing w:after="200" w:line="276" w:lineRule="auto"/>
        <w:jc w:val="both"/>
      </w:pPr>
      <w:r w:rsidRPr="00594251">
        <w:t>Thực sự giá trị của khóa không quan trọng, nhưng nó là những chuỗi liên tiếp cho phép chúng ta sắp xếp sau này,</w:t>
      </w:r>
    </w:p>
    <w:p w:rsidR="00C54B39" w:rsidRPr="00594251" w:rsidRDefault="00C54B39" w:rsidP="00700AFB">
      <w:pPr>
        <w:pStyle w:val="ListParagraph"/>
        <w:numPr>
          <w:ilvl w:val="1"/>
          <w:numId w:val="16"/>
        </w:numPr>
        <w:spacing w:after="200" w:line="276" w:lineRule="auto"/>
        <w:jc w:val="both"/>
      </w:pPr>
      <w:r w:rsidRPr="00594251">
        <w:t xml:space="preserve">Cả hai dòng chứa dữ liệu khác nhau bởi vì chúng ta không có lược đồ cố định. </w:t>
      </w:r>
    </w:p>
    <w:p w:rsidR="00C54B39" w:rsidRPr="00594251" w:rsidRDefault="00C54B39" w:rsidP="00700AFB">
      <w:pPr>
        <w:pStyle w:val="ListParagraph"/>
        <w:numPr>
          <w:ilvl w:val="1"/>
          <w:numId w:val="16"/>
        </w:numPr>
        <w:spacing w:after="200" w:line="276" w:lineRule="auto"/>
        <w:jc w:val="both"/>
      </w:pPr>
      <w:r w:rsidRPr="00594251">
        <w:t>Chúng ta không có cách nào liên kết giữa một user và tweet</w:t>
      </w:r>
    </w:p>
    <w:p w:rsidR="00C54B39" w:rsidRPr="00594251" w:rsidRDefault="00C54B39" w:rsidP="00700AFB">
      <w:pPr>
        <w:pStyle w:val="ListParagraph"/>
        <w:numPr>
          <w:ilvl w:val="0"/>
          <w:numId w:val="16"/>
        </w:numPr>
        <w:spacing w:after="200" w:line="276" w:lineRule="auto"/>
        <w:jc w:val="both"/>
      </w:pPr>
      <w:r w:rsidRPr="00594251">
        <w:lastRenderedPageBreak/>
        <w:t xml:space="preserve">Trong cơ sở dữ liệu quan hệ, chúng ta sẽ định nghĩa một cột là UserId trong Tweet cho phép chúng ta liên kết với bảng User. Hơn nữa, cơ sở dữ liệu quan hệ còn cho phép chúng ta truy vấn tweets </w:t>
      </w:r>
      <w:proofErr w:type="gramStart"/>
      <w:r w:rsidRPr="00594251">
        <w:t>theo</w:t>
      </w:r>
      <w:proofErr w:type="gramEnd"/>
      <w:r w:rsidRPr="00594251">
        <w:t xml:space="preserve"> UserId. CFDB không làm được điều này, chúng ta không thể truy vấn </w:t>
      </w:r>
      <w:proofErr w:type="gramStart"/>
      <w:r w:rsidRPr="00594251">
        <w:t>theo</w:t>
      </w:r>
      <w:proofErr w:type="gramEnd"/>
      <w:r w:rsidRPr="00594251">
        <w:t xml:space="preserve"> dữ liệu cột. Thay vì thế, điều duy nhất CFDB cho phép chúng ta là truy vấn </w:t>
      </w:r>
      <w:proofErr w:type="gramStart"/>
      <w:r w:rsidRPr="00594251">
        <w:t>theo</w:t>
      </w:r>
      <w:proofErr w:type="gramEnd"/>
      <w:r w:rsidRPr="00594251">
        <w:t xml:space="preserve"> khóa. Chúng ta định nghĩa một index thứ hai, nơi mà cột UsersTweets xuất hiện:</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174E23" w:rsidTr="00174E23">
        <w:tc>
          <w:tcPr>
            <w:tcW w:w="9576" w:type="dxa"/>
            <w:hideMark/>
          </w:tcPr>
          <w:p w:rsidR="00C54B39" w:rsidRPr="00174E23" w:rsidRDefault="00C54B39" w:rsidP="00594251">
            <w:pPr>
              <w:jc w:val="both"/>
              <w:rPr>
                <w:sz w:val="24"/>
              </w:rPr>
            </w:pPr>
            <w:r w:rsidRPr="00174E23">
              <w:rPr>
                <w:sz w:val="24"/>
              </w:rPr>
              <w:t>cfdb.UsersTweets.Insert(key: "@ayende", timeline: { SequentialGuid.Create(): firstTweetKey } );</w:t>
            </w:r>
          </w:p>
          <w:p w:rsidR="00C54B39" w:rsidRPr="00174E23" w:rsidRDefault="00C54B39" w:rsidP="00594251">
            <w:pPr>
              <w:jc w:val="both"/>
              <w:rPr>
                <w:sz w:val="24"/>
                <w:szCs w:val="22"/>
              </w:rPr>
            </w:pPr>
            <w:r w:rsidRPr="00174E23">
              <w:rPr>
                <w:sz w:val="24"/>
              </w:rPr>
              <w:t>cfdb.UsersTweets.Insert(key: "@ayende", timeline: { SequentialGuid.Create(): secondTweetKey } );</w:t>
            </w:r>
          </w:p>
        </w:tc>
      </w:tr>
    </w:tbl>
    <w:p w:rsidR="00174E23" w:rsidRPr="00174E23" w:rsidRDefault="00174E23" w:rsidP="00174E23">
      <w:pPr>
        <w:pStyle w:val="ListParagraph"/>
        <w:spacing w:after="200" w:line="276" w:lineRule="auto"/>
        <w:jc w:val="both"/>
        <w:rPr>
          <w:sz w:val="22"/>
          <w:szCs w:val="22"/>
        </w:rPr>
      </w:pPr>
    </w:p>
    <w:p w:rsidR="006A3C75" w:rsidRPr="006A3C75" w:rsidRDefault="00C54B39" w:rsidP="00700AFB">
      <w:pPr>
        <w:pStyle w:val="ListParagraph"/>
        <w:numPr>
          <w:ilvl w:val="0"/>
          <w:numId w:val="16"/>
        </w:numPr>
        <w:spacing w:after="200" w:line="276" w:lineRule="auto"/>
        <w:jc w:val="both"/>
        <w:rPr>
          <w:sz w:val="22"/>
          <w:szCs w:val="22"/>
        </w:rPr>
      </w:pPr>
      <w:r w:rsidRPr="00594251">
        <w:t>Hình 1.4 cho thấy dữ liệu trong database như thế nào. Chúng ta thêm dữ liệu vào cột UsersTweets một dòng với khóa là “@ayende”, super column timeline với 2 cột – tên mỗi cột là sequential guid cho phép sắp xếp.</w:t>
      </w:r>
    </w:p>
    <w:p w:rsidR="00C54B39" w:rsidRPr="00594251" w:rsidRDefault="00C54B39" w:rsidP="00680A7C">
      <w:pPr>
        <w:pStyle w:val="ListParagraph"/>
        <w:spacing w:after="200" w:line="276" w:lineRule="auto"/>
        <w:jc w:val="center"/>
        <w:rPr>
          <w:sz w:val="22"/>
          <w:szCs w:val="22"/>
        </w:rPr>
      </w:pPr>
      <w:r w:rsidRPr="00594251">
        <w:rPr>
          <w:noProof/>
          <w:sz w:val="22"/>
          <w:szCs w:val="22"/>
        </w:rPr>
        <w:drawing>
          <wp:inline distT="0" distB="0" distL="0" distR="0">
            <wp:extent cx="5943600" cy="19729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1972945"/>
                    </a:xfrm>
                    <a:prstGeom prst="rect">
                      <a:avLst/>
                    </a:prstGeom>
                    <a:noFill/>
                  </pic:spPr>
                </pic:pic>
              </a:graphicData>
            </a:graphic>
          </wp:inline>
        </w:drawing>
      </w:r>
    </w:p>
    <w:p w:rsidR="00C54B39" w:rsidRPr="00594251" w:rsidRDefault="00C54B39" w:rsidP="00594251">
      <w:pPr>
        <w:pStyle w:val="ListParagraph"/>
        <w:jc w:val="both"/>
      </w:pPr>
      <w:r w:rsidRPr="00594251">
        <w:t xml:space="preserve">Hình 1.4: biểu diễn index thứ hai, liên kết </w:t>
      </w:r>
      <w:proofErr w:type="gramStart"/>
      <w:r w:rsidRPr="00594251">
        <w:t>users</w:t>
      </w:r>
      <w:proofErr w:type="gramEnd"/>
      <w:r w:rsidRPr="00594251">
        <w:t xml:space="preserve"> và tweets trong Column Family database.</w:t>
      </w:r>
    </w:p>
    <w:p w:rsidR="00C54B39" w:rsidRPr="00594251" w:rsidRDefault="00C54B39" w:rsidP="00594251">
      <w:pPr>
        <w:pStyle w:val="ListParagraph"/>
        <w:jc w:val="both"/>
      </w:pPr>
    </w:p>
    <w:p w:rsidR="00C54B39" w:rsidRPr="00594251" w:rsidRDefault="00C54B39" w:rsidP="00700AFB">
      <w:pPr>
        <w:pStyle w:val="ListParagraph"/>
        <w:numPr>
          <w:ilvl w:val="0"/>
          <w:numId w:val="16"/>
        </w:numPr>
        <w:spacing w:after="200" w:line="276" w:lineRule="auto"/>
        <w:jc w:val="both"/>
      </w:pPr>
      <w:r w:rsidRPr="00594251">
        <w:t>Lưu ý: Câu hỏi đặt ra là chúng ta có thể tạo ra super column trong cột User để lưu giữ quan hệ. Câu trả lời là: chúng ta có thể làm điều đó, ngoại trừ một column family có thể chứa hoặc column hoặc super column, không thể chứa cả hai.</w:t>
      </w:r>
    </w:p>
    <w:p w:rsidR="00C54B39" w:rsidRPr="00594251" w:rsidRDefault="00C54B39" w:rsidP="00700AFB">
      <w:pPr>
        <w:pStyle w:val="ListParagraph"/>
        <w:numPr>
          <w:ilvl w:val="0"/>
          <w:numId w:val="16"/>
        </w:numPr>
        <w:spacing w:after="200" w:line="276" w:lineRule="auto"/>
        <w:jc w:val="both"/>
      </w:pPr>
      <w:r w:rsidRPr="00594251">
        <w:t>Để lấy những tweets của một user, chúng ta cần thực thi:</w:t>
      </w:r>
    </w:p>
    <w:tbl>
      <w:tblPr>
        <w:tblStyle w:val="TableGrid"/>
        <w:tblW w:w="0" w:type="auto"/>
        <w:tblInd w:w="720" w:type="dxa"/>
        <w:tblLook w:val="04A0" w:firstRow="1" w:lastRow="0" w:firstColumn="1" w:lastColumn="0" w:noHBand="0" w:noVBand="1"/>
      </w:tblPr>
      <w:tblGrid>
        <w:gridCol w:w="8525"/>
      </w:tblGrid>
      <w:tr w:rsidR="00C54B39" w:rsidRPr="00594251" w:rsidTr="00C54B39">
        <w:tc>
          <w:tcPr>
            <w:tcW w:w="9576" w:type="dxa"/>
            <w:tcBorders>
              <w:top w:val="single" w:sz="4" w:space="0" w:color="auto"/>
              <w:left w:val="single" w:sz="4" w:space="0" w:color="auto"/>
              <w:bottom w:val="single" w:sz="4" w:space="0" w:color="auto"/>
              <w:right w:val="single" w:sz="4" w:space="0" w:color="auto"/>
            </w:tcBorders>
            <w:hideMark/>
          </w:tcPr>
          <w:p w:rsidR="00C54B39" w:rsidRPr="00594251" w:rsidRDefault="00C54B39" w:rsidP="00594251">
            <w:pPr>
              <w:jc w:val="both"/>
            </w:pPr>
            <w:r w:rsidRPr="00594251">
              <w:t>var tweetIds =cfdb.UsersTweets.Get("@ayende")</w:t>
            </w:r>
          </w:p>
          <w:p w:rsidR="00C54B39" w:rsidRPr="00594251" w:rsidRDefault="00C54B39" w:rsidP="00594251">
            <w:pPr>
              <w:jc w:val="both"/>
            </w:pPr>
            <w:r w:rsidRPr="00594251">
              <w:t>.FetchSuperColumnValues("timeline")</w:t>
            </w:r>
          </w:p>
          <w:p w:rsidR="00C54B39" w:rsidRPr="00594251" w:rsidRDefault="00C54B39" w:rsidP="00594251">
            <w:pPr>
              <w:jc w:val="both"/>
            </w:pPr>
            <w:r w:rsidRPr="00594251">
              <w:t>.Take(25)</w:t>
            </w:r>
          </w:p>
          <w:p w:rsidR="00C54B39" w:rsidRPr="00594251" w:rsidRDefault="00C54B39" w:rsidP="00594251">
            <w:pPr>
              <w:jc w:val="both"/>
            </w:pPr>
            <w:r w:rsidRPr="00594251">
              <w:t>.OrderByDescending()</w:t>
            </w:r>
          </w:p>
          <w:p w:rsidR="00C54B39" w:rsidRPr="00594251" w:rsidRDefault="00C54B39" w:rsidP="00594251">
            <w:pPr>
              <w:jc w:val="both"/>
            </w:pPr>
            <w:r w:rsidRPr="00594251">
              <w:t>.Select(x=&gt;x.Value);</w:t>
            </w:r>
          </w:p>
          <w:p w:rsidR="00C54B39" w:rsidRPr="00594251" w:rsidRDefault="00C54B39" w:rsidP="00594251">
            <w:pPr>
              <w:jc w:val="both"/>
              <w:rPr>
                <w:sz w:val="22"/>
                <w:szCs w:val="22"/>
              </w:rPr>
            </w:pPr>
            <w:r w:rsidRPr="00594251">
              <w:t>var tweets = cfdb.Tweets.Get(tweetIds);</w:t>
            </w:r>
          </w:p>
        </w:tc>
      </w:tr>
    </w:tbl>
    <w:p w:rsidR="00174E23" w:rsidRPr="00174E23" w:rsidRDefault="00174E23" w:rsidP="00174E23">
      <w:pPr>
        <w:pStyle w:val="ListParagraph"/>
        <w:spacing w:after="200" w:line="276" w:lineRule="auto"/>
        <w:jc w:val="both"/>
        <w:rPr>
          <w:sz w:val="22"/>
          <w:szCs w:val="22"/>
        </w:rPr>
      </w:pPr>
    </w:p>
    <w:p w:rsidR="00C54B39" w:rsidRPr="00594251" w:rsidRDefault="00C54B39" w:rsidP="00700AFB">
      <w:pPr>
        <w:pStyle w:val="ListParagraph"/>
        <w:numPr>
          <w:ilvl w:val="0"/>
          <w:numId w:val="16"/>
        </w:numPr>
        <w:spacing w:after="200" w:line="276" w:lineRule="auto"/>
        <w:jc w:val="both"/>
        <w:rPr>
          <w:sz w:val="22"/>
          <w:szCs w:val="22"/>
        </w:rPr>
      </w:pPr>
      <w:r w:rsidRPr="00594251">
        <w:t>Lưu ý: truy vấn này không phải là API cho .NET, chỉ là ví dụ cho dễ hiểu không phải là API thực sự.</w:t>
      </w:r>
    </w:p>
    <w:p w:rsidR="00C54B39" w:rsidRPr="00594251" w:rsidRDefault="00C54B39" w:rsidP="00700AFB">
      <w:pPr>
        <w:pStyle w:val="ListParagraph"/>
        <w:numPr>
          <w:ilvl w:val="0"/>
          <w:numId w:val="16"/>
        </w:numPr>
        <w:spacing w:after="200" w:line="276" w:lineRule="auto"/>
        <w:jc w:val="both"/>
      </w:pPr>
      <w:r w:rsidRPr="00594251">
        <w:lastRenderedPageBreak/>
        <w:t>Về cơ bản chúng ta thực hiện 2 truy vấn:</w:t>
      </w:r>
    </w:p>
    <w:p w:rsidR="00C54B39" w:rsidRPr="00594251" w:rsidRDefault="00C54B39" w:rsidP="00700AFB">
      <w:pPr>
        <w:pStyle w:val="ListParagraph"/>
        <w:numPr>
          <w:ilvl w:val="1"/>
          <w:numId w:val="16"/>
        </w:numPr>
        <w:spacing w:after="200" w:line="276" w:lineRule="auto"/>
        <w:jc w:val="both"/>
      </w:pPr>
      <w:r w:rsidRPr="00594251">
        <w:t>Truy vấn thứ nhất vào cột UsersTweets, yêu cầu cột và giá trị trong timeline super column với khóa là “@ayende”</w:t>
      </w:r>
    </w:p>
    <w:p w:rsidR="00C54B39" w:rsidRPr="00594251" w:rsidRDefault="00C54B39" w:rsidP="00700AFB">
      <w:pPr>
        <w:pStyle w:val="ListParagraph"/>
        <w:numPr>
          <w:ilvl w:val="1"/>
          <w:numId w:val="16"/>
        </w:numPr>
        <w:spacing w:after="200" w:line="276" w:lineRule="auto"/>
        <w:jc w:val="both"/>
      </w:pPr>
      <w:r w:rsidRPr="00594251">
        <w:t>Truy vấn thứ hai là truy vấn vào cột Tweets để lấy giá trị thực sự của Tweet.</w:t>
      </w:r>
    </w:p>
    <w:p w:rsidR="00C54B39" w:rsidRPr="00594251" w:rsidRDefault="00C54B39" w:rsidP="00700AFB">
      <w:pPr>
        <w:pStyle w:val="ListParagraph"/>
        <w:numPr>
          <w:ilvl w:val="0"/>
          <w:numId w:val="16"/>
        </w:numPr>
        <w:spacing w:after="200" w:line="276" w:lineRule="auto"/>
        <w:jc w:val="both"/>
      </w:pPr>
      <w:r w:rsidRPr="00594251">
        <w:t xml:space="preserve">Kiểu này chúng ta thường thấy trong NoSQL. Nó được gọi </w:t>
      </w:r>
      <w:proofErr w:type="gramStart"/>
      <w:r w:rsidRPr="00594251">
        <w:t>là ”</w:t>
      </w:r>
      <w:proofErr w:type="gramEnd"/>
      <w:r w:rsidRPr="00594251">
        <w:t>secondary index”, một cách truy cập dữ liệu nhanh chóng theo khóa dựa trên một giá trị khác entity/row/document. Đâ</w:t>
      </w:r>
      <w:r w:rsidR="002D544D">
        <w:t>y là một ví dụ về truy vấn Tweet</w:t>
      </w:r>
      <w:r w:rsidRPr="00594251">
        <w:t xml:space="preserve">s </w:t>
      </w:r>
      <w:proofErr w:type="gramStart"/>
      <w:r w:rsidRPr="00594251">
        <w:t>theo</w:t>
      </w:r>
      <w:proofErr w:type="gramEnd"/>
      <w:r w:rsidRPr="00594251">
        <w:t xml:space="preserve"> User trên dữ liệu chúng ta có. Nếu không tạo ra secondary index thì chúng ta không có cách nào trả lời cho câu hỏi: “cho xem 25 tweets mới nhất của ayende?”</w:t>
      </w:r>
    </w:p>
    <w:p w:rsidR="00C54B39" w:rsidRPr="00594251" w:rsidRDefault="00C54B39" w:rsidP="00700AFB">
      <w:pPr>
        <w:pStyle w:val="ListParagraph"/>
        <w:numPr>
          <w:ilvl w:val="0"/>
          <w:numId w:val="16"/>
        </w:numPr>
        <w:spacing w:after="200" w:line="276" w:lineRule="auto"/>
        <w:jc w:val="both"/>
      </w:pPr>
      <w:r w:rsidRPr="00594251">
        <w:t xml:space="preserve">Bởi vì dữ liệu được sắp xếp </w:t>
      </w:r>
      <w:proofErr w:type="gramStart"/>
      <w:r w:rsidRPr="00594251">
        <w:t>theo</w:t>
      </w:r>
      <w:proofErr w:type="gramEnd"/>
      <w:r w:rsidRPr="00594251">
        <w:t xml:space="preserve"> tên cột và giảm dần, chúng ta có thể lấy được 25 tweets mới nhất của ayende. Và sẽ như thế nào nếu ta muốn truy vấn 25 tweets mới nhất (không </w:t>
      </w:r>
      <w:proofErr w:type="gramStart"/>
      <w:r w:rsidRPr="00594251">
        <w:t>theo</w:t>
      </w:r>
      <w:proofErr w:type="gramEnd"/>
      <w:r w:rsidRPr="00594251">
        <w:t xml:space="preserve"> một user nào)? Rất đơn giản, chỉ cần truy vấn vào cột Tweets sắp xếp </w:t>
      </w:r>
      <w:proofErr w:type="gramStart"/>
      <w:r w:rsidRPr="00594251">
        <w:t>theo</w:t>
      </w:r>
      <w:proofErr w:type="gramEnd"/>
      <w:r w:rsidRPr="00594251">
        <w:t xml:space="preserve"> khóa giảm dần.</w:t>
      </w:r>
    </w:p>
    <w:p w:rsidR="00C54B39" w:rsidRPr="002D544D" w:rsidRDefault="00C54B39" w:rsidP="00594251">
      <w:pPr>
        <w:jc w:val="both"/>
        <w:rPr>
          <w:b/>
        </w:rPr>
      </w:pPr>
      <w:r w:rsidRPr="002D544D">
        <w:rPr>
          <w:b/>
        </w:rPr>
        <w:t>Tại sao column family database lại bị giới hạn?</w:t>
      </w:r>
    </w:p>
    <w:p w:rsidR="00C54B39" w:rsidRPr="00594251" w:rsidRDefault="00C54B39" w:rsidP="00700AFB">
      <w:pPr>
        <w:pStyle w:val="ListParagraph"/>
        <w:numPr>
          <w:ilvl w:val="0"/>
          <w:numId w:val="16"/>
        </w:numPr>
        <w:spacing w:after="200" w:line="276" w:lineRule="auto"/>
        <w:jc w:val="both"/>
      </w:pPr>
      <w:r w:rsidRPr="00594251">
        <w:t xml:space="preserve">CFDB khó khăn </w:t>
      </w:r>
      <w:r w:rsidR="009217E1">
        <w:t>trong việc nghiên cứu lúc đầu vì</w:t>
      </w:r>
      <w:r w:rsidRPr="00594251">
        <w:t xml:space="preserve"> nó nhìn bên ngoài thì giống cơ sở dữ liệu quan hệ mà lại bị hạn chế rất nhiều. Không có “join”, không có khả năng truy vấn thực </w:t>
      </w:r>
      <w:proofErr w:type="gramStart"/>
      <w:r w:rsidRPr="00594251">
        <w:t>sự(</w:t>
      </w:r>
      <w:proofErr w:type="gramEnd"/>
      <w:r w:rsidRPr="00594251">
        <w:t>ngoại trừ truy vấn theo khóa chính), không có sự phong phú sự hỗ trợ như cơ sở dữ liệu quan hệ làm được. SQLite hay Access đem lại nhiều lợi ích hơn CFDB. Tại sao CFDB lại hạn chế như vậy?</w:t>
      </w:r>
    </w:p>
    <w:p w:rsidR="00C54B39" w:rsidRPr="00594251" w:rsidRDefault="00C54B39" w:rsidP="00700AFB">
      <w:pPr>
        <w:pStyle w:val="ListParagraph"/>
        <w:numPr>
          <w:ilvl w:val="0"/>
          <w:numId w:val="16"/>
        </w:numPr>
        <w:spacing w:after="200" w:line="276" w:lineRule="auto"/>
        <w:jc w:val="both"/>
      </w:pPr>
      <w:r w:rsidRPr="00594251">
        <w:t>Câu trả lời khá</w:t>
      </w:r>
      <w:r w:rsidR="009217E1">
        <w:t xml:space="preserve"> đơn giản. CFDB được thiết kế để</w:t>
      </w:r>
      <w:r w:rsidRPr="00594251">
        <w:t xml:space="preserve"> chạy trên một số lượng lớn các máy, và lưu trữ một lượng dữ liệu cực lớn. Chúng ta không thể lưu trữ một lượng lớn dữ liệu trong cơ sở dữ liệu quan hệ thậm chí là nhiều máy như Oracle RAC sẽ nhanh chóng bị sụp đổ hoặc là chết rất nhanh về kích thước của dữ liệu và những truy vấn đó được CFDB xử lý một cách dễ dàng. Nhớ rằng CFDB loại bỏ các khái niệm trừu tượng, những thứ làm cho nó cứng nhắt khi chạy trên một cụm máy. </w:t>
      </w:r>
    </w:p>
    <w:p w:rsidR="00C54B39" w:rsidRPr="00594251" w:rsidRDefault="00C54B39" w:rsidP="00700AFB">
      <w:pPr>
        <w:pStyle w:val="ListParagraph"/>
        <w:numPr>
          <w:ilvl w:val="0"/>
          <w:numId w:val="16"/>
        </w:numPr>
        <w:spacing w:after="200" w:line="276" w:lineRule="auto"/>
        <w:jc w:val="both"/>
      </w:pPr>
      <w:r w:rsidRPr="00594251">
        <w:t xml:space="preserve">Lý do mà CFDB không hỗ trợ join là join yêu cầu chúng ta quét toàn bộ tập hợp dữ liệu. Điều đó yêu cầu phải có một nơi có cái nhìn tổng quát về toàn bộ cơ sở dữ </w:t>
      </w:r>
      <w:proofErr w:type="gramStart"/>
      <w:r w:rsidRPr="00594251">
        <w:t>liệu(</w:t>
      </w:r>
      <w:proofErr w:type="gramEnd"/>
      <w:r w:rsidRPr="00594251">
        <w:t xml:space="preserve">kết quả trong nút cổ chai và điểm duy nhất bị thất bại) hoặc thực hiện một truy vấn thực sự trên tất cả các máy có trong cụm. CFDB không cung cấp cách thức để truy vấn </w:t>
      </w:r>
      <w:proofErr w:type="gramStart"/>
      <w:r w:rsidRPr="00594251">
        <w:t>theo</w:t>
      </w:r>
      <w:proofErr w:type="gramEnd"/>
      <w:r w:rsidRPr="00594251">
        <w:t xml:space="preserve"> cột hay giá trị bởi vì nó sẽ yêu cầu một index trên toàn bộ tập hợp dữ liệu (hay chỉ là một cột duy nhất). Và một lần nữa không thực tế, không thể chạy truy vấn trên tất cả các máy. Bằng cách giới hạn truy vấn </w:t>
      </w:r>
      <w:proofErr w:type="gramStart"/>
      <w:r w:rsidRPr="00594251">
        <w:t>theo</w:t>
      </w:r>
      <w:proofErr w:type="gramEnd"/>
      <w:r w:rsidRPr="00594251">
        <w:t xml:space="preserve"> khóa, CFDB đảm bảo rằng nó biết chính xác về node mà truy vấn có thể thực hiện trên đó. Có nghĩa là mỗi truy vấn được</w:t>
      </w:r>
      <w:r w:rsidR="005D25F0">
        <w:t xml:space="preserve"> chạy trên một tập nhỏ dữ liệu v</w:t>
      </w:r>
      <w:r w:rsidRPr="00594251">
        <w:t>à cho chi phí rẻ hơn nhiều.</w:t>
      </w:r>
    </w:p>
    <w:p w:rsidR="00C54B39" w:rsidRPr="00594251" w:rsidRDefault="00C54B39" w:rsidP="00700AFB">
      <w:pPr>
        <w:pStyle w:val="ListParagraph"/>
        <w:numPr>
          <w:ilvl w:val="0"/>
          <w:numId w:val="16"/>
        </w:numPr>
        <w:spacing w:after="200" w:line="276" w:lineRule="auto"/>
        <w:jc w:val="both"/>
      </w:pPr>
      <w:r w:rsidRPr="00594251">
        <w:t xml:space="preserve">Nhiều hạn chế, khó sử dụng nhưng CFDB lại có khả năng mở rộng cao. Đây là điều chúng ta cần quan tâm tới. </w:t>
      </w:r>
      <w:r w:rsidRPr="00594251">
        <w:tab/>
        <w:t xml:space="preserve"> </w:t>
      </w:r>
    </w:p>
    <w:p w:rsidR="00C54B39" w:rsidRPr="00594251" w:rsidRDefault="00C54B39" w:rsidP="00594251">
      <w:pPr>
        <w:jc w:val="both"/>
      </w:pPr>
    </w:p>
    <w:p w:rsidR="009359A8" w:rsidRPr="00594251" w:rsidRDefault="00417988" w:rsidP="00594251">
      <w:pPr>
        <w:pStyle w:val="Heading2"/>
        <w:jc w:val="both"/>
        <w:rPr>
          <w:rFonts w:cs="Times New Roman"/>
        </w:rPr>
      </w:pPr>
      <w:bookmarkStart w:id="29" w:name="_Toc343258269"/>
      <w:r w:rsidRPr="00594251">
        <w:rPr>
          <w:rFonts w:cs="Times New Roman"/>
        </w:rPr>
        <w:t>Document Store</w:t>
      </w:r>
      <w:bookmarkEnd w:id="29"/>
    </w:p>
    <w:p w:rsidR="00C54B39" w:rsidRPr="00594251" w:rsidRDefault="00C54B39" w:rsidP="004036FA">
      <w:pPr>
        <w:pStyle w:val="Heading3"/>
      </w:pPr>
      <w:bookmarkStart w:id="30" w:name="_Toc343258270"/>
      <w:r w:rsidRPr="00594251">
        <w:t>Giới thiệu</w:t>
      </w:r>
      <w:bookmarkEnd w:id="30"/>
    </w:p>
    <w:p w:rsidR="00C54B39" w:rsidRPr="00184D69" w:rsidRDefault="00C54B39" w:rsidP="00700AFB">
      <w:pPr>
        <w:pStyle w:val="ListParagraph"/>
        <w:numPr>
          <w:ilvl w:val="0"/>
          <w:numId w:val="17"/>
        </w:numPr>
        <w:spacing w:after="200" w:line="276" w:lineRule="auto"/>
        <w:jc w:val="both"/>
      </w:pPr>
      <w:r w:rsidRPr="00184D69">
        <w:t xml:space="preserve">Document store thực chất là các document-oriented database (cơ sở dữ liệu hướng tài liệu) – một thiết kế riêng biệt cho việc lưu trữ document. </w:t>
      </w:r>
    </w:p>
    <w:p w:rsidR="00C54B39" w:rsidRPr="00184D69" w:rsidRDefault="00C54B39" w:rsidP="00700AFB">
      <w:pPr>
        <w:pStyle w:val="ListParagraph"/>
        <w:numPr>
          <w:ilvl w:val="0"/>
          <w:numId w:val="17"/>
        </w:numPr>
        <w:spacing w:after="200" w:line="276" w:lineRule="auto"/>
        <w:jc w:val="both"/>
      </w:pPr>
      <w:r w:rsidRPr="00184D69">
        <w:t xml:space="preserve">Nó là một chương trình máy tính được thiết kế dùng để lưu trữ, truy lại và quản lý hướng tài liệu, hoặc dữ liệu bán cấu </w:t>
      </w:r>
      <w:proofErr w:type="gramStart"/>
      <w:r w:rsidRPr="00184D69">
        <w:t>trúc ,hoặc</w:t>
      </w:r>
      <w:proofErr w:type="gramEnd"/>
      <w:r w:rsidRPr="00184D69">
        <w:t xml:space="preserve"> thông tin.</w:t>
      </w:r>
    </w:p>
    <w:p w:rsidR="00C54B39" w:rsidRPr="00184D69" w:rsidRDefault="00C54B39" w:rsidP="00700AFB">
      <w:pPr>
        <w:pStyle w:val="ListParagraph"/>
        <w:numPr>
          <w:ilvl w:val="0"/>
          <w:numId w:val="17"/>
        </w:numPr>
        <w:spacing w:after="200" w:line="276" w:lineRule="auto"/>
        <w:jc w:val="both"/>
      </w:pPr>
      <w:r w:rsidRPr="00184D69">
        <w:t>Document-oriented databases là một trong những loại chính của cơ sở dữ liệu NoSQL được biết đến với thuật ngữ “document-oriented document” (hay là “document store”). Trái ngược lại với cơ sở dữ liệu quan hệ truyền thống-quan niệm về “Relations” (hay “Tables”), những hệ thống này được thiết kế xung quanh một khái niệm trừu tượng gọi là “document”.</w:t>
      </w:r>
    </w:p>
    <w:p w:rsidR="00C54B39" w:rsidRPr="00184D69" w:rsidRDefault="00C54B39" w:rsidP="004036FA">
      <w:pPr>
        <w:pStyle w:val="Heading3"/>
      </w:pPr>
      <w:bookmarkStart w:id="31" w:name="_Toc343258271"/>
      <w:r w:rsidRPr="00184D69">
        <w:t>Document (tài liệu)</w:t>
      </w:r>
      <w:bookmarkEnd w:id="31"/>
    </w:p>
    <w:p w:rsidR="00C54B39" w:rsidRPr="00184D69" w:rsidRDefault="00C54B39" w:rsidP="00700AFB">
      <w:pPr>
        <w:pStyle w:val="ListParagraph"/>
        <w:numPr>
          <w:ilvl w:val="0"/>
          <w:numId w:val="17"/>
        </w:numPr>
        <w:spacing w:after="200" w:line="276" w:lineRule="auto"/>
        <w:jc w:val="both"/>
      </w:pPr>
      <w:r w:rsidRPr="00184D69">
        <w:t xml:space="preserve">Khái niệm trung tâm của document-oriented database là khái niệm “document”. Trong khi mỗi loại document-oriented database được triển khai không giống nhau ở phần chi tiết so với định nghĩa thì nói </w:t>
      </w:r>
      <w:proofErr w:type="gramStart"/>
      <w:r w:rsidRPr="00184D69">
        <w:t>chung</w:t>
      </w:r>
      <w:proofErr w:type="gramEnd"/>
      <w:r w:rsidRPr="00184D69">
        <w:t xml:space="preserve"> tất cả đều giả định các tài liệu đóng gói và mã hóa dữ liệu (thông tin) trong một số định dạng tiêu chuẩn hoặc mã hóa. Một số kiểu mã hóa được sử dụng bao gồm XML, YAML, JSON, và BSON, cũng như các hình thức nhị phân như PDF và các tài liệu Microsoft Office (MS Word, Excel …).</w:t>
      </w:r>
      <w:r w:rsidRPr="00184D69">
        <w:tab/>
      </w:r>
    </w:p>
    <w:p w:rsidR="00C54B39" w:rsidRPr="00184D69" w:rsidRDefault="00C54B39" w:rsidP="00700AFB">
      <w:pPr>
        <w:pStyle w:val="ListParagraph"/>
        <w:numPr>
          <w:ilvl w:val="0"/>
          <w:numId w:val="17"/>
        </w:numPr>
        <w:spacing w:after="200" w:line="276" w:lineRule="auto"/>
        <w:jc w:val="both"/>
      </w:pPr>
      <w:r w:rsidRPr="00184D69">
        <w:t xml:space="preserve">Các document (tài liệu) bên trong một document-oriented database thì  tương tự nhau,nó gần giống với khái niệm “records” hay “row” trong cơ sở dữ liệu quan hệ truyền thống nhưng nó ít cứng nhắc hơn. Documents không bắt buộc phải tuân </w:t>
      </w:r>
      <w:proofErr w:type="gramStart"/>
      <w:r w:rsidRPr="00184D69">
        <w:t>theo</w:t>
      </w:r>
      <w:proofErr w:type="gramEnd"/>
      <w:r w:rsidRPr="00184D69">
        <w:t xml:space="preserve"> một lược đồ tiêu chuẩn cũng không cần phải có tất cả các phần, chìa khóa, tương tự nhau. Ví dụ đây là một document:</w:t>
      </w:r>
    </w:p>
    <w:p w:rsidR="00C54B39" w:rsidRPr="00184D69" w:rsidRDefault="00C54B39" w:rsidP="00700AFB">
      <w:pPr>
        <w:pStyle w:val="ListParagraph"/>
        <w:numPr>
          <w:ilvl w:val="1"/>
          <w:numId w:val="17"/>
        </w:numPr>
        <w:spacing w:after="200" w:line="276" w:lineRule="auto"/>
        <w:jc w:val="both"/>
      </w:pPr>
      <w:r w:rsidRPr="00184D69">
        <w:rPr>
          <w:i/>
          <w:iCs/>
          <w:color w:val="000000"/>
          <w:shd w:val="clear" w:color="auto" w:fill="FFFFFF"/>
        </w:rPr>
        <w:t>FirstName:"Bob", Address:"5 Oak St.", Hobby:"sailing".</w:t>
      </w:r>
    </w:p>
    <w:p w:rsidR="00C54B39" w:rsidRPr="00184D69" w:rsidRDefault="00C54B39" w:rsidP="00594251">
      <w:pPr>
        <w:ind w:left="1080"/>
        <w:jc w:val="both"/>
      </w:pPr>
      <w:r w:rsidRPr="00184D69">
        <w:rPr>
          <w:iCs/>
          <w:color w:val="000000"/>
          <w:shd w:val="clear" w:color="auto" w:fill="FFFFFF"/>
        </w:rPr>
        <w:t>Một document khác có thể là:</w:t>
      </w:r>
    </w:p>
    <w:p w:rsidR="00C54B39" w:rsidRPr="00184D69" w:rsidRDefault="00C54B39" w:rsidP="00700AFB">
      <w:pPr>
        <w:pStyle w:val="ListParagraph"/>
        <w:numPr>
          <w:ilvl w:val="1"/>
          <w:numId w:val="17"/>
        </w:numPr>
        <w:spacing w:after="200" w:line="276" w:lineRule="auto"/>
        <w:jc w:val="both"/>
      </w:pPr>
      <w:r w:rsidRPr="00184D69">
        <w:rPr>
          <w:i/>
          <w:iCs/>
          <w:color w:val="000000"/>
          <w:shd w:val="clear" w:color="auto" w:fill="FFFFFF"/>
        </w:rPr>
        <w:t>FirstName:"Jonathan", Address:"15 Wanamassa Point Road", Children:[{Name:"Michael",Age:10}, {Name:"Jennifer", Age:8}, {Name:"Samantha", Age:5}, {Name:"Elena", Age:2}].</w:t>
      </w:r>
    </w:p>
    <w:p w:rsidR="00C54B39" w:rsidRPr="00184D69" w:rsidRDefault="00C54B39" w:rsidP="00700AFB">
      <w:pPr>
        <w:pStyle w:val="ListParagraph"/>
        <w:numPr>
          <w:ilvl w:val="0"/>
          <w:numId w:val="17"/>
        </w:numPr>
        <w:spacing w:after="200" w:line="276" w:lineRule="auto"/>
        <w:jc w:val="both"/>
      </w:pPr>
      <w:r w:rsidRPr="00184D69">
        <w:t xml:space="preserve">Cả hai document trên có một số thông tin tương tự và một số thông tin khác nhau. Không giống như một cơ sở dữ liệu quan hệ truyền thống, nơi mỗi </w:t>
      </w:r>
      <w:proofErr w:type="gramStart"/>
      <w:r w:rsidRPr="00184D69">
        <w:t>record(</w:t>
      </w:r>
      <w:proofErr w:type="gramEnd"/>
      <w:r w:rsidRPr="00184D69">
        <w:t>row) có cùng một tập hợp trường dữ liệu (fields hay columns) và các trường dữ liệu này nếu không  được sử dụng thì có thể được lưu trữ trống, còn trong một document-oriented database thì không có trường dữ liệu trống trong document. Hệ thống này cho phép thông tin mới được thêm vào và nó không đòi hỏi phải khai báo rõ ràng là khác những mẩu thông tin còn lại.</w:t>
      </w:r>
    </w:p>
    <w:p w:rsidR="00C54B39" w:rsidRPr="00184D69" w:rsidRDefault="00C54B39" w:rsidP="004036FA">
      <w:pPr>
        <w:pStyle w:val="Heading3"/>
      </w:pPr>
      <w:bookmarkStart w:id="32" w:name="_Toc343258272"/>
      <w:r w:rsidRPr="00184D69">
        <w:lastRenderedPageBreak/>
        <w:t>Keys (Khóa)</w:t>
      </w:r>
      <w:bookmarkEnd w:id="32"/>
    </w:p>
    <w:p w:rsidR="00C54B39" w:rsidRPr="00184D69" w:rsidRDefault="00C54B39" w:rsidP="00700AFB">
      <w:pPr>
        <w:pStyle w:val="ListParagraph"/>
        <w:numPr>
          <w:ilvl w:val="0"/>
          <w:numId w:val="17"/>
        </w:numPr>
        <w:spacing w:after="200" w:line="276" w:lineRule="auto"/>
        <w:jc w:val="both"/>
      </w:pPr>
      <w:r w:rsidRPr="00184D69">
        <w:t>Các document được đề cập trong document-oriented database thông qua một khóa duy nhất đại diện cho documnet đó. Thông thường</w:t>
      </w:r>
      <w:proofErr w:type="gramStart"/>
      <w:r w:rsidRPr="00184D69">
        <w:t>,  khóa</w:t>
      </w:r>
      <w:proofErr w:type="gramEnd"/>
      <w:r w:rsidRPr="00184D69">
        <w:t xml:space="preserve"> này là một chuỗi đơn giản. Trong một số trường hợp, chuỗi này có thể là một URI hoặc đường dẫn (path). Bạn có thể sử dụng khóa này để lấy document (tài liệu</w:t>
      </w:r>
      <w:proofErr w:type="gramStart"/>
      <w:r w:rsidRPr="00184D69">
        <w:t>)từ</w:t>
      </w:r>
      <w:proofErr w:type="gramEnd"/>
      <w:r w:rsidRPr="00184D69">
        <w:t xml:space="preserve"> cơ sở dữ liệu. Thông thường, cơ sở dữ liệu vẫn lưu lại một chỉ số (index</w:t>
      </w:r>
      <w:proofErr w:type="gramStart"/>
      <w:r w:rsidRPr="00184D69">
        <w:t>)trong</w:t>
      </w:r>
      <w:proofErr w:type="gramEnd"/>
      <w:r w:rsidRPr="00184D69">
        <w:t xml:space="preserve"> khóa của document  để document có thể được tìm kiếm nhanh chóng.</w:t>
      </w:r>
    </w:p>
    <w:p w:rsidR="00C54B39" w:rsidRPr="00184D69" w:rsidRDefault="00C54B39" w:rsidP="004036FA">
      <w:pPr>
        <w:pStyle w:val="Heading3"/>
      </w:pPr>
      <w:bookmarkStart w:id="33" w:name="_Toc343258273"/>
      <w:r w:rsidRPr="00184D69">
        <w:t>Retrieval (truy lại hay tìm kiếm thông tin)</w:t>
      </w:r>
      <w:bookmarkEnd w:id="33"/>
    </w:p>
    <w:p w:rsidR="00C54B39" w:rsidRPr="00184D69" w:rsidRDefault="00C54B39" w:rsidP="00700AFB">
      <w:pPr>
        <w:pStyle w:val="ListParagraph"/>
        <w:numPr>
          <w:ilvl w:val="0"/>
          <w:numId w:val="17"/>
        </w:numPr>
        <w:spacing w:after="200" w:line="276" w:lineRule="auto"/>
        <w:jc w:val="both"/>
      </w:pPr>
      <w:r w:rsidRPr="00184D69">
        <w:t xml:space="preserve">Một trong các đặc điểm khác biệt của một document-oriented database là việc sử dụng key-document (hoặc key-value) để lấy một tài liệu, cơ sở dữ liệu sẽ cung cấp một API hoặc ngôn ngữ truy vấn cho phép bạn lấy các tài liệu dựa trên nội </w:t>
      </w:r>
      <w:proofErr w:type="gramStart"/>
      <w:r w:rsidRPr="00184D69">
        <w:t>dung .</w:t>
      </w:r>
      <w:proofErr w:type="gramEnd"/>
      <w:r w:rsidRPr="00184D69">
        <w:t xml:space="preserve"> Ví dụ, bạn muốn truy vấn lấy toàn bộ document mà những document đó có tập hợp trường dữ liệu nhất định với những giá trị nhất định. Tập hợp các API truy vấn hoặc ngôn ngữ truy vấn là tính năng có sẵn, cũng </w:t>
      </w:r>
      <w:proofErr w:type="gramStart"/>
      <w:r w:rsidRPr="00184D69">
        <w:t>như  hiệu</w:t>
      </w:r>
      <w:proofErr w:type="gramEnd"/>
      <w:r w:rsidRPr="00184D69">
        <w:t xml:space="preserve"> năng mong đợi của các truy vấn, thay đổi đáng kể từ một trong những việc triển khai.</w:t>
      </w:r>
    </w:p>
    <w:p w:rsidR="00C54B39" w:rsidRPr="00184D69" w:rsidRDefault="00C54B39" w:rsidP="004036FA">
      <w:pPr>
        <w:pStyle w:val="Heading3"/>
      </w:pPr>
      <w:bookmarkStart w:id="34" w:name="_Toc343258274"/>
      <w:r w:rsidRPr="00184D69">
        <w:t>Organization (Tổ chức)</w:t>
      </w:r>
      <w:bookmarkEnd w:id="34"/>
    </w:p>
    <w:p w:rsidR="00CB4052" w:rsidRDefault="00C54B39" w:rsidP="00700AFB">
      <w:pPr>
        <w:pStyle w:val="ListParagraph"/>
        <w:numPr>
          <w:ilvl w:val="0"/>
          <w:numId w:val="17"/>
        </w:numPr>
        <w:spacing w:after="200" w:line="276" w:lineRule="auto"/>
        <w:jc w:val="both"/>
      </w:pPr>
      <w:r w:rsidRPr="00184D69">
        <w:t>Các triển khai cung cấp một loạt các cách sắp xếp tài liệu, bao gồm khái niệm về:</w:t>
      </w:r>
    </w:p>
    <w:p w:rsidR="00CB4052" w:rsidRPr="00CB4052" w:rsidRDefault="00C54B39" w:rsidP="00700AFB">
      <w:pPr>
        <w:pStyle w:val="ListParagraph"/>
        <w:numPr>
          <w:ilvl w:val="1"/>
          <w:numId w:val="17"/>
        </w:numPr>
        <w:spacing w:after="200" w:line="276" w:lineRule="auto"/>
        <w:jc w:val="both"/>
      </w:pPr>
      <w:r w:rsidRPr="00CB4052">
        <w:rPr>
          <w:color w:val="000000"/>
        </w:rPr>
        <w:t>Collections</w:t>
      </w:r>
    </w:p>
    <w:p w:rsidR="00CB4052" w:rsidRPr="00CB4052" w:rsidRDefault="00C54B39" w:rsidP="00700AFB">
      <w:pPr>
        <w:pStyle w:val="ListParagraph"/>
        <w:numPr>
          <w:ilvl w:val="1"/>
          <w:numId w:val="17"/>
        </w:numPr>
        <w:spacing w:after="200" w:line="276" w:lineRule="auto"/>
        <w:jc w:val="both"/>
      </w:pPr>
      <w:r w:rsidRPr="00CB4052">
        <w:rPr>
          <w:color w:val="000000"/>
        </w:rPr>
        <w:t>Tags</w:t>
      </w:r>
    </w:p>
    <w:p w:rsidR="00CB4052" w:rsidRPr="00CB4052" w:rsidRDefault="00C54B39" w:rsidP="00700AFB">
      <w:pPr>
        <w:pStyle w:val="ListParagraph"/>
        <w:numPr>
          <w:ilvl w:val="1"/>
          <w:numId w:val="17"/>
        </w:numPr>
        <w:spacing w:after="200" w:line="276" w:lineRule="auto"/>
        <w:jc w:val="both"/>
      </w:pPr>
      <w:r w:rsidRPr="00CB4052">
        <w:rPr>
          <w:color w:val="000000"/>
        </w:rPr>
        <w:t>Non-visible Metadata</w:t>
      </w:r>
    </w:p>
    <w:p w:rsidR="00C54B39" w:rsidRPr="00CB4052" w:rsidRDefault="00C54B39" w:rsidP="00700AFB">
      <w:pPr>
        <w:pStyle w:val="ListParagraph"/>
        <w:numPr>
          <w:ilvl w:val="1"/>
          <w:numId w:val="17"/>
        </w:numPr>
        <w:spacing w:after="200" w:line="276" w:lineRule="auto"/>
        <w:jc w:val="both"/>
      </w:pPr>
      <w:r w:rsidRPr="00CB4052">
        <w:rPr>
          <w:color w:val="000000"/>
        </w:rPr>
        <w:t>Directory hierarchies</w:t>
      </w:r>
    </w:p>
    <w:p w:rsidR="00680A7C" w:rsidRDefault="00C54B39" w:rsidP="00680A7C">
      <w:pPr>
        <w:pStyle w:val="Heading3"/>
      </w:pPr>
      <w:bookmarkStart w:id="35" w:name="_Toc343258275"/>
      <w:r w:rsidRPr="00594251">
        <w:t>Implementations</w:t>
      </w:r>
      <w:bookmarkEnd w:id="35"/>
    </w:p>
    <w:p w:rsidR="00680A7C" w:rsidRDefault="00680A7C">
      <w:pPr>
        <w:rPr>
          <w:rFonts w:eastAsiaTheme="majorEastAsia" w:cstheme="majorBidi"/>
          <w:bCs/>
        </w:rPr>
      </w:pPr>
      <w:r>
        <w:br w:type="page"/>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422"/>
        <w:gridCol w:w="1370"/>
        <w:gridCol w:w="1543"/>
        <w:gridCol w:w="1459"/>
        <w:gridCol w:w="2113"/>
        <w:gridCol w:w="1218"/>
      </w:tblGrid>
      <w:tr w:rsidR="00680A7C" w:rsidRPr="00680A7C" w:rsidTr="003247C3">
        <w:trPr>
          <w:tblHeader/>
        </w:trPr>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lastRenderedPageBreak/>
              <w:t>Nam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Publisher</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Licens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Languag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Notes</w:t>
            </w:r>
          </w:p>
        </w:tc>
        <w:tc>
          <w:tcPr>
            <w:tcW w:w="0" w:type="auto"/>
            <w:shd w:val="clear" w:color="auto" w:fill="F2F2F2"/>
            <w:tcMar>
              <w:top w:w="48" w:type="dxa"/>
              <w:left w:w="48" w:type="dxa"/>
              <w:bottom w:w="48" w:type="dxa"/>
              <w:right w:w="315" w:type="dxa"/>
            </w:tcMar>
            <w:vAlign w:val="center"/>
            <w:hideMark/>
          </w:tcPr>
          <w:p w:rsidR="00C54B39" w:rsidRPr="00680A7C" w:rsidRDefault="00574E04" w:rsidP="00594251">
            <w:pPr>
              <w:spacing w:before="240" w:after="240" w:line="285" w:lineRule="atLeast"/>
              <w:jc w:val="both"/>
              <w:rPr>
                <w:b/>
                <w:bCs/>
                <w:color w:val="000000" w:themeColor="text1"/>
                <w:sz w:val="22"/>
                <w:szCs w:val="22"/>
              </w:rPr>
            </w:pPr>
            <w:hyperlink r:id="rId11" w:tooltip="Representational State Transfer" w:history="1">
              <w:r w:rsidR="00C54B39" w:rsidRPr="00680A7C">
                <w:rPr>
                  <w:rStyle w:val="Hyperlink"/>
                  <w:b/>
                  <w:bCs/>
                  <w:color w:val="000000" w:themeColor="text1"/>
                  <w:sz w:val="22"/>
                  <w:szCs w:val="22"/>
                </w:rPr>
                <w:t>RESTful</w:t>
              </w:r>
            </w:hyperlink>
            <w:r w:rsidR="00C54B39" w:rsidRPr="00680A7C">
              <w:rPr>
                <w:b/>
                <w:bCs/>
                <w:color w:val="000000" w:themeColor="text1"/>
                <w:sz w:val="22"/>
                <w:szCs w:val="22"/>
              </w:rPr>
              <w:t>API</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12" w:tooltip="EXist" w:history="1">
              <w:r w:rsidR="00C54B39" w:rsidRPr="00680A7C">
                <w:rPr>
                  <w:rStyle w:val="Hyperlink"/>
                  <w:color w:val="000000" w:themeColor="text1"/>
                  <w:sz w:val="22"/>
                  <w:szCs w:val="22"/>
                </w:rPr>
                <w:t>eXist</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13" w:tooltip="EXist" w:history="1">
              <w:r w:rsidR="00C54B39" w:rsidRPr="00680A7C">
                <w:rPr>
                  <w:rStyle w:val="Hyperlink"/>
                  <w:color w:val="000000" w:themeColor="text1"/>
                  <w:sz w:val="22"/>
                  <w:szCs w:val="22"/>
                </w:rPr>
                <w:t>eXist</w:t>
              </w:r>
            </w:hyperlink>
            <w:r w:rsidR="00C54B39" w:rsidRPr="00680A7C">
              <w:rPr>
                <w:color w:val="000000" w:themeColor="text1"/>
                <w:sz w:val="22"/>
                <w:szCs w:val="22"/>
              </w:rPr>
              <w:t>, </w:t>
            </w:r>
            <w:hyperlink r:id="rId14" w:history="1">
              <w:r w:rsidR="00C54B39" w:rsidRPr="00680A7C">
                <w:rPr>
                  <w:rStyle w:val="Hyperlink"/>
                  <w:color w:val="000000" w:themeColor="text1"/>
                  <w:sz w:val="22"/>
                  <w:szCs w:val="22"/>
                </w:rPr>
                <w:t>[2]</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15" w:tooltip="GPL" w:history="1">
              <w:r w:rsidR="00C54B39" w:rsidRPr="00680A7C">
                <w:rPr>
                  <w:rStyle w:val="Hyperlink"/>
                  <w:color w:val="000000" w:themeColor="text1"/>
                  <w:sz w:val="22"/>
                  <w:szCs w:val="22"/>
                </w:rPr>
                <w:t>GPL</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16" w:tooltip="XQuery" w:history="1">
              <w:r w:rsidR="00C54B39" w:rsidRPr="00680A7C">
                <w:rPr>
                  <w:rStyle w:val="Hyperlink"/>
                  <w:color w:val="000000" w:themeColor="text1"/>
                  <w:sz w:val="22"/>
                  <w:szCs w:val="22"/>
                </w:rPr>
                <w:t>XQuery</w:t>
              </w:r>
            </w:hyperlink>
            <w:r w:rsidR="00C54B39" w:rsidRPr="00680A7C">
              <w:rPr>
                <w:color w:val="000000" w:themeColor="text1"/>
                <w:sz w:val="22"/>
                <w:szCs w:val="22"/>
              </w:rPr>
              <w:t>, </w:t>
            </w:r>
            <w:hyperlink r:id="rId17"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XML over REST/HTTP, WebDAV, Lucene Fulltext search, validation, versioning, clustering, triggers, URL rewriting, collections, ACLS, XQuery Update</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w:t>
            </w:r>
            <w:hyperlink r:id="rId18" w:anchor="cite_note-3" w:history="1">
              <w:r w:rsidRPr="00680A7C">
                <w:rPr>
                  <w:rStyle w:val="Hyperlink"/>
                  <w:color w:val="000000" w:themeColor="text1"/>
                  <w:sz w:val="22"/>
                  <w:szCs w:val="22"/>
                  <w:vertAlign w:val="superscript"/>
                </w:rPr>
                <w:t>[4]</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19" w:tooltip="MUMPS" w:history="1">
              <w:r w:rsidR="00C54B39" w:rsidRPr="00680A7C">
                <w:rPr>
                  <w:rStyle w:val="Hyperlink"/>
                  <w:color w:val="000000" w:themeColor="text1"/>
                  <w:sz w:val="22"/>
                  <w:szCs w:val="22"/>
                </w:rPr>
                <w:t>MUMPS</w:t>
              </w:r>
            </w:hyperlink>
            <w:r w:rsidR="00C54B39" w:rsidRPr="00680A7C">
              <w:rPr>
                <w:color w:val="000000" w:themeColor="text1"/>
                <w:sz w:val="22"/>
                <w:szCs w:val="22"/>
              </w:rPr>
              <w:t>Database</w:t>
            </w:r>
            <w:hyperlink r:id="rId20" w:anchor="cite_note-6" w:history="1">
              <w:r w:rsidR="00C54B39" w:rsidRPr="00680A7C">
                <w:rPr>
                  <w:rStyle w:val="Hyperlink"/>
                  <w:color w:val="000000" w:themeColor="text1"/>
                  <w:sz w:val="22"/>
                  <w:szCs w:val="22"/>
                  <w:vertAlign w:val="superscript"/>
                </w:rPr>
                <w:t>[7]</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21" w:tooltip="Proprietary software" w:history="1">
              <w:r w:rsidR="00C54B39" w:rsidRPr="00680A7C">
                <w:rPr>
                  <w:rStyle w:val="Hyperlink"/>
                  <w:color w:val="000000" w:themeColor="text1"/>
                  <w:sz w:val="22"/>
                  <w:szCs w:val="22"/>
                </w:rPr>
                <w:t>Proprietary</w:t>
              </w:r>
            </w:hyperlink>
            <w:r w:rsidR="00C54B39" w:rsidRPr="00680A7C">
              <w:rPr>
                <w:color w:val="000000" w:themeColor="text1"/>
                <w:sz w:val="22"/>
                <w:szCs w:val="22"/>
              </w:rPr>
              <w:t> and GNU Affero GPL</w:t>
            </w:r>
            <w:hyperlink r:id="rId22" w:anchor="cite_note-7" w:history="1">
              <w:r w:rsidR="00C54B39" w:rsidRPr="00680A7C">
                <w:rPr>
                  <w:rStyle w:val="Hyperlink"/>
                  <w:color w:val="000000" w:themeColor="text1"/>
                  <w:sz w:val="22"/>
                  <w:szCs w:val="22"/>
                  <w:vertAlign w:val="superscript"/>
                </w:rPr>
                <w:t>[8]</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23" w:tooltip="MUMPS" w:history="1">
              <w:r w:rsidR="00C54B39" w:rsidRPr="00680A7C">
                <w:rPr>
                  <w:rStyle w:val="Hyperlink"/>
                  <w:color w:val="000000" w:themeColor="text1"/>
                  <w:sz w:val="22"/>
                  <w:szCs w:val="22"/>
                </w:rPr>
                <w:t>MUMPS</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Commonly used in health applications.</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24" w:tooltip="Lotus Notes" w:history="1">
              <w:r w:rsidR="00C54B39" w:rsidRPr="00680A7C">
                <w:rPr>
                  <w:rStyle w:val="Hyperlink"/>
                  <w:color w:val="000000" w:themeColor="text1"/>
                  <w:sz w:val="22"/>
                  <w:szCs w:val="22"/>
                </w:rPr>
                <w:t>Lotus Notes</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IBM</w:t>
            </w:r>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25" w:tooltip="Proprietary software" w:history="1">
              <w:r w:rsidR="00C54B39" w:rsidRPr="00680A7C">
                <w:rPr>
                  <w:rStyle w:val="Hyperlink"/>
                  <w:color w:val="000000" w:themeColor="text1"/>
                  <w:sz w:val="22"/>
                  <w:szCs w:val="22"/>
                </w:rPr>
                <w:t>Proprietary</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26" w:tooltip="LotusScript" w:history="1">
              <w:r w:rsidR="00C54B39" w:rsidRPr="00680A7C">
                <w:rPr>
                  <w:rStyle w:val="Hyperlink"/>
                  <w:color w:val="000000" w:themeColor="text1"/>
                  <w:sz w:val="22"/>
                  <w:szCs w:val="22"/>
                </w:rPr>
                <w:t>LotusScript</w:t>
              </w:r>
            </w:hyperlink>
            <w:r w:rsidR="00C54B39" w:rsidRPr="00680A7C">
              <w:rPr>
                <w:color w:val="000000" w:themeColor="text1"/>
                <w:sz w:val="22"/>
                <w:szCs w:val="22"/>
              </w:rPr>
              <w:t>,</w:t>
            </w:r>
            <w:hyperlink r:id="rId27" w:tooltip="Java (programming language)" w:history="1">
              <w:r w:rsidR="00C54B39" w:rsidRPr="00680A7C">
                <w:rPr>
                  <w:rStyle w:val="Hyperlink"/>
                  <w:color w:val="000000" w:themeColor="text1"/>
                  <w:sz w:val="22"/>
                  <w:szCs w:val="22"/>
                </w:rPr>
                <w:t>Java</w:t>
              </w:r>
            </w:hyperlink>
            <w:r w:rsidR="00C54B39" w:rsidRPr="00680A7C">
              <w:rPr>
                <w:color w:val="000000" w:themeColor="text1"/>
                <w:sz w:val="22"/>
                <w:szCs w:val="22"/>
              </w:rPr>
              <w:t>, Lotus @Formula</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28" w:tooltip="BaseX" w:history="1">
              <w:r w:rsidR="00C54B39" w:rsidRPr="00680A7C">
                <w:rPr>
                  <w:rStyle w:val="Hyperlink"/>
                  <w:color w:val="000000" w:themeColor="text1"/>
                  <w:sz w:val="22"/>
                  <w:szCs w:val="22"/>
                </w:rPr>
                <w:t>BaseX</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29" w:history="1">
              <w:r w:rsidR="00C54B39" w:rsidRPr="00680A7C">
                <w:rPr>
                  <w:rStyle w:val="Hyperlink"/>
                  <w:color w:val="000000" w:themeColor="text1"/>
                  <w:sz w:val="22"/>
                  <w:szCs w:val="22"/>
                </w:rPr>
                <w:t>BaseX Team</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30" w:tooltip="BSD License" w:history="1">
              <w:r w:rsidR="00C54B39" w:rsidRPr="00680A7C">
                <w:rPr>
                  <w:rStyle w:val="Hyperlink"/>
                  <w:color w:val="000000" w:themeColor="text1"/>
                  <w:sz w:val="22"/>
                  <w:szCs w:val="22"/>
                </w:rPr>
                <w:t>BSD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31" w:tooltip="Java (programming language)" w:history="1">
              <w:r w:rsidR="00C54B39" w:rsidRPr="00680A7C">
                <w:rPr>
                  <w:rStyle w:val="Hyperlink"/>
                  <w:color w:val="000000" w:themeColor="text1"/>
                  <w:sz w:val="22"/>
                  <w:szCs w:val="22"/>
                </w:rPr>
                <w:t>Java</w:t>
              </w:r>
            </w:hyperlink>
            <w:r w:rsidR="00C54B39" w:rsidRPr="00680A7C">
              <w:rPr>
                <w:color w:val="000000" w:themeColor="text1"/>
                <w:sz w:val="22"/>
                <w:szCs w:val="22"/>
              </w:rPr>
              <w:t>, </w:t>
            </w:r>
            <w:hyperlink r:id="rId32" w:tooltip="XQuery" w:history="1">
              <w:r w:rsidR="00C54B39" w:rsidRPr="00680A7C">
                <w:rPr>
                  <w:rStyle w:val="Hyperlink"/>
                  <w:color w:val="000000" w:themeColor="text1"/>
                  <w:sz w:val="22"/>
                  <w:szCs w:val="22"/>
                </w:rPr>
                <w:t>XQuery</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Support for XML, JSON and binary formats; client-/server based architecture; concurrent structural and full-text searches and updates; REST APIs.</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33" w:tooltip="OrientDB" w:history="1">
              <w:r w:rsidR="00C54B39" w:rsidRPr="00680A7C">
                <w:rPr>
                  <w:rStyle w:val="Hyperlink"/>
                  <w:color w:val="000000" w:themeColor="text1"/>
                  <w:sz w:val="22"/>
                  <w:szCs w:val="22"/>
                </w:rPr>
                <w:t>OrientDB</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34" w:history="1">
              <w:r w:rsidR="00C54B39" w:rsidRPr="00680A7C">
                <w:rPr>
                  <w:rStyle w:val="Hyperlink"/>
                  <w:color w:val="000000" w:themeColor="text1"/>
                  <w:sz w:val="22"/>
                  <w:szCs w:val="22"/>
                </w:rPr>
                <w:t>Orient Technologies</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35"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36"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 over HTTP</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37" w:tooltip="Terrastore" w:history="1">
              <w:r w:rsidR="00C54B39" w:rsidRPr="00680A7C">
                <w:rPr>
                  <w:rStyle w:val="Hyperlink"/>
                  <w:color w:val="000000" w:themeColor="text1"/>
                  <w:sz w:val="22"/>
                  <w:szCs w:val="22"/>
                </w:rPr>
                <w:t>Terrastore</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38"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39"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HTTP</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40" w:tooltip="Apache Jackrabbit" w:history="1">
              <w:r w:rsidR="00C54B39" w:rsidRPr="00680A7C">
                <w:rPr>
                  <w:rStyle w:val="Hyperlink"/>
                  <w:color w:val="000000" w:themeColor="text1"/>
                  <w:sz w:val="22"/>
                  <w:szCs w:val="22"/>
                </w:rPr>
                <w:t>Jackrabbit</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41" w:tooltip="Apache Software Foundation" w:history="1">
              <w:r w:rsidR="00C54B39" w:rsidRPr="00680A7C">
                <w:rPr>
                  <w:rStyle w:val="Hyperlink"/>
                  <w:color w:val="000000" w:themeColor="text1"/>
                  <w:sz w:val="22"/>
                  <w:szCs w:val="22"/>
                </w:rPr>
                <w:t>Apache Software Foundation</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42"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43"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44" w:tooltip="CouchDB" w:history="1">
              <w:r w:rsidR="00C54B39" w:rsidRPr="00680A7C">
                <w:rPr>
                  <w:rStyle w:val="Hyperlink"/>
                  <w:color w:val="000000" w:themeColor="text1"/>
                  <w:sz w:val="22"/>
                  <w:szCs w:val="22"/>
                </w:rPr>
                <w:t>CouchDB</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45" w:tooltip="Couchbase" w:history="1">
              <w:r w:rsidR="00C54B39" w:rsidRPr="00680A7C">
                <w:rPr>
                  <w:rStyle w:val="Hyperlink"/>
                  <w:color w:val="000000" w:themeColor="text1"/>
                  <w:sz w:val="22"/>
                  <w:szCs w:val="22"/>
                </w:rPr>
                <w:t>Couchbase</w:t>
              </w:r>
            </w:hyperlink>
            <w:r w:rsidR="00C54B39" w:rsidRPr="00680A7C">
              <w:rPr>
                <w:color w:val="000000" w:themeColor="text1"/>
                <w:sz w:val="22"/>
                <w:szCs w:val="22"/>
              </w:rPr>
              <w:t>,</w:t>
            </w:r>
            <w:hyperlink r:id="rId46" w:tooltip="Apache Software Foundation" w:history="1">
              <w:r w:rsidR="00C54B39" w:rsidRPr="00680A7C">
                <w:rPr>
                  <w:rStyle w:val="Hyperlink"/>
                  <w:color w:val="000000" w:themeColor="text1"/>
                  <w:sz w:val="22"/>
                  <w:szCs w:val="22"/>
                </w:rPr>
                <w:t>Apache Software Foundation</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47"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48" w:tooltip="Erlang (programming language)" w:history="1">
              <w:r w:rsidR="00C54B39" w:rsidRPr="00680A7C">
                <w:rPr>
                  <w:rStyle w:val="Hyperlink"/>
                  <w:color w:val="000000" w:themeColor="text1"/>
                  <w:sz w:val="22"/>
                  <w:szCs w:val="22"/>
                </w:rPr>
                <w:t>Erlang</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 over REST/HTTP with </w:t>
            </w:r>
            <w:hyperlink r:id="rId49" w:tooltip="Multi-Version Concurrency Control" w:history="1">
              <w:r w:rsidRPr="00680A7C">
                <w:rPr>
                  <w:rStyle w:val="Hyperlink"/>
                  <w:color w:val="000000" w:themeColor="text1"/>
                  <w:sz w:val="22"/>
                  <w:szCs w:val="22"/>
                </w:rPr>
                <w:t>Multi-Version Concurrency Control</w:t>
              </w:r>
            </w:hyperlink>
            <w:r w:rsidRPr="00680A7C">
              <w:rPr>
                <w:color w:val="000000" w:themeColor="text1"/>
                <w:sz w:val="22"/>
                <w:szCs w:val="22"/>
              </w:rPr>
              <w:t> and limited </w:t>
            </w:r>
            <w:hyperlink r:id="rId50" w:tooltip="ACID" w:history="1">
              <w:r w:rsidRPr="00680A7C">
                <w:rPr>
                  <w:rStyle w:val="Hyperlink"/>
                  <w:color w:val="000000" w:themeColor="text1"/>
                  <w:sz w:val="22"/>
                  <w:szCs w:val="22"/>
                </w:rPr>
                <w:t>ACID</w:t>
              </w:r>
            </w:hyperlink>
            <w:r w:rsidRPr="00680A7C">
              <w:rPr>
                <w:color w:val="000000" w:themeColor="text1"/>
                <w:sz w:val="22"/>
                <w:szCs w:val="22"/>
              </w:rPr>
              <w:t> properties. Uses</w:t>
            </w:r>
            <w:hyperlink r:id="rId51" w:tooltip="Map (higher-order function)" w:history="1">
              <w:r w:rsidRPr="00680A7C">
                <w:rPr>
                  <w:rStyle w:val="Hyperlink"/>
                  <w:color w:val="000000" w:themeColor="text1"/>
                  <w:sz w:val="22"/>
                  <w:szCs w:val="22"/>
                </w:rPr>
                <w:t>map</w:t>
              </w:r>
            </w:hyperlink>
            <w:r w:rsidRPr="00680A7C">
              <w:rPr>
                <w:color w:val="000000" w:themeColor="text1"/>
                <w:sz w:val="22"/>
                <w:szCs w:val="22"/>
              </w:rPr>
              <w:t> and </w:t>
            </w:r>
            <w:hyperlink r:id="rId52" w:tooltip="Fold (higher-order function)" w:history="1">
              <w:r w:rsidRPr="00680A7C">
                <w:rPr>
                  <w:rStyle w:val="Hyperlink"/>
                  <w:color w:val="000000" w:themeColor="text1"/>
                  <w:sz w:val="22"/>
                  <w:szCs w:val="22"/>
                </w:rPr>
                <w:t>reduce</w:t>
              </w:r>
            </w:hyperlink>
            <w:r w:rsidRPr="00680A7C">
              <w:rPr>
                <w:color w:val="000000" w:themeColor="text1"/>
                <w:sz w:val="22"/>
                <w:szCs w:val="22"/>
              </w:rPr>
              <w:t> for views and queries.</w:t>
            </w:r>
            <w:hyperlink r:id="rId53" w:anchor="cite_note-1" w:history="1">
              <w:r w:rsidRPr="00680A7C">
                <w:rPr>
                  <w:rStyle w:val="Hyperlink"/>
                  <w:color w:val="000000" w:themeColor="text1"/>
                  <w:sz w:val="22"/>
                  <w:szCs w:val="22"/>
                  <w:vertAlign w:val="superscript"/>
                </w:rPr>
                <w:t>[2]</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w:t>
            </w:r>
            <w:hyperlink r:id="rId54" w:anchor="cite_note-2" w:history="1">
              <w:r w:rsidRPr="00680A7C">
                <w:rPr>
                  <w:rStyle w:val="Hyperlink"/>
                  <w:color w:val="000000" w:themeColor="text1"/>
                  <w:sz w:val="22"/>
                  <w:szCs w:val="22"/>
                  <w:vertAlign w:val="superscript"/>
                </w:rPr>
                <w:t>[3]</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55" w:tooltip="FleetDB" w:history="1">
              <w:r w:rsidR="00C54B39" w:rsidRPr="00680A7C">
                <w:rPr>
                  <w:rStyle w:val="Hyperlink"/>
                  <w:color w:val="000000" w:themeColor="text1"/>
                  <w:sz w:val="22"/>
                  <w:szCs w:val="22"/>
                </w:rPr>
                <w:t>FleetDB</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56" w:history="1">
              <w:r w:rsidR="00C54B39" w:rsidRPr="00680A7C">
                <w:rPr>
                  <w:rStyle w:val="Hyperlink"/>
                  <w:color w:val="000000" w:themeColor="text1"/>
                  <w:sz w:val="22"/>
                  <w:szCs w:val="22"/>
                </w:rPr>
                <w:t>FleetDB</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57" w:tooltip="MIT License" w:history="1">
              <w:r w:rsidR="00C54B39" w:rsidRPr="00680A7C">
                <w:rPr>
                  <w:rStyle w:val="Hyperlink"/>
                  <w:color w:val="000000" w:themeColor="text1"/>
                  <w:sz w:val="22"/>
                  <w:szCs w:val="22"/>
                </w:rPr>
                <w:t>MIT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58" w:tooltip="Clojure" w:history="1">
              <w:r w:rsidR="00C54B39" w:rsidRPr="00680A7C">
                <w:rPr>
                  <w:rStyle w:val="Hyperlink"/>
                  <w:color w:val="000000" w:themeColor="text1"/>
                  <w:sz w:val="22"/>
                  <w:szCs w:val="22"/>
                </w:rPr>
                <w:t>Clojure</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A </w:t>
            </w:r>
            <w:hyperlink r:id="rId59" w:history="1">
              <w:r w:rsidRPr="00680A7C">
                <w:rPr>
                  <w:rStyle w:val="Hyperlink"/>
                  <w:color w:val="000000" w:themeColor="text1"/>
                  <w:sz w:val="22"/>
                  <w:szCs w:val="22"/>
                </w:rPr>
                <w:t>JSON-based</w:t>
              </w:r>
            </w:hyperlink>
            <w:r w:rsidRPr="00680A7C">
              <w:rPr>
                <w:color w:val="000000" w:themeColor="text1"/>
                <w:sz w:val="22"/>
                <w:szCs w:val="22"/>
              </w:rPr>
              <w:t> schema-free database optimized for agile development.</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60" w:tooltip="MarkLogic" w:history="1">
              <w:r w:rsidR="00C54B39" w:rsidRPr="00680A7C">
                <w:rPr>
                  <w:rStyle w:val="Hyperlink"/>
                  <w:color w:val="000000" w:themeColor="text1"/>
                  <w:sz w:val="22"/>
                  <w:szCs w:val="22"/>
                </w:rPr>
                <w:t>MarkLogi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MarkLogic Corporation</w:t>
            </w:r>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61" w:history="1">
              <w:r w:rsidR="00C54B39" w:rsidRPr="00680A7C">
                <w:rPr>
                  <w:rStyle w:val="Hyperlink"/>
                  <w:color w:val="000000" w:themeColor="text1"/>
                  <w:sz w:val="22"/>
                  <w:szCs w:val="22"/>
                </w:rPr>
                <w:t>Free Express license</w:t>
              </w:r>
            </w:hyperlink>
            <w:r w:rsidR="00C54B39" w:rsidRPr="00680A7C">
              <w:rPr>
                <w:color w:val="000000" w:themeColor="text1"/>
                <w:sz w:val="22"/>
                <w:szCs w:val="22"/>
              </w:rPr>
              <w:t> or</w:t>
            </w:r>
            <w:hyperlink r:id="rId62" w:history="1">
              <w:r w:rsidR="00C54B39" w:rsidRPr="00680A7C">
                <w:rPr>
                  <w:rStyle w:val="Hyperlink"/>
                  <w:color w:val="000000" w:themeColor="text1"/>
                  <w:sz w:val="22"/>
                  <w:szCs w:val="22"/>
                </w:rPr>
                <w:t>Commercial</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63" w:tooltip="C++" w:history="1">
              <w:r w:rsidR="00C54B39" w:rsidRPr="00680A7C">
                <w:rPr>
                  <w:rStyle w:val="Hyperlink"/>
                  <w:color w:val="000000" w:themeColor="text1"/>
                  <w:sz w:val="22"/>
                  <w:szCs w:val="22"/>
                </w:rPr>
                <w:t>C++</w:t>
              </w:r>
            </w:hyperlink>
            <w:r w:rsidR="00C54B39" w:rsidRPr="00680A7C">
              <w:rPr>
                <w:color w:val="000000" w:themeColor="text1"/>
                <w:sz w:val="22"/>
                <w:szCs w:val="22"/>
              </w:rPr>
              <w:t>, </w:t>
            </w:r>
            <w:hyperlink r:id="rId64" w:tooltip="XQuery" w:history="1">
              <w:r w:rsidR="00C54B39" w:rsidRPr="00680A7C">
                <w:rPr>
                  <w:rStyle w:val="Hyperlink"/>
                  <w:color w:val="000000" w:themeColor="text1"/>
                  <w:sz w:val="22"/>
                  <w:szCs w:val="22"/>
                </w:rPr>
                <w:t>XQuery</w:t>
              </w:r>
            </w:hyperlink>
            <w:r w:rsidR="00C54B39" w:rsidRPr="00680A7C">
              <w:rPr>
                <w:color w:val="000000" w:themeColor="text1"/>
                <w:sz w:val="22"/>
                <w:szCs w:val="22"/>
              </w:rPr>
              <w:t>,</w:t>
            </w:r>
            <w:hyperlink r:id="rId65" w:tooltip="XSLT" w:history="1">
              <w:r w:rsidR="00C54B39" w:rsidRPr="00680A7C">
                <w:rPr>
                  <w:rStyle w:val="Hyperlink"/>
                  <w:color w:val="000000" w:themeColor="text1"/>
                  <w:sz w:val="22"/>
                  <w:szCs w:val="22"/>
                </w:rPr>
                <w:t>XSLT</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Fast, scalable, distributed, enterprise-grade document-oriented database with </w:t>
            </w:r>
            <w:hyperlink r:id="rId66" w:tooltip="Multi-Version Concurrency Control" w:history="1">
              <w:r w:rsidRPr="00680A7C">
                <w:rPr>
                  <w:rStyle w:val="Hyperlink"/>
                  <w:color w:val="000000" w:themeColor="text1"/>
                  <w:sz w:val="22"/>
                  <w:szCs w:val="22"/>
                </w:rPr>
                <w:t>Multi-Version Concurrency Control</w:t>
              </w:r>
            </w:hyperlink>
            <w:r w:rsidRPr="00680A7C">
              <w:rPr>
                <w:color w:val="000000" w:themeColor="text1"/>
                <w:sz w:val="22"/>
                <w:szCs w:val="22"/>
              </w:rPr>
              <w:t>, integrated </w:t>
            </w:r>
            <w:hyperlink r:id="rId67" w:tooltip="Full text search" w:history="1">
              <w:r w:rsidRPr="00680A7C">
                <w:rPr>
                  <w:rStyle w:val="Hyperlink"/>
                  <w:color w:val="000000" w:themeColor="text1"/>
                  <w:sz w:val="22"/>
                  <w:szCs w:val="22"/>
                </w:rPr>
                <w:t>Full text search</w:t>
              </w:r>
            </w:hyperlink>
            <w:r w:rsidRPr="00680A7C">
              <w:rPr>
                <w:color w:val="000000" w:themeColor="text1"/>
                <w:sz w:val="22"/>
                <w:szCs w:val="22"/>
              </w:rPr>
              <w:t> and </w:t>
            </w:r>
            <w:hyperlink r:id="rId68" w:tooltip="ACID" w:history="1">
              <w:r w:rsidRPr="00680A7C">
                <w:rPr>
                  <w:rStyle w:val="Hyperlink"/>
                  <w:color w:val="000000" w:themeColor="text1"/>
                  <w:sz w:val="22"/>
                  <w:szCs w:val="22"/>
                </w:rPr>
                <w:t>ACID</w:t>
              </w:r>
            </w:hyperlink>
            <w:r w:rsidRPr="00680A7C">
              <w:rPr>
                <w:color w:val="000000" w:themeColor="text1"/>
                <w:sz w:val="22"/>
                <w:szCs w:val="22"/>
              </w:rPr>
              <w:t>-compliant transaction semantics</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69" w:history="1">
              <w:r w:rsidR="00C54B39" w:rsidRPr="00680A7C">
                <w:rPr>
                  <w:rStyle w:val="Hyperlink"/>
                  <w:color w:val="000000" w:themeColor="text1"/>
                  <w:sz w:val="22"/>
                  <w:szCs w:val="22"/>
                </w:rPr>
                <w:t>ThruDB</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70" w:tooltip="BSD License" w:history="1">
              <w:r w:rsidR="00C54B39" w:rsidRPr="00680A7C">
                <w:rPr>
                  <w:rStyle w:val="Hyperlink"/>
                  <w:color w:val="000000" w:themeColor="text1"/>
                  <w:sz w:val="22"/>
                  <w:szCs w:val="22"/>
                </w:rPr>
                <w:t>BSD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71" w:tooltip="C++" w:history="1">
              <w:r w:rsidR="00C54B39" w:rsidRPr="00680A7C">
                <w:rPr>
                  <w:rStyle w:val="Hyperlink"/>
                  <w:color w:val="000000" w:themeColor="text1"/>
                  <w:sz w:val="22"/>
                  <w:szCs w:val="22"/>
                </w:rPr>
                <w:t>C++</w:t>
              </w:r>
            </w:hyperlink>
            <w:r w:rsidR="00C54B39" w:rsidRPr="00680A7C">
              <w:rPr>
                <w:color w:val="000000" w:themeColor="text1"/>
                <w:sz w:val="22"/>
                <w:szCs w:val="22"/>
              </w:rPr>
              <w:t>, </w:t>
            </w:r>
            <w:hyperlink r:id="rId72"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Built on top of </w:t>
            </w:r>
            <w:hyperlink r:id="rId73" w:tooltip="Apache Thrift" w:history="1">
              <w:r w:rsidRPr="00680A7C">
                <w:rPr>
                  <w:rStyle w:val="Hyperlink"/>
                  <w:color w:val="000000" w:themeColor="text1"/>
                  <w:sz w:val="22"/>
                  <w:szCs w:val="22"/>
                </w:rPr>
                <w:t>Apache Thrift</w:t>
              </w:r>
            </w:hyperlink>
            <w:r w:rsidRPr="00680A7C">
              <w:rPr>
                <w:color w:val="000000" w:themeColor="text1"/>
                <w:sz w:val="22"/>
                <w:szCs w:val="22"/>
              </w:rPr>
              <w:t> framework that provides indexing and document storage services for building and scaling websites. Alternate implementation is being developed in Java. </w:t>
            </w:r>
            <w:hyperlink r:id="rId74" w:anchor="Alpha" w:tooltip="Software release life cycle" w:history="1">
              <w:r w:rsidRPr="00680A7C">
                <w:rPr>
                  <w:rStyle w:val="Hyperlink"/>
                  <w:color w:val="000000" w:themeColor="text1"/>
                  <w:sz w:val="22"/>
                  <w:szCs w:val="22"/>
                </w:rPr>
                <w:t>Alpha software</w:t>
              </w:r>
            </w:hyperlink>
            <w:r w:rsidRPr="00680A7C">
              <w:rPr>
                <w:color w:val="000000" w:themeColor="text1"/>
                <w:sz w:val="22"/>
                <w:szCs w:val="22"/>
              </w:rPr>
              <w:t>.</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75" w:tooltip="Clusterpoint" w:history="1">
              <w:r w:rsidR="00C54B39" w:rsidRPr="00680A7C">
                <w:rPr>
                  <w:rStyle w:val="Hyperlink"/>
                  <w:color w:val="000000" w:themeColor="text1"/>
                  <w:sz w:val="22"/>
                  <w:szCs w:val="22"/>
                </w:rPr>
                <w:t>Clusterpoint</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76" w:history="1">
              <w:r w:rsidR="00C54B39" w:rsidRPr="00680A7C">
                <w:rPr>
                  <w:rStyle w:val="Hyperlink"/>
                  <w:color w:val="000000" w:themeColor="text1"/>
                  <w:sz w:val="22"/>
                  <w:szCs w:val="22"/>
                </w:rPr>
                <w:t>Clusterpoint Ltd.</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Free community license /</w:t>
            </w:r>
            <w:hyperlink r:id="rId77" w:tooltip="Commercial software" w:history="1">
              <w:r w:rsidRPr="00680A7C">
                <w:rPr>
                  <w:rStyle w:val="Hyperlink"/>
                  <w:color w:val="000000" w:themeColor="text1"/>
                  <w:sz w:val="22"/>
                  <w:szCs w:val="22"/>
                </w:rPr>
                <w:t>Commercial</w:t>
              </w:r>
            </w:hyperlink>
            <w:hyperlink r:id="rId78" w:anchor="cite_note-0" w:history="1">
              <w:r w:rsidRPr="00680A7C">
                <w:rPr>
                  <w:rStyle w:val="Hyperlink"/>
                  <w:color w:val="000000" w:themeColor="text1"/>
                  <w:sz w:val="22"/>
                  <w:szCs w:val="22"/>
                  <w:vertAlign w:val="superscript"/>
                </w:rPr>
                <w:t>[1]</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79" w:tooltip="C++" w:history="1">
              <w:r w:rsidR="00C54B39" w:rsidRPr="00680A7C">
                <w:rPr>
                  <w:rStyle w:val="Hyperlink"/>
                  <w:color w:val="000000" w:themeColor="text1"/>
                  <w:sz w:val="22"/>
                  <w:szCs w:val="22"/>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Scalable, high-performance, schema-free, document-oriented </w:t>
            </w:r>
            <w:hyperlink r:id="rId80" w:tooltip="Database management system" w:history="1">
              <w:r w:rsidRPr="00680A7C">
                <w:rPr>
                  <w:rStyle w:val="Hyperlink"/>
                  <w:color w:val="000000" w:themeColor="text1"/>
                  <w:sz w:val="22"/>
                  <w:szCs w:val="22"/>
                </w:rPr>
                <w:t>database management system</w:t>
              </w:r>
            </w:hyperlink>
            <w:r w:rsidRPr="00680A7C">
              <w:rPr>
                <w:color w:val="000000" w:themeColor="text1"/>
                <w:sz w:val="22"/>
                <w:szCs w:val="22"/>
              </w:rPr>
              <w:t>platform with server based data storage, fast </w:t>
            </w:r>
            <w:hyperlink r:id="rId81" w:tooltip="Full text search" w:history="1">
              <w:r w:rsidRPr="00680A7C">
                <w:rPr>
                  <w:rStyle w:val="Hyperlink"/>
                  <w:color w:val="000000" w:themeColor="text1"/>
                  <w:sz w:val="22"/>
                  <w:szCs w:val="22"/>
                </w:rPr>
                <w:t>full text search</w:t>
              </w:r>
            </w:hyperlink>
            <w:r w:rsidRPr="00680A7C">
              <w:rPr>
                <w:color w:val="000000" w:themeColor="text1"/>
                <w:sz w:val="22"/>
                <w:szCs w:val="22"/>
              </w:rPr>
              <w:t> engine functionality, information</w:t>
            </w:r>
            <w:hyperlink r:id="rId82" w:tooltip="Ranking" w:history="1">
              <w:r w:rsidRPr="00680A7C">
                <w:rPr>
                  <w:rStyle w:val="Hyperlink"/>
                  <w:color w:val="000000" w:themeColor="text1"/>
                  <w:sz w:val="22"/>
                  <w:szCs w:val="22"/>
                </w:rPr>
                <w:t>ranking</w:t>
              </w:r>
            </w:hyperlink>
            <w:r w:rsidRPr="00680A7C">
              <w:rPr>
                <w:color w:val="000000" w:themeColor="text1"/>
                <w:sz w:val="22"/>
                <w:szCs w:val="22"/>
              </w:rPr>
              <w:t> for search relevance and </w:t>
            </w:r>
            <w:hyperlink r:id="rId83" w:tooltip="Cluster computing" w:history="1">
              <w:r w:rsidRPr="00680A7C">
                <w:rPr>
                  <w:rStyle w:val="Hyperlink"/>
                  <w:color w:val="000000" w:themeColor="text1"/>
                  <w:sz w:val="22"/>
                  <w:szCs w:val="22"/>
                </w:rPr>
                <w:t>clustering</w:t>
              </w:r>
            </w:hyperlink>
            <w:r w:rsidRPr="00680A7C">
              <w:rPr>
                <w:color w:val="000000" w:themeColor="text1"/>
                <w:sz w:val="22"/>
                <w:szCs w:val="22"/>
              </w:rPr>
              <w:t>.</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84" w:tooltip="MongoDB" w:history="1">
              <w:r w:rsidR="00C54B39" w:rsidRPr="00680A7C">
                <w:rPr>
                  <w:rStyle w:val="Hyperlink"/>
                  <w:color w:val="000000" w:themeColor="text1"/>
                  <w:sz w:val="22"/>
                  <w:szCs w:val="22"/>
                </w:rPr>
                <w:t>MongoDB</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10gen, Inc</w:t>
            </w:r>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85" w:tooltip="Affero General Public License" w:history="1">
              <w:r w:rsidR="00C54B39" w:rsidRPr="00680A7C">
                <w:rPr>
                  <w:rStyle w:val="Hyperlink"/>
                  <w:color w:val="000000" w:themeColor="text1"/>
                  <w:sz w:val="22"/>
                  <w:szCs w:val="22"/>
                </w:rPr>
                <w:t>GNU AGPL v3.0</w:t>
              </w:r>
            </w:hyperlink>
            <w:hyperlink r:id="rId86" w:anchor="cite_note-4" w:history="1">
              <w:r w:rsidR="00C54B39" w:rsidRPr="00680A7C">
                <w:rPr>
                  <w:rStyle w:val="Hyperlink"/>
                  <w:color w:val="000000" w:themeColor="text1"/>
                  <w:sz w:val="22"/>
                  <w:szCs w:val="22"/>
                  <w:vertAlign w:val="superscript"/>
                </w:rPr>
                <w:t>[5]</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87" w:tooltip="C++" w:history="1">
              <w:r w:rsidR="00C54B39" w:rsidRPr="00680A7C">
                <w:rPr>
                  <w:rStyle w:val="Hyperlink"/>
                  <w:color w:val="000000" w:themeColor="text1"/>
                  <w:sz w:val="22"/>
                  <w:szCs w:val="22"/>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Fast, document-oriented database optimized for highly transient data.</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Optional </w:t>
            </w:r>
            <w:hyperlink r:id="rId88" w:anchor="cite_note-5" w:history="1">
              <w:r w:rsidRPr="00680A7C">
                <w:rPr>
                  <w:rStyle w:val="Hyperlink"/>
                  <w:color w:val="000000" w:themeColor="text1"/>
                  <w:sz w:val="22"/>
                  <w:szCs w:val="22"/>
                  <w:vertAlign w:val="superscript"/>
                </w:rPr>
                <w:t>[6]</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89" w:tooltip="RavenDB (page does not exist)" w:history="1">
              <w:r w:rsidR="00C54B39" w:rsidRPr="00680A7C">
                <w:rPr>
                  <w:rStyle w:val="Hyperlink"/>
                  <w:color w:val="000000" w:themeColor="text1"/>
                  <w:sz w:val="22"/>
                  <w:szCs w:val="22"/>
                </w:rPr>
                <w:t>RavenDB</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90" w:history="1">
              <w:r w:rsidR="00C54B39" w:rsidRPr="00680A7C">
                <w:rPr>
                  <w:rStyle w:val="Hyperlink"/>
                  <w:color w:val="000000" w:themeColor="text1"/>
                  <w:sz w:val="22"/>
                  <w:szCs w:val="22"/>
                </w:rPr>
                <w:t>Hibernating Rhinos</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91" w:tooltip="Affero General Public License" w:history="1">
              <w:r w:rsidR="00C54B39" w:rsidRPr="00680A7C">
                <w:rPr>
                  <w:rStyle w:val="Hyperlink"/>
                  <w:color w:val="000000" w:themeColor="text1"/>
                  <w:sz w:val="22"/>
                  <w:szCs w:val="22"/>
                </w:rPr>
                <w:t>AGPL</w:t>
              </w:r>
            </w:hyperlink>
            <w:r w:rsidR="00C54B39" w:rsidRPr="00680A7C">
              <w:rPr>
                <w:color w:val="000000" w:themeColor="text1"/>
                <w:sz w:val="22"/>
                <w:szCs w:val="22"/>
              </w:rPr>
              <w:t> Free or</w:t>
            </w:r>
            <w:hyperlink r:id="rId92" w:history="1">
              <w:r w:rsidR="00C54B39" w:rsidRPr="00680A7C">
                <w:rPr>
                  <w:rStyle w:val="Hyperlink"/>
                  <w:color w:val="000000" w:themeColor="text1"/>
                  <w:sz w:val="22"/>
                  <w:szCs w:val="22"/>
                </w:rPr>
                <w:t>Commercial</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93" w:tooltip="C Sharp (programming language)" w:history="1">
              <w:r w:rsidR="00C54B39" w:rsidRPr="00680A7C">
                <w:rPr>
                  <w:rStyle w:val="Hyperlink"/>
                  <w:color w:val="000000" w:themeColor="text1"/>
                  <w:sz w:val="22"/>
                  <w:szCs w:val="22"/>
                </w:rPr>
                <w:t>C#</w:t>
              </w:r>
            </w:hyperlink>
            <w:r w:rsidR="00C54B39" w:rsidRPr="00680A7C">
              <w:rPr>
                <w:color w:val="000000" w:themeColor="text1"/>
                <w:sz w:val="22"/>
                <w:szCs w:val="22"/>
              </w:rPr>
              <w:t>, </w:t>
            </w:r>
            <w:hyperlink r:id="rId94" w:tooltip="F Sharp (programming language)" w:history="1">
              <w:r w:rsidR="00C54B39" w:rsidRPr="00680A7C">
                <w:rPr>
                  <w:rStyle w:val="Hyperlink"/>
                  <w:color w:val="000000" w:themeColor="text1"/>
                  <w:sz w:val="22"/>
                  <w:szCs w:val="22"/>
                </w:rPr>
                <w:t>F#</w:t>
              </w:r>
            </w:hyperlink>
            <w:r w:rsidR="00C54B39" w:rsidRPr="00680A7C">
              <w:rPr>
                <w:color w:val="000000" w:themeColor="text1"/>
                <w:sz w:val="22"/>
                <w:szCs w:val="22"/>
              </w:rPr>
              <w:t>,</w:t>
            </w:r>
            <w:hyperlink r:id="rId95" w:tooltip="VB.NET" w:history="1">
              <w:r w:rsidR="00C54B39" w:rsidRPr="00680A7C">
                <w:rPr>
                  <w:rStyle w:val="Hyperlink"/>
                  <w:color w:val="000000" w:themeColor="text1"/>
                  <w:sz w:val="22"/>
                  <w:szCs w:val="22"/>
                </w:rPr>
                <w:t>VB.NET</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 over REST/HTTP with a rich .Net client API. </w:t>
            </w:r>
            <w:hyperlink r:id="rId96" w:tooltip="ACID" w:history="1">
              <w:r w:rsidRPr="00680A7C">
                <w:rPr>
                  <w:rStyle w:val="Hyperlink"/>
                  <w:color w:val="000000" w:themeColor="text1"/>
                  <w:sz w:val="22"/>
                  <w:szCs w:val="22"/>
                </w:rPr>
                <w:t>ACID</w:t>
              </w:r>
            </w:hyperlink>
            <w:r w:rsidRPr="00680A7C">
              <w:rPr>
                <w:color w:val="000000" w:themeColor="text1"/>
                <w:sz w:val="22"/>
                <w:szCs w:val="22"/>
              </w:rPr>
              <w:t> compliant. Uses </w:t>
            </w:r>
            <w:hyperlink r:id="rId97" w:tooltip="Lucene.net" w:history="1">
              <w:r w:rsidRPr="00680A7C">
                <w:rPr>
                  <w:rStyle w:val="Hyperlink"/>
                  <w:color w:val="000000" w:themeColor="text1"/>
                  <w:sz w:val="22"/>
                  <w:szCs w:val="22"/>
                </w:rPr>
                <w:t>Lucene.net</w:t>
              </w:r>
            </w:hyperlink>
            <w:r w:rsidRPr="00680A7C">
              <w:rPr>
                <w:color w:val="000000" w:themeColor="text1"/>
                <w:sz w:val="22"/>
                <w:szCs w:val="22"/>
              </w:rPr>
              <w:t> to provide indexes using a </w:t>
            </w:r>
            <w:hyperlink r:id="rId98" w:tooltip="LINQ" w:history="1">
              <w:r w:rsidRPr="00680A7C">
                <w:rPr>
                  <w:rStyle w:val="Hyperlink"/>
                  <w:color w:val="000000" w:themeColor="text1"/>
                  <w:sz w:val="22"/>
                  <w:szCs w:val="22"/>
                </w:rPr>
                <w:t>LINQ</w:t>
              </w:r>
            </w:hyperlink>
            <w:r w:rsidRPr="00680A7C">
              <w:rPr>
                <w:color w:val="000000" w:themeColor="text1"/>
                <w:sz w:val="22"/>
                <w:szCs w:val="22"/>
              </w:rPr>
              <w:t> interface, optionally with </w:t>
            </w:r>
            <w:hyperlink r:id="rId99" w:tooltip="Map reduce" w:history="1">
              <w:r w:rsidRPr="00680A7C">
                <w:rPr>
                  <w:rStyle w:val="Hyperlink"/>
                  <w:color w:val="000000" w:themeColor="text1"/>
                  <w:sz w:val="22"/>
                  <w:szCs w:val="22"/>
                </w:rPr>
                <w:t>MapReduce</w:t>
              </w:r>
            </w:hyperlink>
            <w:r w:rsidRPr="00680A7C">
              <w:rPr>
                <w:color w:val="000000" w:themeColor="text1"/>
                <w:sz w:val="22"/>
                <w:szCs w:val="22"/>
              </w:rPr>
              <w:t> functionality.</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w:t>
            </w:r>
            <w:hyperlink r:id="rId100" w:anchor="cite_note-8" w:history="1">
              <w:r w:rsidRPr="00680A7C">
                <w:rPr>
                  <w:rStyle w:val="Hyperlink"/>
                  <w:color w:val="000000" w:themeColor="text1"/>
                  <w:sz w:val="22"/>
                  <w:szCs w:val="22"/>
                  <w:vertAlign w:val="superscript"/>
                </w:rPr>
                <w:t>[9]</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101" w:tooltip="Redis" w:history="1">
              <w:r w:rsidR="00C54B39" w:rsidRPr="00680A7C">
                <w:rPr>
                  <w:rStyle w:val="Hyperlink"/>
                  <w:color w:val="000000" w:themeColor="text1"/>
                  <w:sz w:val="22"/>
                  <w:szCs w:val="22"/>
                </w:rPr>
                <w:t>Redis</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102" w:tooltip="BSD License" w:history="1">
              <w:r w:rsidR="00C54B39" w:rsidRPr="00680A7C">
                <w:rPr>
                  <w:rStyle w:val="Hyperlink"/>
                  <w:color w:val="000000" w:themeColor="text1"/>
                  <w:sz w:val="22"/>
                  <w:szCs w:val="22"/>
                </w:rPr>
                <w:t>BSD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103" w:tooltip="ANSI C" w:history="1">
              <w:r w:rsidR="00C54B39" w:rsidRPr="00680A7C">
                <w:rPr>
                  <w:rStyle w:val="Hyperlink"/>
                  <w:color w:val="000000" w:themeColor="text1"/>
                  <w:sz w:val="22"/>
                  <w:szCs w:val="22"/>
                </w:rPr>
                <w:t>ANSI 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Key-value store supporting lists and sets with fast, simple and binary-safe protocol.</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104" w:tooltip="Rocket U2" w:history="1">
              <w:r w:rsidR="00C54B39" w:rsidRPr="00680A7C">
                <w:rPr>
                  <w:rStyle w:val="Hyperlink"/>
                  <w:color w:val="000000" w:themeColor="text1"/>
                  <w:sz w:val="22"/>
                  <w:szCs w:val="22"/>
                </w:rPr>
                <w:t>Rocket U2</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Rocket Software</w:t>
            </w:r>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2"/>
              </w:rPr>
            </w:pPr>
            <w:hyperlink r:id="rId105" w:tooltip="Proprietary software" w:history="1">
              <w:r w:rsidR="00C54B39" w:rsidRPr="00680A7C">
                <w:rPr>
                  <w:rStyle w:val="Hyperlink"/>
                  <w:color w:val="000000" w:themeColor="text1"/>
                  <w:sz w:val="22"/>
                  <w:szCs w:val="22"/>
                </w:rPr>
                <w:t>Proprietary</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iData, UniVerse</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Beta)</w:t>
            </w:r>
          </w:p>
        </w:tc>
      </w:tr>
    </w:tbl>
    <w:p w:rsidR="00417988" w:rsidRPr="00594251" w:rsidRDefault="00417988" w:rsidP="00594251">
      <w:pPr>
        <w:pStyle w:val="Heading2"/>
        <w:jc w:val="both"/>
        <w:rPr>
          <w:rFonts w:cs="Times New Roman"/>
        </w:rPr>
      </w:pPr>
      <w:bookmarkStart w:id="36" w:name="_Toc343258276"/>
      <w:r w:rsidRPr="00594251">
        <w:rPr>
          <w:rFonts w:cs="Times New Roman"/>
        </w:rPr>
        <w:lastRenderedPageBreak/>
        <w:t>Graph Database</w:t>
      </w:r>
      <w:bookmarkEnd w:id="36"/>
    </w:p>
    <w:p w:rsidR="00C54B39" w:rsidRPr="00594251" w:rsidRDefault="00C54B39" w:rsidP="00700AFB">
      <w:pPr>
        <w:pStyle w:val="ListParagraph"/>
        <w:numPr>
          <w:ilvl w:val="0"/>
          <w:numId w:val="17"/>
        </w:numPr>
        <w:spacing w:after="200" w:line="276" w:lineRule="auto"/>
        <w:jc w:val="both"/>
        <w:rPr>
          <w:sz w:val="24"/>
        </w:rPr>
      </w:pPr>
      <w:r w:rsidRPr="00594251">
        <w:rPr>
          <w:sz w:val="24"/>
        </w:rPr>
        <w:t>Graph database là một dạng cơ sở dữ liệu được thiết kế riêng cho việc lưu trữ thông tin đồ họa như cạnh, nút, properties. Một số sản phẩm tiêu biểu: Neo4J, Sones, AllegroGraph, Core Data, DEX, FlockDB, InfoGrid, OpenLink Virtuoso</w:t>
      </w:r>
      <w:proofErr w:type="gramStart"/>
      <w:r w:rsidRPr="00594251">
        <w:rPr>
          <w:sz w:val="24"/>
        </w:rPr>
        <w:t>,...</w:t>
      </w:r>
      <w:proofErr w:type="gramEnd"/>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805"/>
        <w:gridCol w:w="2313"/>
        <w:gridCol w:w="5007"/>
      </w:tblGrid>
      <w:tr w:rsidR="00680A7C" w:rsidRPr="00680A7C" w:rsidTr="003247C3">
        <w:trPr>
          <w:tblHeader/>
        </w:trPr>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0"/>
              </w:rPr>
            </w:pPr>
            <w:r w:rsidRPr="00680A7C">
              <w:rPr>
                <w:b/>
                <w:bCs/>
                <w:color w:val="000000" w:themeColor="text1"/>
                <w:sz w:val="22"/>
                <w:szCs w:val="20"/>
              </w:rPr>
              <w:t>Nam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0"/>
              </w:rPr>
            </w:pPr>
            <w:r w:rsidRPr="00680A7C">
              <w:rPr>
                <w:b/>
                <w:bCs/>
                <w:color w:val="000000" w:themeColor="text1"/>
                <w:sz w:val="22"/>
                <w:szCs w:val="20"/>
              </w:rPr>
              <w:t>Languag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0"/>
              </w:rPr>
            </w:pPr>
            <w:r w:rsidRPr="00680A7C">
              <w:rPr>
                <w:b/>
                <w:bCs/>
                <w:color w:val="000000" w:themeColor="text1"/>
                <w:sz w:val="22"/>
                <w:szCs w:val="20"/>
              </w:rPr>
              <w:t>Not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06" w:tooltip="AllegroGraph" w:history="1">
              <w:r w:rsidR="00C54B39" w:rsidRPr="00680A7C">
                <w:rPr>
                  <w:rStyle w:val="Hyperlink"/>
                  <w:color w:val="000000" w:themeColor="text1"/>
                  <w:sz w:val="22"/>
                  <w:szCs w:val="20"/>
                </w:rPr>
                <w:t>AllegroGraph</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07" w:tooltip="SPARQL" w:history="1">
              <w:r w:rsidR="00C54B39"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08" w:tooltip="Resource Description Framework" w:history="1">
              <w:r w:rsidR="00C54B39" w:rsidRPr="00680A7C">
                <w:rPr>
                  <w:rStyle w:val="Hyperlink"/>
                  <w:color w:val="000000" w:themeColor="text1"/>
                  <w:sz w:val="22"/>
                  <w:szCs w:val="20"/>
                </w:rPr>
                <w:t>RDF</w:t>
              </w:r>
            </w:hyperlink>
            <w:r w:rsidR="00C54B39" w:rsidRPr="00680A7C">
              <w:rPr>
                <w:color w:val="000000" w:themeColor="text1"/>
                <w:sz w:val="22"/>
                <w:szCs w:val="20"/>
              </w:rPr>
              <w:t> GraphStore</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09" w:tooltip="DEX (Graph database)" w:history="1">
              <w:r w:rsidR="00C54B39" w:rsidRPr="00680A7C">
                <w:rPr>
                  <w:rStyle w:val="Hyperlink"/>
                  <w:color w:val="000000" w:themeColor="text1"/>
                  <w:sz w:val="22"/>
                  <w:szCs w:val="20"/>
                </w:rPr>
                <w:t>DEX</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10" w:tooltip="Java (programming language)" w:history="1">
              <w:r w:rsidR="00C54B39" w:rsidRPr="00680A7C">
                <w:rPr>
                  <w:rStyle w:val="Hyperlink"/>
                  <w:color w:val="000000" w:themeColor="text1"/>
                  <w:sz w:val="22"/>
                  <w:szCs w:val="20"/>
                </w:rPr>
                <w:t>Java</w:t>
              </w:r>
            </w:hyperlink>
            <w:r w:rsidR="00C54B39" w:rsidRPr="00680A7C">
              <w:rPr>
                <w:color w:val="000000" w:themeColor="text1"/>
                <w:sz w:val="22"/>
                <w:szCs w:val="20"/>
              </w:rPr>
              <w:t>, </w:t>
            </w:r>
            <w:hyperlink r:id="rId111" w:tooltip="C++" w:history="1">
              <w:r w:rsidR="00C54B39"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0"/>
              </w:rPr>
            </w:pPr>
            <w:r w:rsidRPr="00680A7C">
              <w:rPr>
                <w:color w:val="000000" w:themeColor="text1"/>
                <w:sz w:val="22"/>
                <w:szCs w:val="20"/>
              </w:rPr>
              <w:t>High-performance </w:t>
            </w:r>
            <w:hyperlink r:id="rId112" w:tooltip="Graph Database" w:history="1">
              <w:r w:rsidRPr="00680A7C">
                <w:rPr>
                  <w:rStyle w:val="Hyperlink"/>
                  <w:color w:val="000000" w:themeColor="text1"/>
                  <w:sz w:val="22"/>
                  <w:szCs w:val="20"/>
                </w:rPr>
                <w:t>Graph Database</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13" w:tooltip="FlockDB" w:history="1">
              <w:r w:rsidR="00C54B39" w:rsidRPr="00680A7C">
                <w:rPr>
                  <w:rStyle w:val="Hyperlink"/>
                  <w:color w:val="000000" w:themeColor="text1"/>
                  <w:sz w:val="22"/>
                  <w:szCs w:val="20"/>
                </w:rPr>
                <w:t>FlockDB</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14" w:tooltip="Scala (programming language)" w:history="1">
              <w:r w:rsidR="00C54B39" w:rsidRPr="00680A7C">
                <w:rPr>
                  <w:rStyle w:val="Hyperlink"/>
                  <w:color w:val="000000" w:themeColor="text1"/>
                  <w:sz w:val="22"/>
                  <w:szCs w:val="20"/>
                </w:rPr>
                <w:t>Scal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15" w:tooltip="InfiniteGraph" w:history="1">
              <w:r w:rsidR="00C54B39" w:rsidRPr="00680A7C">
                <w:rPr>
                  <w:rStyle w:val="Hyperlink"/>
                  <w:color w:val="000000" w:themeColor="text1"/>
                  <w:sz w:val="22"/>
                  <w:szCs w:val="20"/>
                </w:rPr>
                <w:t>InfiniteGraph</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16" w:tooltip="Java (programming language)" w:history="1">
              <w:r w:rsidR="00C54B39"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0"/>
              </w:rPr>
            </w:pPr>
            <w:r w:rsidRPr="00680A7C">
              <w:rPr>
                <w:color w:val="000000" w:themeColor="text1"/>
                <w:sz w:val="22"/>
                <w:szCs w:val="20"/>
              </w:rPr>
              <w:t>High-performance, scalable, distributed </w:t>
            </w:r>
            <w:hyperlink r:id="rId117" w:tooltip="Graph Database" w:history="1">
              <w:r w:rsidRPr="00680A7C">
                <w:rPr>
                  <w:rStyle w:val="Hyperlink"/>
                  <w:color w:val="000000" w:themeColor="text1"/>
                  <w:sz w:val="22"/>
                  <w:szCs w:val="20"/>
                </w:rPr>
                <w:t>Graph Database</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18" w:tooltip="Neo4j" w:history="1">
              <w:r w:rsidR="00C54B39" w:rsidRPr="00680A7C">
                <w:rPr>
                  <w:rStyle w:val="Hyperlink"/>
                  <w:color w:val="000000" w:themeColor="text1"/>
                  <w:sz w:val="22"/>
                  <w:szCs w:val="20"/>
                </w:rPr>
                <w:t>Neo4j</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19" w:tooltip="Java (programming language)" w:history="1">
              <w:r w:rsidR="00C54B39"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20" w:tooltip="Virtuoso Universal Server" w:history="1">
              <w:r w:rsidR="00C54B39" w:rsidRPr="00680A7C">
                <w:rPr>
                  <w:rStyle w:val="Hyperlink"/>
                  <w:color w:val="000000" w:themeColor="text1"/>
                  <w:sz w:val="22"/>
                  <w:szCs w:val="20"/>
                </w:rPr>
                <w:t>OpenLink Virtuoso</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21" w:tooltip="C++" w:history="1">
              <w:r w:rsidR="00C54B39" w:rsidRPr="00680A7C">
                <w:rPr>
                  <w:rStyle w:val="Hyperlink"/>
                  <w:color w:val="000000" w:themeColor="text1"/>
                  <w:sz w:val="22"/>
                  <w:szCs w:val="20"/>
                </w:rPr>
                <w:t>C++</w:t>
              </w:r>
            </w:hyperlink>
            <w:r w:rsidR="00C54B39" w:rsidRPr="00680A7C">
              <w:rPr>
                <w:color w:val="000000" w:themeColor="text1"/>
                <w:sz w:val="22"/>
                <w:szCs w:val="20"/>
              </w:rPr>
              <w:t>, </w:t>
            </w:r>
            <w:hyperlink r:id="rId122" w:tooltip="C Sharp (programming language)" w:history="1">
              <w:r w:rsidR="00C54B39" w:rsidRPr="00680A7C">
                <w:rPr>
                  <w:rStyle w:val="Hyperlink"/>
                  <w:color w:val="000000" w:themeColor="text1"/>
                  <w:sz w:val="22"/>
                  <w:szCs w:val="20"/>
                </w:rPr>
                <w:t>C#</w:t>
              </w:r>
            </w:hyperlink>
            <w:r w:rsidR="00C54B39" w:rsidRPr="00680A7C">
              <w:rPr>
                <w:color w:val="000000" w:themeColor="text1"/>
                <w:sz w:val="22"/>
                <w:szCs w:val="20"/>
              </w:rPr>
              <w:t>, </w:t>
            </w:r>
            <w:hyperlink r:id="rId123" w:tooltip="Java (programming language)" w:history="1">
              <w:r w:rsidR="00C54B39" w:rsidRPr="00680A7C">
                <w:rPr>
                  <w:rStyle w:val="Hyperlink"/>
                  <w:color w:val="000000" w:themeColor="text1"/>
                  <w:sz w:val="22"/>
                  <w:szCs w:val="20"/>
                </w:rPr>
                <w:t>Java</w:t>
              </w:r>
            </w:hyperlink>
            <w:r w:rsidR="00C54B39" w:rsidRPr="00680A7C">
              <w:rPr>
                <w:color w:val="000000" w:themeColor="text1"/>
                <w:sz w:val="22"/>
                <w:szCs w:val="20"/>
              </w:rPr>
              <w:t>, </w:t>
            </w:r>
            <w:hyperlink r:id="rId124" w:tooltip="SPARQL" w:history="1">
              <w:r w:rsidR="00C54B39"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25" w:tooltip="Middleware" w:history="1">
              <w:r w:rsidR="00C54B39" w:rsidRPr="00680A7C">
                <w:rPr>
                  <w:rStyle w:val="Hyperlink"/>
                  <w:color w:val="000000" w:themeColor="text1"/>
                  <w:sz w:val="22"/>
                  <w:szCs w:val="20"/>
                </w:rPr>
                <w:t>middleware</w:t>
              </w:r>
            </w:hyperlink>
            <w:r w:rsidR="00C54B39" w:rsidRPr="00680A7C">
              <w:rPr>
                <w:color w:val="000000" w:themeColor="text1"/>
                <w:sz w:val="22"/>
                <w:szCs w:val="20"/>
              </w:rPr>
              <w:t> and </w:t>
            </w:r>
            <w:hyperlink r:id="rId126" w:tooltip="Database engine" w:history="1">
              <w:r w:rsidR="00C54B39" w:rsidRPr="00680A7C">
                <w:rPr>
                  <w:rStyle w:val="Hyperlink"/>
                  <w:color w:val="000000" w:themeColor="text1"/>
                  <w:sz w:val="22"/>
                  <w:szCs w:val="20"/>
                </w:rPr>
                <w:t>database engine</w:t>
              </w:r>
            </w:hyperlink>
            <w:r w:rsidR="00C54B39" w:rsidRPr="00680A7C">
              <w:rPr>
                <w:color w:val="000000" w:themeColor="text1"/>
                <w:sz w:val="22"/>
                <w:szCs w:val="20"/>
              </w:rPr>
              <w:t> hybrid</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27" w:tooltip="OrientDB" w:history="1">
              <w:r w:rsidR="00C54B39" w:rsidRPr="00680A7C">
                <w:rPr>
                  <w:rStyle w:val="Hyperlink"/>
                  <w:color w:val="000000" w:themeColor="text1"/>
                  <w:sz w:val="22"/>
                  <w:szCs w:val="20"/>
                </w:rPr>
                <w:t>OrientDB</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28" w:tooltip="Java (programming language)" w:history="1">
              <w:r w:rsidR="00C54B39"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29" w:tooltip="Pregel" w:history="1">
              <w:r w:rsidR="00C54B39" w:rsidRPr="00680A7C">
                <w:rPr>
                  <w:rStyle w:val="Hyperlink"/>
                  <w:color w:val="000000" w:themeColor="text1"/>
                  <w:sz w:val="22"/>
                  <w:szCs w:val="20"/>
                </w:rPr>
                <w:t>Pregel</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30" w:tooltip="Sones GraphDB" w:history="1">
              <w:r w:rsidR="00C54B39" w:rsidRPr="00680A7C">
                <w:rPr>
                  <w:rStyle w:val="Hyperlink"/>
                  <w:color w:val="000000" w:themeColor="text1"/>
                  <w:sz w:val="22"/>
                  <w:szCs w:val="20"/>
                </w:rPr>
                <w:t>Sones GraphDB</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31" w:tooltip="C Sharp (programming language)" w:history="1">
              <w:r w:rsidR="00C54B39"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32" w:tooltip="Ontotext" w:history="1">
              <w:r w:rsidR="00C54B39" w:rsidRPr="00680A7C">
                <w:rPr>
                  <w:rStyle w:val="Hyperlink"/>
                  <w:color w:val="000000" w:themeColor="text1"/>
                  <w:sz w:val="22"/>
                  <w:szCs w:val="20"/>
                </w:rPr>
                <w:t>OWLIM</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33" w:tooltip="Java (programming language)" w:history="1">
              <w:r w:rsidR="00C54B39" w:rsidRPr="00680A7C">
                <w:rPr>
                  <w:rStyle w:val="Hyperlink"/>
                  <w:color w:val="000000" w:themeColor="text1"/>
                  <w:sz w:val="22"/>
                  <w:szCs w:val="20"/>
                </w:rPr>
                <w:t>Java</w:t>
              </w:r>
            </w:hyperlink>
            <w:r w:rsidR="00C54B39" w:rsidRPr="00680A7C">
              <w:rPr>
                <w:color w:val="000000" w:themeColor="text1"/>
                <w:sz w:val="22"/>
                <w:szCs w:val="20"/>
              </w:rPr>
              <w:t>, </w:t>
            </w:r>
            <w:hyperlink r:id="rId134" w:tooltip="SPARQL" w:history="1">
              <w:r w:rsidR="00C54B39" w:rsidRPr="00680A7C">
                <w:rPr>
                  <w:rStyle w:val="Hyperlink"/>
                  <w:color w:val="000000" w:themeColor="text1"/>
                  <w:sz w:val="22"/>
                  <w:szCs w:val="20"/>
                </w:rPr>
                <w:t>SPARQL 1.1</w:t>
              </w:r>
            </w:hyperlink>
          </w:p>
        </w:tc>
        <w:tc>
          <w:tcPr>
            <w:tcW w:w="0" w:type="auto"/>
            <w:shd w:val="clear" w:color="auto" w:fill="F9F9F9"/>
            <w:tcMar>
              <w:top w:w="48" w:type="dxa"/>
              <w:left w:w="48" w:type="dxa"/>
              <w:bottom w:w="48" w:type="dxa"/>
              <w:right w:w="48" w:type="dxa"/>
            </w:tcMar>
            <w:vAlign w:val="center"/>
            <w:hideMark/>
          </w:tcPr>
          <w:p w:rsidR="00C54B39" w:rsidRPr="00680A7C" w:rsidRDefault="00574E04" w:rsidP="00594251">
            <w:pPr>
              <w:spacing w:before="240" w:after="240" w:line="285" w:lineRule="atLeast"/>
              <w:jc w:val="both"/>
              <w:rPr>
                <w:color w:val="000000" w:themeColor="text1"/>
                <w:sz w:val="22"/>
                <w:szCs w:val="20"/>
              </w:rPr>
            </w:pPr>
            <w:hyperlink r:id="rId135" w:tooltip="Resource Description Framework" w:history="1">
              <w:r w:rsidR="00C54B39" w:rsidRPr="00680A7C">
                <w:rPr>
                  <w:rStyle w:val="Hyperlink"/>
                  <w:color w:val="000000" w:themeColor="text1"/>
                  <w:sz w:val="22"/>
                  <w:szCs w:val="20"/>
                </w:rPr>
                <w:t>RDF</w:t>
              </w:r>
            </w:hyperlink>
            <w:r w:rsidR="00C54B39" w:rsidRPr="00680A7C">
              <w:rPr>
                <w:color w:val="000000" w:themeColor="text1"/>
                <w:sz w:val="22"/>
                <w:szCs w:val="20"/>
              </w:rPr>
              <w:t> graph store with reasoning</w:t>
            </w:r>
          </w:p>
        </w:tc>
      </w:tr>
    </w:tbl>
    <w:p w:rsidR="00C54B39" w:rsidRPr="00594251" w:rsidRDefault="00C54B39" w:rsidP="00594251">
      <w:pPr>
        <w:jc w:val="both"/>
      </w:pPr>
    </w:p>
    <w:p w:rsidR="00417988" w:rsidRPr="00594251" w:rsidRDefault="00417988" w:rsidP="00594251">
      <w:pPr>
        <w:jc w:val="both"/>
      </w:pPr>
    </w:p>
    <w:p w:rsidR="000677A8" w:rsidRPr="00594251" w:rsidRDefault="000677A8" w:rsidP="00594251">
      <w:pPr>
        <w:jc w:val="both"/>
      </w:pPr>
    </w:p>
    <w:p w:rsidR="00417988" w:rsidRPr="00594251" w:rsidRDefault="00D8230B" w:rsidP="00594251">
      <w:pPr>
        <w:pStyle w:val="Heading1"/>
        <w:jc w:val="both"/>
        <w:rPr>
          <w:rFonts w:cs="Times New Roman"/>
        </w:rPr>
      </w:pPr>
      <w:bookmarkStart w:id="37" w:name="_Toc343258277"/>
      <w:r w:rsidRPr="00594251">
        <w:rPr>
          <w:rFonts w:cs="Times New Roman"/>
        </w:rPr>
        <w:lastRenderedPageBreak/>
        <w:t xml:space="preserve">CHƯƠNG </w:t>
      </w:r>
      <w:r w:rsidR="009359A8" w:rsidRPr="00594251">
        <w:rPr>
          <w:rFonts w:cs="Times New Roman"/>
        </w:rPr>
        <w:t>4</w:t>
      </w:r>
      <w:r w:rsidRPr="00594251">
        <w:rPr>
          <w:rFonts w:cs="Times New Roman"/>
        </w:rPr>
        <w:t xml:space="preserve">: </w:t>
      </w:r>
      <w:r w:rsidR="00417988" w:rsidRPr="00594251">
        <w:rPr>
          <w:rFonts w:cs="Times New Roman"/>
        </w:rPr>
        <w:t>TÌM HIỂU VỀ RAVENDB</w:t>
      </w:r>
      <w:bookmarkEnd w:id="37"/>
    </w:p>
    <w:p w:rsidR="00D10292" w:rsidRPr="00594251" w:rsidRDefault="00D10292" w:rsidP="00594251">
      <w:pPr>
        <w:jc w:val="both"/>
      </w:pPr>
    </w:p>
    <w:p w:rsidR="00D10292" w:rsidRPr="00594251" w:rsidRDefault="00D10292" w:rsidP="00CD50D6">
      <w:pPr>
        <w:jc w:val="center"/>
      </w:pPr>
      <w:r w:rsidRPr="00594251">
        <w:rPr>
          <w:noProof/>
        </w:rPr>
        <w:drawing>
          <wp:inline distT="0" distB="0" distL="0" distR="0" wp14:anchorId="5E7C5A93" wp14:editId="63ABADEA">
            <wp:extent cx="3429000" cy="1190625"/>
            <wp:effectExtent l="0" t="0" r="0" b="9525"/>
            <wp:docPr id="3" name="Picture 3" descr="http://ravendb.net/Static/images/logo-raven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avendb.net/Static/images/logo-ravendb.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429000" cy="1190625"/>
                    </a:xfrm>
                    <a:prstGeom prst="rect">
                      <a:avLst/>
                    </a:prstGeom>
                    <a:noFill/>
                    <a:ln>
                      <a:noFill/>
                    </a:ln>
                  </pic:spPr>
                </pic:pic>
              </a:graphicData>
            </a:graphic>
          </wp:inline>
        </w:drawing>
      </w:r>
    </w:p>
    <w:p w:rsidR="00D10292" w:rsidRPr="00594251" w:rsidRDefault="00D10292" w:rsidP="00594251">
      <w:pPr>
        <w:pStyle w:val="Heading2"/>
        <w:jc w:val="both"/>
        <w:rPr>
          <w:rFonts w:cs="Times New Roman"/>
        </w:rPr>
      </w:pPr>
      <w:bookmarkStart w:id="38" w:name="_Toc343258278"/>
      <w:r w:rsidRPr="00594251">
        <w:rPr>
          <w:rFonts w:cs="Times New Roman"/>
        </w:rPr>
        <w:t>Khái niệm cơ bản về RavenDB</w:t>
      </w:r>
      <w:bookmarkEnd w:id="38"/>
    </w:p>
    <w:p w:rsidR="00D10292" w:rsidRDefault="00D10292" w:rsidP="00700AFB">
      <w:pPr>
        <w:pStyle w:val="ListParagraph"/>
        <w:numPr>
          <w:ilvl w:val="0"/>
          <w:numId w:val="4"/>
        </w:numPr>
        <w:spacing w:after="200" w:line="276" w:lineRule="auto"/>
        <w:jc w:val="both"/>
      </w:pPr>
      <w:r w:rsidRPr="00594251">
        <w:t>RavenDB là một công nghệ cơ sở dữ liệu dựa trên kiến trúc client-server.  Dữ liệu được lưu trữ trên một thực thể máy chủ và những yêu cầu dữ liệu có thể được gửi tới máy chủ này từ một hoặc nhiều máy người dùng khác nhau.</w:t>
      </w:r>
    </w:p>
    <w:p w:rsidR="00D14C4B" w:rsidRDefault="00D14C4B" w:rsidP="00D14C4B">
      <w:pPr>
        <w:pStyle w:val="ListParagraph"/>
        <w:spacing w:after="200" w:line="276" w:lineRule="auto"/>
        <w:jc w:val="both"/>
      </w:pPr>
    </w:p>
    <w:p w:rsidR="00D14C4B" w:rsidRDefault="00D14C4B" w:rsidP="00D14C4B">
      <w:pPr>
        <w:pStyle w:val="ListParagraph"/>
        <w:spacing w:after="200" w:line="276" w:lineRule="auto"/>
        <w:jc w:val="both"/>
      </w:pPr>
    </w:p>
    <w:p w:rsidR="00D14C4B" w:rsidRDefault="00D14C4B" w:rsidP="00D14C4B">
      <w:pPr>
        <w:pStyle w:val="ListParagraph"/>
        <w:spacing w:after="200" w:line="276" w:lineRule="auto"/>
        <w:jc w:val="center"/>
      </w:pPr>
      <w:r>
        <w:rPr>
          <w:noProof/>
        </w:rPr>
        <w:drawing>
          <wp:inline distT="0" distB="0" distL="0" distR="0">
            <wp:extent cx="4048125" cy="23717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ient-server.gif"/>
                    <pic:cNvPicPr/>
                  </pic:nvPicPr>
                  <pic:blipFill>
                    <a:blip r:embed="rId137">
                      <a:extLst>
                        <a:ext uri="{28A0092B-C50C-407E-A947-70E740481C1C}">
                          <a14:useLocalDpi xmlns:a14="http://schemas.microsoft.com/office/drawing/2010/main" val="0"/>
                        </a:ext>
                      </a:extLst>
                    </a:blip>
                    <a:stretch>
                      <a:fillRect/>
                    </a:stretch>
                  </pic:blipFill>
                  <pic:spPr>
                    <a:xfrm>
                      <a:off x="0" y="0"/>
                      <a:ext cx="4048125" cy="2371725"/>
                    </a:xfrm>
                    <a:prstGeom prst="rect">
                      <a:avLst/>
                    </a:prstGeom>
                  </pic:spPr>
                </pic:pic>
              </a:graphicData>
            </a:graphic>
          </wp:inline>
        </w:drawing>
      </w:r>
    </w:p>
    <w:p w:rsidR="00756349" w:rsidRDefault="00756349" w:rsidP="00D14C4B">
      <w:pPr>
        <w:pStyle w:val="ListParagraph"/>
        <w:spacing w:after="200" w:line="276" w:lineRule="auto"/>
        <w:jc w:val="center"/>
      </w:pPr>
    </w:p>
    <w:p w:rsidR="00D10292" w:rsidRPr="00594251" w:rsidRDefault="00D10292" w:rsidP="00700AFB">
      <w:pPr>
        <w:pStyle w:val="ListParagraph"/>
        <w:numPr>
          <w:ilvl w:val="0"/>
          <w:numId w:val="4"/>
        </w:numPr>
        <w:spacing w:after="200" w:line="276" w:lineRule="auto"/>
        <w:jc w:val="both"/>
      </w:pPr>
      <w:r w:rsidRPr="00594251">
        <w:t>Những yêu cầu gửi tới máy chủ được thực hiện bằng cách sử dụng những Client API có sẵn trong bất kỳ ứng dụng .NET  hoặc ứng dụng SilverLight, hoặc bằng cách truy cập trực tiếp tới Server’s RESTful API.</w:t>
      </w:r>
    </w:p>
    <w:p w:rsidR="00D10292" w:rsidRPr="00594251" w:rsidRDefault="00AB2888" w:rsidP="00700AFB">
      <w:pPr>
        <w:pStyle w:val="ListParagraph"/>
        <w:numPr>
          <w:ilvl w:val="0"/>
          <w:numId w:val="4"/>
        </w:numPr>
        <w:spacing w:after="200" w:line="276" w:lineRule="auto"/>
        <w:jc w:val="both"/>
      </w:pPr>
      <w:r w:rsidRPr="00594251">
        <w:t xml:space="preserve">Nếu </w:t>
      </w:r>
      <w:r w:rsidR="00D10292" w:rsidRPr="00594251">
        <w:t>là một</w:t>
      </w:r>
      <w:r w:rsidRPr="00594251">
        <w:t xml:space="preserve"> </w:t>
      </w:r>
      <w:r w:rsidR="00D10292" w:rsidRPr="00594251">
        <w:t>.NET</w:t>
      </w:r>
      <w:r w:rsidRPr="00594251">
        <w:t xml:space="preserve"> developer</w:t>
      </w:r>
      <w:r w:rsidR="00D10292" w:rsidRPr="00594251">
        <w:t xml:space="preserve"> thì sử dụng</w:t>
      </w:r>
      <w:r w:rsidRPr="00594251">
        <w:t xml:space="preserve"> .NET</w:t>
      </w:r>
      <w:r w:rsidR="00D10292" w:rsidRPr="00594251">
        <w:t xml:space="preserve"> Client API là cách dễ nhất để làm việc với RavenDB vì nó cung cấp một lượng lớn các tính năng và nhiều API hỗ trợ. RESTful API làm cho RavenDB có thể được truy cập từ nhiều nền tảng khác nhau như truy vấn </w:t>
      </w:r>
      <w:proofErr w:type="gramStart"/>
      <w:r w:rsidR="00D10292" w:rsidRPr="00594251">
        <w:t>AJAX  trong</w:t>
      </w:r>
      <w:proofErr w:type="gramEnd"/>
      <w:r w:rsidR="00D10292" w:rsidRPr="00594251">
        <w:t xml:space="preserve"> trang web hoặc là các ứng dụng Non-Windows được viết bằng Ruby-on-Rail.</w:t>
      </w:r>
    </w:p>
    <w:p w:rsidR="00D10292" w:rsidRPr="00594251" w:rsidRDefault="00CD1DD5" w:rsidP="00594251">
      <w:pPr>
        <w:pStyle w:val="Heading2"/>
        <w:jc w:val="both"/>
        <w:rPr>
          <w:rFonts w:cs="Times New Roman"/>
        </w:rPr>
      </w:pPr>
      <w:bookmarkStart w:id="39" w:name="_Toc343258279"/>
      <w:r w:rsidRPr="00594251">
        <w:rPr>
          <w:rFonts w:cs="Times New Roman"/>
        </w:rPr>
        <w:t>Tại sao chọn</w:t>
      </w:r>
      <w:r w:rsidR="00417988" w:rsidRPr="00594251">
        <w:rPr>
          <w:rFonts w:cs="Times New Roman"/>
        </w:rPr>
        <w:t xml:space="preserve"> RavenDB</w:t>
      </w:r>
      <w:bookmarkEnd w:id="39"/>
    </w:p>
    <w:p w:rsidR="00AB2888" w:rsidRPr="00594251" w:rsidRDefault="00AB2888" w:rsidP="00700AFB">
      <w:pPr>
        <w:pStyle w:val="ListParagraph"/>
        <w:numPr>
          <w:ilvl w:val="0"/>
          <w:numId w:val="4"/>
        </w:numPr>
        <w:spacing w:after="200" w:line="276" w:lineRule="auto"/>
        <w:jc w:val="both"/>
      </w:pPr>
      <w:r w:rsidRPr="00594251">
        <w:t xml:space="preserve">RavenDB là một cơ sở dữ liệu hướng tài </w:t>
      </w:r>
      <w:proofErr w:type="gramStart"/>
      <w:r w:rsidRPr="00594251">
        <w:t>liệu(</w:t>
      </w:r>
      <w:proofErr w:type="gramEnd"/>
      <w:r w:rsidRPr="00594251">
        <w:t>Document Database) mã nguồn mở có hỗ trợ tran</w:t>
      </w:r>
      <w:r w:rsidR="00211310">
        <w:t>sactional</w:t>
      </w:r>
      <w:r w:rsidR="00C96EDD" w:rsidRPr="00594251">
        <w:t xml:space="preserve"> được viết cho nền tảng .NET.</w:t>
      </w:r>
      <w:r w:rsidRPr="00594251">
        <w:t xml:space="preserve"> RavenDB đưa ra mô hình dữ liệu linh hoạt (flexible data model) nhằm đáp ứng yêu cầu của các hệ </w:t>
      </w:r>
      <w:r w:rsidRPr="00594251">
        <w:lastRenderedPageBreak/>
        <w:t xml:space="preserve">thống thế giới thực (real-world systems). RavenDB cho phép xây dựng những ứng dụng có hiệu suất </w:t>
      </w:r>
      <w:proofErr w:type="gramStart"/>
      <w:r w:rsidRPr="00594251">
        <w:t>cao(</w:t>
      </w:r>
      <w:proofErr w:type="gramEnd"/>
      <w:r w:rsidRPr="00594251">
        <w:t>high-performance), độ trễ thấp(low-latency) một cách nhanh chóng và hiệu quả.</w:t>
      </w:r>
    </w:p>
    <w:p w:rsidR="00AB2888" w:rsidRPr="00594251" w:rsidRDefault="00AB2888" w:rsidP="00700AFB">
      <w:pPr>
        <w:pStyle w:val="ListParagraph"/>
        <w:numPr>
          <w:ilvl w:val="0"/>
          <w:numId w:val="4"/>
        </w:numPr>
        <w:spacing w:line="276" w:lineRule="auto"/>
        <w:jc w:val="both"/>
      </w:pPr>
      <w:r w:rsidRPr="00594251">
        <w:t xml:space="preserve">Dữ liệu trong RavenDB được lưu trữ dưới dạng JSON documents, phi lược đồ (scheme-less), và có thể truy vấn hiệu quả bằng cách </w:t>
      </w:r>
      <w:r w:rsidR="00C96EDD" w:rsidRPr="00594251">
        <w:t>sử dụng truy vấn Linq từ đoạn mã</w:t>
      </w:r>
      <w:r w:rsidRPr="00594251">
        <w:t xml:space="preserve"> .NET hay sử dụng các RESTful API</w:t>
      </w:r>
      <w:r w:rsidR="00C96EDD" w:rsidRPr="00594251">
        <w:t xml:space="preserve">. RavenDB sử dụng “Index” (sẽ nói rõ hơn ở phần tiếp </w:t>
      </w:r>
      <w:proofErr w:type="gramStart"/>
      <w:r w:rsidR="00C96EDD" w:rsidRPr="00594251">
        <w:t>theo</w:t>
      </w:r>
      <w:proofErr w:type="gramEnd"/>
      <w:r w:rsidR="00C96EDD" w:rsidRPr="00594251">
        <w:t>) để truy vấn dữ liệu</w:t>
      </w:r>
      <w:r w:rsidR="00211310">
        <w:t xml:space="preserve"> một cách</w:t>
      </w:r>
      <w:r w:rsidR="00C96EDD" w:rsidRPr="00594251">
        <w:t xml:space="preserve"> nhanh chóng.</w:t>
      </w:r>
    </w:p>
    <w:p w:rsidR="00C96EDD" w:rsidRPr="00594251" w:rsidRDefault="00661B23" w:rsidP="00700AFB">
      <w:pPr>
        <w:pStyle w:val="ListParagraph"/>
        <w:numPr>
          <w:ilvl w:val="0"/>
          <w:numId w:val="4"/>
        </w:numPr>
        <w:spacing w:line="276" w:lineRule="auto"/>
        <w:jc w:val="both"/>
      </w:pPr>
      <w:r w:rsidRPr="00594251">
        <w:t>RavenDB thích hợp để</w:t>
      </w:r>
      <w:r w:rsidR="00C96EDD" w:rsidRPr="00594251">
        <w:t xml:space="preserve"> xây dựn</w:t>
      </w:r>
      <w:r w:rsidRPr="00594251">
        <w:t>g các</w:t>
      </w:r>
      <w:r w:rsidR="00C96EDD" w:rsidRPr="00594251">
        <w:t xml:space="preserve"> ứng dụng</w:t>
      </w:r>
      <w:r w:rsidRPr="00594251">
        <w:t xml:space="preserve"> web-scale (các ứng dụng web có khả năng mở rộng lớn), RavenDB còn hỗ trợ replication (tạo bản sao cho các document) và sharding (phân </w:t>
      </w:r>
      <w:r w:rsidR="00F475AF">
        <w:t>tán</w:t>
      </w:r>
      <w:r w:rsidRPr="00594251">
        <w:t xml:space="preserve"> dữ liệu thành các phần nhỏ lưu trên nhiều server khác nhau).</w:t>
      </w:r>
    </w:p>
    <w:p w:rsidR="00CD1DD5" w:rsidRPr="00594251" w:rsidRDefault="00CD1DD5" w:rsidP="00594251">
      <w:pPr>
        <w:pStyle w:val="ListParagraph"/>
        <w:spacing w:line="276" w:lineRule="auto"/>
        <w:ind w:firstLine="720"/>
        <w:jc w:val="both"/>
        <w:rPr>
          <w:b/>
        </w:rPr>
      </w:pPr>
      <w:r w:rsidRPr="00594251">
        <w:rPr>
          <w:b/>
        </w:rPr>
        <w:t>Dưới đây là những điểm nổi bật</w:t>
      </w:r>
      <w:r w:rsidR="00F24FA0" w:rsidRPr="00594251">
        <w:rPr>
          <w:b/>
        </w:rPr>
        <w:t xml:space="preserve"> khác</w:t>
      </w:r>
      <w:r w:rsidRPr="00594251">
        <w:rPr>
          <w:b/>
        </w:rPr>
        <w:t xml:space="preserve"> của RavenDB:</w:t>
      </w:r>
    </w:p>
    <w:p w:rsidR="00CD1DD5" w:rsidRPr="00594251" w:rsidRDefault="00CD1DD5" w:rsidP="00700AFB">
      <w:pPr>
        <w:pStyle w:val="ListParagraph"/>
        <w:numPr>
          <w:ilvl w:val="0"/>
          <w:numId w:val="4"/>
        </w:numPr>
        <w:spacing w:line="276" w:lineRule="auto"/>
        <w:jc w:val="both"/>
      </w:pPr>
      <w:r w:rsidRPr="00594251">
        <w:t xml:space="preserve">Xây dựng ứng dụng trên cơ sở hạ tầng đã có nhằm mở rộng đáng kể kích thước của ứng dụng (RavenDB có thể lưu trữ đến 16 terrabytes trên một máy đơn). </w:t>
      </w:r>
    </w:p>
    <w:p w:rsidR="00CD1DD5" w:rsidRPr="00594251" w:rsidRDefault="00CD1DD5" w:rsidP="00700AFB">
      <w:pPr>
        <w:pStyle w:val="ListParagraph"/>
        <w:numPr>
          <w:ilvl w:val="0"/>
          <w:numId w:val="4"/>
        </w:numPr>
        <w:spacing w:line="276" w:lineRule="auto"/>
        <w:jc w:val="both"/>
      </w:pPr>
      <w:r w:rsidRPr="00594251">
        <w:t>Chạy và làm việc tốt trên môi trường Windows. So với CouchDB thì muốn chạy CouchDB trên Windows, chúng ta cần phải biên dịch từ Erlang source code.</w:t>
      </w:r>
    </w:p>
    <w:p w:rsidR="00CD1DD5" w:rsidRPr="00594251" w:rsidRDefault="00CD1DD5" w:rsidP="00700AFB">
      <w:pPr>
        <w:pStyle w:val="ListParagraph"/>
        <w:numPr>
          <w:ilvl w:val="0"/>
          <w:numId w:val="4"/>
        </w:numPr>
        <w:spacing w:line="276" w:lineRule="auto"/>
        <w:jc w:val="both"/>
      </w:pPr>
      <w:r w:rsidRPr="00594251">
        <w:t>RavenDB không chỉ là Server. Có thể nhúng Raven vào trong ứng dụng.</w:t>
      </w:r>
    </w:p>
    <w:p w:rsidR="00CD1DD5" w:rsidRPr="00594251" w:rsidRDefault="00CD1DD5" w:rsidP="00700AFB">
      <w:pPr>
        <w:pStyle w:val="ListParagraph"/>
        <w:numPr>
          <w:ilvl w:val="0"/>
          <w:numId w:val="4"/>
        </w:numPr>
        <w:spacing w:line="276" w:lineRule="auto"/>
        <w:jc w:val="both"/>
      </w:pPr>
      <w:r w:rsidRPr="00594251">
        <w:t>Hỗ trợ tốt transacti</w:t>
      </w:r>
      <w:r w:rsidR="00F24FA0" w:rsidRPr="00594251">
        <w:t>on. Điều này có nghĩa là RavenDB</w:t>
      </w:r>
      <w:r w:rsidRPr="00594251">
        <w:t xml:space="preserve"> đảm bảo</w:t>
      </w:r>
      <w:r w:rsidR="00A42FF9" w:rsidRPr="00594251">
        <w:t xml:space="preserve"> các tính chất ACID (Atomicity, Consistency, Isolation, Durability).</w:t>
      </w:r>
    </w:p>
    <w:p w:rsidR="00A42FF9" w:rsidRPr="00594251" w:rsidRDefault="00A42FF9" w:rsidP="00700AFB">
      <w:pPr>
        <w:pStyle w:val="ListParagraph"/>
        <w:numPr>
          <w:ilvl w:val="0"/>
          <w:numId w:val="4"/>
        </w:numPr>
        <w:spacing w:line="276" w:lineRule="auto"/>
        <w:jc w:val="both"/>
      </w:pPr>
      <w:r w:rsidRPr="00594251">
        <w:t xml:space="preserve">Hỗ trợ System.Transaction và có thể </w:t>
      </w:r>
      <w:r w:rsidR="00F24FA0" w:rsidRPr="00594251">
        <w:t>thực hiện các</w:t>
      </w:r>
      <w:r w:rsidRPr="00594251">
        <w:t xml:space="preserve"> transactions trong hệ thống phân tán.</w:t>
      </w:r>
    </w:p>
    <w:p w:rsidR="00A42FF9" w:rsidRPr="00594251" w:rsidRDefault="00A42FF9" w:rsidP="00700AFB">
      <w:pPr>
        <w:pStyle w:val="ListParagraph"/>
        <w:numPr>
          <w:ilvl w:val="0"/>
          <w:numId w:val="4"/>
        </w:numPr>
        <w:spacing w:line="276" w:lineRule="auto"/>
        <w:jc w:val="both"/>
      </w:pPr>
      <w:r w:rsidRPr="00594251">
        <w:t xml:space="preserve">Cho phép định nghĩa “Indexes” </w:t>
      </w:r>
      <w:r w:rsidR="000677A8" w:rsidRPr="00594251">
        <w:t>sử dụng truy vấn Linq</w:t>
      </w:r>
    </w:p>
    <w:p w:rsidR="000677A8" w:rsidRPr="00594251" w:rsidRDefault="000677A8" w:rsidP="00700AFB">
      <w:pPr>
        <w:pStyle w:val="ListParagraph"/>
        <w:numPr>
          <w:ilvl w:val="0"/>
          <w:numId w:val="4"/>
        </w:numPr>
        <w:spacing w:line="276" w:lineRule="auto"/>
        <w:jc w:val="both"/>
      </w:pPr>
      <w:r w:rsidRPr="00594251">
        <w:t xml:space="preserve">Hỗ trợ thực hiện thao tác map/reduce trên các documents dựa vào truy vấn Linq </w:t>
      </w:r>
    </w:p>
    <w:p w:rsidR="000677A8" w:rsidRPr="00594251" w:rsidRDefault="000677A8" w:rsidP="00700AFB">
      <w:pPr>
        <w:pStyle w:val="ListParagraph"/>
        <w:numPr>
          <w:ilvl w:val="0"/>
          <w:numId w:val="4"/>
        </w:numPr>
        <w:spacing w:line="276" w:lineRule="auto"/>
        <w:jc w:val="both"/>
      </w:pPr>
      <w:r w:rsidRPr="00594251">
        <w:t>Hỗ trợ đầy đủ .NET client API, thực hiện mẫu “Unit Of Work”, thay dõi sự thay đổi,  tối ưu hóa thao tác đọc/ ghi, và nhiều gói dữ liệu khác.</w:t>
      </w:r>
    </w:p>
    <w:p w:rsidR="000677A8" w:rsidRPr="00594251" w:rsidRDefault="000677A8" w:rsidP="00700AFB">
      <w:pPr>
        <w:pStyle w:val="ListParagraph"/>
        <w:numPr>
          <w:ilvl w:val="0"/>
          <w:numId w:val="4"/>
        </w:numPr>
        <w:spacing w:line="276" w:lineRule="auto"/>
        <w:jc w:val="both"/>
      </w:pPr>
      <w:r w:rsidRPr="00594251">
        <w:t>Có công cụ quản lý (Raven Studio Management) giao diện web trực quan, có thể xem</w:t>
      </w:r>
      <w:r w:rsidR="00F475AF">
        <w:t>,</w:t>
      </w:r>
      <w:r w:rsidRPr="00594251">
        <w:t xml:space="preserve"> thao tác và truy vấn dữ liệu.</w:t>
      </w:r>
    </w:p>
    <w:p w:rsidR="000677A8" w:rsidRPr="00594251" w:rsidRDefault="000677A8" w:rsidP="00700AFB">
      <w:pPr>
        <w:pStyle w:val="ListParagraph"/>
        <w:numPr>
          <w:ilvl w:val="0"/>
          <w:numId w:val="4"/>
        </w:numPr>
        <w:spacing w:line="276" w:lineRule="auto"/>
        <w:jc w:val="both"/>
      </w:pPr>
      <w:r w:rsidRPr="00594251">
        <w:t xml:space="preserve">Raven cung cấp các HTTP API để thao tác với dữ liệu trên server dựa trên giao thức REST. </w:t>
      </w:r>
    </w:p>
    <w:p w:rsidR="000677A8" w:rsidRPr="00594251" w:rsidRDefault="000677A8" w:rsidP="00700AFB">
      <w:pPr>
        <w:pStyle w:val="ListParagraph"/>
        <w:numPr>
          <w:ilvl w:val="0"/>
          <w:numId w:val="4"/>
        </w:numPr>
        <w:spacing w:line="276" w:lineRule="auto"/>
        <w:jc w:val="both"/>
      </w:pPr>
      <w:r w:rsidRPr="00594251">
        <w:t xml:space="preserve">Có thể mở rộng bằng cách viết các plugins </w:t>
      </w:r>
      <w:proofErr w:type="gramStart"/>
      <w:r w:rsidRPr="00594251">
        <w:t>MEF(</w:t>
      </w:r>
      <w:proofErr w:type="gramEnd"/>
      <w:r w:rsidRPr="00594251">
        <w:t>Managed Extensibility Framework).</w:t>
      </w:r>
    </w:p>
    <w:p w:rsidR="000677A8" w:rsidRPr="00594251" w:rsidRDefault="000677A8" w:rsidP="00700AFB">
      <w:pPr>
        <w:pStyle w:val="ListParagraph"/>
        <w:numPr>
          <w:ilvl w:val="0"/>
          <w:numId w:val="4"/>
        </w:numPr>
        <w:spacing w:line="276" w:lineRule="auto"/>
        <w:jc w:val="both"/>
      </w:pPr>
      <w:r w:rsidRPr="00594251">
        <w:t xml:space="preserve">Hỗ trợ “partial document update” có nghĩa là không cần phải gửi toàn bộ dữ liệu của các document </w:t>
      </w:r>
      <w:proofErr w:type="gramStart"/>
      <w:r w:rsidRPr="00594251">
        <w:t>theo</w:t>
      </w:r>
      <w:proofErr w:type="gramEnd"/>
      <w:r w:rsidRPr="00594251">
        <w:t xml:space="preserve"> yêu cầu, chỉ gửi những dữ liệu cần thiết.</w:t>
      </w:r>
    </w:p>
    <w:p w:rsidR="000677A8" w:rsidRPr="00594251" w:rsidRDefault="000677A8" w:rsidP="00700AFB">
      <w:pPr>
        <w:pStyle w:val="ListParagraph"/>
        <w:numPr>
          <w:ilvl w:val="0"/>
          <w:numId w:val="4"/>
        </w:numPr>
        <w:spacing w:line="276" w:lineRule="auto"/>
        <w:jc w:val="both"/>
      </w:pPr>
      <w:r w:rsidRPr="00594251">
        <w:t xml:space="preserve">Hỗ trợ </w:t>
      </w:r>
      <w:proofErr w:type="gramStart"/>
      <w:r w:rsidRPr="00594251">
        <w:t>Replication(</w:t>
      </w:r>
      <w:proofErr w:type="gramEnd"/>
      <w:r w:rsidRPr="00594251">
        <w:t>nhân bản các document) và Sharding (phân tán dữ liệu trên nhiều server khác nhau).</w:t>
      </w:r>
    </w:p>
    <w:p w:rsidR="000677A8" w:rsidRPr="00594251" w:rsidRDefault="000677A8" w:rsidP="00700AFB">
      <w:pPr>
        <w:pStyle w:val="ListParagraph"/>
        <w:numPr>
          <w:ilvl w:val="0"/>
          <w:numId w:val="4"/>
        </w:numPr>
        <w:spacing w:line="276" w:lineRule="auto"/>
        <w:jc w:val="both"/>
      </w:pPr>
      <w:r w:rsidRPr="00594251">
        <w:t>Thích hợp cho cả sản phẩm mã nguồn mở và các sản phẩm thương mại.</w:t>
      </w:r>
    </w:p>
    <w:p w:rsidR="00417988" w:rsidRDefault="004C7F4A" w:rsidP="00594251">
      <w:pPr>
        <w:pStyle w:val="Heading2"/>
        <w:jc w:val="both"/>
        <w:rPr>
          <w:rFonts w:cs="Times New Roman"/>
        </w:rPr>
      </w:pPr>
      <w:bookmarkStart w:id="40" w:name="_Toc343258280"/>
      <w:r w:rsidRPr="00594251">
        <w:rPr>
          <w:rFonts w:cs="Times New Roman"/>
        </w:rPr>
        <w:lastRenderedPageBreak/>
        <w:t>Tính năng</w:t>
      </w:r>
      <w:r w:rsidR="00417988" w:rsidRPr="00594251">
        <w:rPr>
          <w:rFonts w:cs="Times New Roman"/>
        </w:rPr>
        <w:t xml:space="preserve"> của RavenDB</w:t>
      </w:r>
      <w:bookmarkEnd w:id="40"/>
    </w:p>
    <w:p w:rsidR="00756349" w:rsidRPr="00756349" w:rsidRDefault="00756349" w:rsidP="00756349"/>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3888"/>
        <w:gridCol w:w="5357"/>
      </w:tblGrid>
      <w:tr w:rsidR="00746AF3" w:rsidRPr="00594251" w:rsidTr="00B93A02">
        <w:trPr>
          <w:trHeight w:val="2132"/>
        </w:trPr>
        <w:tc>
          <w:tcPr>
            <w:tcW w:w="3888" w:type="dxa"/>
          </w:tcPr>
          <w:p w:rsidR="00746AF3" w:rsidRPr="00594251" w:rsidRDefault="00746AF3" w:rsidP="00594251">
            <w:pPr>
              <w:jc w:val="both"/>
            </w:pPr>
            <w:r w:rsidRPr="00594251">
              <w:rPr>
                <w:noProof/>
              </w:rPr>
              <w:drawing>
                <wp:inline distT="0" distB="0" distL="0" distR="0">
                  <wp:extent cx="2381250" cy="1476375"/>
                  <wp:effectExtent l="19050" t="19050" r="19050" b="28575"/>
                  <wp:docPr id="4" name="Picture 4" descr="Safe by defa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fe by default"/>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746AF3" w:rsidRPr="00594251" w:rsidRDefault="00746AF3" w:rsidP="00594251">
            <w:pPr>
              <w:jc w:val="both"/>
              <w:rPr>
                <w:b/>
              </w:rPr>
            </w:pPr>
            <w:r w:rsidRPr="00594251">
              <w:rPr>
                <w:b/>
              </w:rPr>
              <w:t>Safe by default</w:t>
            </w:r>
          </w:p>
          <w:p w:rsidR="00746AF3" w:rsidRPr="00594251" w:rsidRDefault="00746AF3" w:rsidP="00594251">
            <w:pPr>
              <w:jc w:val="both"/>
              <w:rPr>
                <w:b/>
              </w:rPr>
            </w:pPr>
            <w:r w:rsidRPr="00594251">
              <w:t xml:space="preserve">RavenDB đảm bảo </w:t>
            </w:r>
            <w:proofErr w:type="gramStart"/>
            <w:r w:rsidRPr="00594251">
              <w:t>an</w:t>
            </w:r>
            <w:proofErr w:type="gramEnd"/>
            <w:r w:rsidRPr="00594251">
              <w:t xml:space="preserve"> toàn cho việc truy cập dữ liệu. Không tiêu tốn tài nguyên mạng và hệ thống. Xây dựng ứng dụng với RavenDB, tốc độ chạy chương trình nhanh và đáng tin cậy.  </w:t>
            </w:r>
          </w:p>
        </w:tc>
      </w:tr>
      <w:tr w:rsidR="00746AF3" w:rsidRPr="00594251" w:rsidTr="00B93A02">
        <w:trPr>
          <w:trHeight w:val="2492"/>
        </w:trPr>
        <w:tc>
          <w:tcPr>
            <w:tcW w:w="3888" w:type="dxa"/>
          </w:tcPr>
          <w:p w:rsidR="00746AF3" w:rsidRPr="00594251" w:rsidRDefault="00746AF3" w:rsidP="00594251">
            <w:pPr>
              <w:jc w:val="both"/>
            </w:pPr>
            <w:r w:rsidRPr="00594251">
              <w:rPr>
                <w:noProof/>
              </w:rPr>
              <w:drawing>
                <wp:inline distT="0" distB="0" distL="0" distR="0">
                  <wp:extent cx="2381250" cy="1476375"/>
                  <wp:effectExtent l="19050" t="19050" r="19050" b="28575"/>
                  <wp:docPr id="5" name="Picture 5" descr="Transac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nsactional"/>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D141C2" w:rsidRPr="00594251" w:rsidRDefault="00D141C2" w:rsidP="00594251">
            <w:pPr>
              <w:jc w:val="both"/>
              <w:rPr>
                <w:b/>
              </w:rPr>
            </w:pPr>
            <w:r w:rsidRPr="00594251">
              <w:rPr>
                <w:b/>
              </w:rPr>
              <w:t>Transactional</w:t>
            </w:r>
          </w:p>
          <w:p w:rsidR="00746AF3" w:rsidRPr="00594251" w:rsidRDefault="00746AF3" w:rsidP="00594251">
            <w:pPr>
              <w:jc w:val="both"/>
            </w:pPr>
            <w:r w:rsidRPr="00594251">
              <w:t>Hỗ trợ đầy đủ ACID transactions</w:t>
            </w:r>
            <w:r w:rsidR="00D141C2" w:rsidRPr="00594251">
              <w:t xml:space="preserve"> (Atomicity, Consistency, Isolation, Durability) ngay cả những node khác nhau trong hệ thống.</w:t>
            </w:r>
          </w:p>
        </w:tc>
      </w:tr>
      <w:tr w:rsidR="00746AF3" w:rsidRPr="00594251" w:rsidTr="00B93A02">
        <w:trPr>
          <w:trHeight w:val="4022"/>
        </w:trPr>
        <w:tc>
          <w:tcPr>
            <w:tcW w:w="3888" w:type="dxa"/>
          </w:tcPr>
          <w:p w:rsidR="00746AF3" w:rsidRPr="00594251" w:rsidRDefault="00D141C2" w:rsidP="00594251">
            <w:pPr>
              <w:jc w:val="both"/>
            </w:pPr>
            <w:r w:rsidRPr="00594251">
              <w:rPr>
                <w:noProof/>
              </w:rPr>
              <w:drawing>
                <wp:inline distT="0" distB="0" distL="0" distR="0">
                  <wp:extent cx="2381250" cy="1476375"/>
                  <wp:effectExtent l="0" t="0" r="0" b="9525"/>
                  <wp:docPr id="6" name="Picture 6" descr="Sca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alable"/>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D141C2" w:rsidP="00594251">
            <w:pPr>
              <w:jc w:val="both"/>
              <w:rPr>
                <w:b/>
              </w:rPr>
            </w:pPr>
            <w:r w:rsidRPr="00594251">
              <w:rPr>
                <w:b/>
              </w:rPr>
              <w:t>Scalable</w:t>
            </w:r>
          </w:p>
          <w:p w:rsidR="00D141C2" w:rsidRPr="00594251" w:rsidRDefault="00D141C2" w:rsidP="00594251">
            <w:pPr>
              <w:jc w:val="both"/>
            </w:pPr>
            <w:r w:rsidRPr="00594251">
              <w:t>Hỗ trợ Sharding, Replication, Multi-Tenancy. Scaling out (mở rộng theo chiều ngang) tương đối dễ dàng.</w:t>
            </w:r>
          </w:p>
          <w:p w:rsidR="00D141C2" w:rsidRPr="00594251" w:rsidRDefault="00D141C2" w:rsidP="00700AFB">
            <w:pPr>
              <w:pStyle w:val="ListParagraph"/>
              <w:numPr>
                <w:ilvl w:val="0"/>
                <w:numId w:val="4"/>
              </w:numPr>
              <w:jc w:val="both"/>
            </w:pPr>
            <w:r w:rsidRPr="00594251">
              <w:t>Build-in Sharding: phân tán dữ liệu trên nhiều server khác nhau để quản lý việc load dữ liệu tốt hơn.</w:t>
            </w:r>
          </w:p>
          <w:p w:rsidR="00D141C2" w:rsidRPr="00594251" w:rsidRDefault="00D141C2" w:rsidP="00700AFB">
            <w:pPr>
              <w:pStyle w:val="ListParagraph"/>
              <w:numPr>
                <w:ilvl w:val="0"/>
                <w:numId w:val="4"/>
              </w:numPr>
              <w:jc w:val="both"/>
            </w:pPr>
            <w:r w:rsidRPr="00594251">
              <w:t>Buil-in Replication: nhân bản dữ liệu trên nhiều server để tăng tính sẵn sàng và lấy dữ liệu nhanh chóng.</w:t>
            </w:r>
          </w:p>
          <w:p w:rsidR="00D141C2" w:rsidRPr="00594251" w:rsidRDefault="00D141C2" w:rsidP="00700AFB">
            <w:pPr>
              <w:pStyle w:val="ListParagraph"/>
              <w:numPr>
                <w:ilvl w:val="0"/>
                <w:numId w:val="4"/>
              </w:numPr>
              <w:jc w:val="both"/>
            </w:pPr>
            <w:r w:rsidRPr="00594251">
              <w:t>Mix replication and sharding: Có thể sử dụng kết hợp cả 2 tính năng Replication và Sharding</w:t>
            </w:r>
          </w:p>
        </w:tc>
      </w:tr>
      <w:tr w:rsidR="00746AF3" w:rsidRPr="00594251" w:rsidTr="003247C3">
        <w:trPr>
          <w:trHeight w:val="1817"/>
        </w:trPr>
        <w:tc>
          <w:tcPr>
            <w:tcW w:w="3888" w:type="dxa"/>
          </w:tcPr>
          <w:p w:rsidR="00746AF3" w:rsidRPr="00594251" w:rsidRDefault="00296E7F" w:rsidP="00594251">
            <w:pPr>
              <w:jc w:val="both"/>
            </w:pPr>
            <w:r w:rsidRPr="00594251">
              <w:rPr>
                <w:noProof/>
              </w:rPr>
              <w:drawing>
                <wp:inline distT="0" distB="0" distL="0" distR="0">
                  <wp:extent cx="2381250" cy="1476375"/>
                  <wp:effectExtent l="0" t="0" r="0" b="9525"/>
                  <wp:docPr id="7" name="Picture 7" descr="Schema f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hema free"/>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Schema free</w:t>
            </w:r>
          </w:p>
          <w:p w:rsidR="00296E7F" w:rsidRPr="00594251" w:rsidRDefault="00296E7F" w:rsidP="00594251">
            <w:pPr>
              <w:jc w:val="both"/>
            </w:pPr>
            <w:r w:rsidRPr="00594251">
              <w:t>Bỏ qua những khái niệm tables, rows</w:t>
            </w:r>
            <w:proofErr w:type="gramStart"/>
            <w:r w:rsidRPr="00594251">
              <w:t>,mappings</w:t>
            </w:r>
            <w:proofErr w:type="gramEnd"/>
            <w:r w:rsidRPr="00594251">
              <w:t>, complex data-layers. RavenDB là cơ sở dữ liệu hướng tài liệu, vì thế có thể lưu trữ cả đối tượng dữ liệu.</w:t>
            </w:r>
          </w:p>
        </w:tc>
      </w:tr>
      <w:tr w:rsidR="00746AF3" w:rsidRPr="00594251" w:rsidTr="003247C3">
        <w:trPr>
          <w:trHeight w:val="2420"/>
        </w:trPr>
        <w:tc>
          <w:tcPr>
            <w:tcW w:w="3888" w:type="dxa"/>
          </w:tcPr>
          <w:p w:rsidR="00746AF3" w:rsidRPr="00594251" w:rsidRDefault="00296E7F" w:rsidP="00594251">
            <w:pPr>
              <w:jc w:val="both"/>
            </w:pPr>
            <w:r w:rsidRPr="00594251">
              <w:rPr>
                <w:noProof/>
              </w:rPr>
              <w:lastRenderedPageBreak/>
              <w:drawing>
                <wp:inline distT="0" distB="0" distL="0" distR="0">
                  <wp:extent cx="2381250" cy="1476375"/>
                  <wp:effectExtent l="0" t="0" r="0" b="9525"/>
                  <wp:docPr id="8" name="Picture 8" descr="Get running in 5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t running in 5 minutes"/>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Get running in 5 minutes</w:t>
            </w:r>
          </w:p>
          <w:p w:rsidR="00296E7F" w:rsidRPr="00594251" w:rsidRDefault="00296E7F" w:rsidP="00594251">
            <w:pPr>
              <w:jc w:val="both"/>
            </w:pPr>
            <w:r w:rsidRPr="00594251">
              <w:t>Chỉ cần 5 phút là đã có thể sử dụng RavenDB. RavenDB không yêu cầu cài đặt phức tạp, chỉ tải về và chạy. Rất đơn giản.</w:t>
            </w:r>
          </w:p>
        </w:tc>
      </w:tr>
      <w:tr w:rsidR="00746AF3" w:rsidRPr="00594251" w:rsidTr="003247C3">
        <w:trPr>
          <w:trHeight w:val="2420"/>
        </w:trPr>
        <w:tc>
          <w:tcPr>
            <w:tcW w:w="3888" w:type="dxa"/>
          </w:tcPr>
          <w:p w:rsidR="00746AF3" w:rsidRPr="00594251" w:rsidRDefault="00296E7F" w:rsidP="00594251">
            <w:pPr>
              <w:jc w:val="both"/>
            </w:pPr>
            <w:r w:rsidRPr="00594251">
              <w:rPr>
                <w:noProof/>
              </w:rPr>
              <w:drawing>
                <wp:inline distT="0" distB="0" distL="0" distR="0">
                  <wp:extent cx="2381250" cy="1476375"/>
                  <wp:effectExtent l="0" t="0" r="0" b="9525"/>
                  <wp:docPr id="9" name="Picture 9" descr="It Just 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t Just Works"/>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It Just Work</w:t>
            </w:r>
          </w:p>
        </w:tc>
      </w:tr>
      <w:tr w:rsidR="00746AF3" w:rsidRPr="00594251" w:rsidTr="003247C3">
        <w:trPr>
          <w:trHeight w:val="2420"/>
        </w:trPr>
        <w:tc>
          <w:tcPr>
            <w:tcW w:w="3888" w:type="dxa"/>
          </w:tcPr>
          <w:p w:rsidR="00746AF3" w:rsidRPr="00594251" w:rsidRDefault="00296E7F" w:rsidP="00594251">
            <w:pPr>
              <w:jc w:val="both"/>
            </w:pPr>
            <w:r w:rsidRPr="00594251">
              <w:rPr>
                <w:noProof/>
              </w:rPr>
              <w:drawing>
                <wp:inline distT="0" distB="0" distL="0" distR="0">
                  <wp:extent cx="2381250" cy="1476375"/>
                  <wp:effectExtent l="0" t="0" r="0" b="9525"/>
                  <wp:docPr id="10" name="Picture 10" descr="Fast que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ast queries"/>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Fast Queries</w:t>
            </w:r>
          </w:p>
          <w:p w:rsidR="00806617" w:rsidRPr="00594251" w:rsidRDefault="00806617" w:rsidP="00594251">
            <w:pPr>
              <w:jc w:val="both"/>
            </w:pPr>
            <w:r w:rsidRPr="00594251">
              <w:t xml:space="preserve">RavenDB có thể thực hiện bất kì truy vấn với tốc độ cực </w:t>
            </w:r>
            <w:proofErr w:type="gramStart"/>
            <w:r w:rsidRPr="00594251">
              <w:t>nhanh(</w:t>
            </w:r>
            <w:proofErr w:type="gramEnd"/>
            <w:r w:rsidRPr="00594251">
              <w:t>tốc độ ánh sang). Tất cả thao tác indexing được thực hiện nền (thực hiện ngầm), không ảnh hưởng đến truy vấn, thao tác đọc viết từ database.</w:t>
            </w:r>
          </w:p>
        </w:tc>
      </w:tr>
      <w:tr w:rsidR="00746AF3" w:rsidRPr="00594251" w:rsidTr="003247C3">
        <w:tc>
          <w:tcPr>
            <w:tcW w:w="3888" w:type="dxa"/>
          </w:tcPr>
          <w:p w:rsidR="00746AF3" w:rsidRPr="00594251" w:rsidRDefault="00806617" w:rsidP="00594251">
            <w:pPr>
              <w:jc w:val="both"/>
            </w:pPr>
            <w:r w:rsidRPr="00594251">
              <w:rPr>
                <w:noProof/>
              </w:rPr>
              <w:drawing>
                <wp:inline distT="0" distB="0" distL="0" distR="0" wp14:anchorId="6DB0032F" wp14:editId="147708E1">
                  <wp:extent cx="2381250" cy="1476375"/>
                  <wp:effectExtent l="0" t="0" r="0" b="9525"/>
                  <wp:docPr id="11" name="Picture 11" descr="Best practices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est practices built in"/>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806617" w:rsidP="00594251">
            <w:pPr>
              <w:jc w:val="both"/>
              <w:rPr>
                <w:b/>
              </w:rPr>
            </w:pPr>
            <w:r w:rsidRPr="00594251">
              <w:rPr>
                <w:b/>
              </w:rPr>
              <w:t>Best practices built-in</w:t>
            </w:r>
          </w:p>
          <w:p w:rsidR="00806617" w:rsidRPr="00594251" w:rsidRDefault="00806617" w:rsidP="00700AFB">
            <w:pPr>
              <w:pStyle w:val="ListParagraph"/>
              <w:numPr>
                <w:ilvl w:val="0"/>
                <w:numId w:val="4"/>
              </w:numPr>
              <w:jc w:val="both"/>
              <w:rPr>
                <w:b/>
              </w:rPr>
            </w:pPr>
            <w:r w:rsidRPr="00594251">
              <w:t>Unit Of Work: thay đổi dữ liệu bằng cách thay đổi đối tượng nhận được từ Client API.</w:t>
            </w:r>
          </w:p>
          <w:p w:rsidR="00806617" w:rsidRPr="00594251" w:rsidRDefault="00806617" w:rsidP="00700AFB">
            <w:pPr>
              <w:pStyle w:val="ListParagraph"/>
              <w:numPr>
                <w:ilvl w:val="0"/>
                <w:numId w:val="4"/>
              </w:numPr>
              <w:jc w:val="both"/>
              <w:rPr>
                <w:b/>
              </w:rPr>
            </w:pPr>
            <w:r w:rsidRPr="00594251">
              <w:t>Domain Driven Design: mô hình dữ liệu sử dụng khái niệm DDD để thao tác dữ liệu tốt nhất.</w:t>
            </w:r>
          </w:p>
          <w:p w:rsidR="00806617" w:rsidRPr="00594251" w:rsidRDefault="00806617" w:rsidP="00700AFB">
            <w:pPr>
              <w:pStyle w:val="ListParagraph"/>
              <w:numPr>
                <w:ilvl w:val="0"/>
                <w:numId w:val="4"/>
              </w:numPr>
              <w:jc w:val="both"/>
              <w:rPr>
                <w:b/>
              </w:rPr>
            </w:pPr>
            <w:r w:rsidRPr="00594251">
              <w:t>In-memory DB for testing</w:t>
            </w:r>
          </w:p>
          <w:p w:rsidR="00806617" w:rsidRPr="00594251" w:rsidRDefault="00806617" w:rsidP="00700AFB">
            <w:pPr>
              <w:pStyle w:val="ListParagraph"/>
              <w:numPr>
                <w:ilvl w:val="0"/>
                <w:numId w:val="4"/>
              </w:numPr>
              <w:jc w:val="both"/>
              <w:rPr>
                <w:b/>
              </w:rPr>
            </w:pPr>
            <w:r w:rsidRPr="00594251">
              <w:t>Automatic-batching: tự tối ưu bằng cách gửi đi một tập lệnh thay vì một lệnh đơn.</w:t>
            </w:r>
          </w:p>
        </w:tc>
      </w:tr>
      <w:tr w:rsidR="00806617" w:rsidRPr="00594251" w:rsidTr="003247C3">
        <w:tc>
          <w:tcPr>
            <w:tcW w:w="3888" w:type="dxa"/>
          </w:tcPr>
          <w:p w:rsidR="00806617" w:rsidRPr="00594251" w:rsidRDefault="00806617" w:rsidP="00594251">
            <w:pPr>
              <w:jc w:val="both"/>
              <w:rPr>
                <w:noProof/>
              </w:rPr>
            </w:pPr>
            <w:r w:rsidRPr="00594251">
              <w:rPr>
                <w:noProof/>
              </w:rPr>
              <w:drawing>
                <wp:inline distT="0" distB="0" distL="0" distR="0" wp14:anchorId="359C5B4F" wp14:editId="4A67A8AF">
                  <wp:extent cx="2381250" cy="1476375"/>
                  <wp:effectExtent l="0" t="0" r="0" b="9525"/>
                  <wp:docPr id="12" name="Picture 12" descr="High perform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igh performanc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806617" w:rsidRPr="00594251" w:rsidRDefault="00806617" w:rsidP="00594251">
            <w:pPr>
              <w:jc w:val="both"/>
              <w:rPr>
                <w:b/>
              </w:rPr>
            </w:pPr>
            <w:r w:rsidRPr="00594251">
              <w:rPr>
                <w:b/>
              </w:rPr>
              <w:t>High performance</w:t>
            </w:r>
          </w:p>
          <w:p w:rsidR="00806617" w:rsidRPr="00594251" w:rsidRDefault="00806617" w:rsidP="00594251">
            <w:pPr>
              <w:jc w:val="both"/>
            </w:pPr>
            <w:r w:rsidRPr="00594251">
              <w:t xml:space="preserve">RavenDB </w:t>
            </w:r>
            <w:r w:rsidR="007C3BCD" w:rsidRPr="00594251">
              <w:t xml:space="preserve">lưu </w:t>
            </w:r>
            <w:r w:rsidRPr="00594251">
              <w:t xml:space="preserve">trữ rất nhanh tất cả mô hình dữ liệu. Bỏ qua giai đoạn </w:t>
            </w:r>
            <w:r w:rsidR="007C3BCD" w:rsidRPr="00594251">
              <w:t>mapping phức tạp hay đa tầng DAL, chỉ đơn giản là lưu trữ những thực thể.</w:t>
            </w:r>
          </w:p>
        </w:tc>
      </w:tr>
      <w:tr w:rsidR="00786C67" w:rsidRPr="00594251" w:rsidTr="003247C3">
        <w:trPr>
          <w:trHeight w:val="2420"/>
        </w:trPr>
        <w:tc>
          <w:tcPr>
            <w:tcW w:w="3888" w:type="dxa"/>
          </w:tcPr>
          <w:p w:rsidR="00786C67" w:rsidRPr="00594251" w:rsidRDefault="00786C67" w:rsidP="00594251">
            <w:pPr>
              <w:jc w:val="both"/>
              <w:rPr>
                <w:noProof/>
              </w:rPr>
            </w:pPr>
            <w:r w:rsidRPr="00594251">
              <w:rPr>
                <w:noProof/>
              </w:rPr>
              <w:lastRenderedPageBreak/>
              <w:drawing>
                <wp:inline distT="0" distB="0" distL="0" distR="0">
                  <wp:extent cx="2381250" cy="1476375"/>
                  <wp:effectExtent l="0" t="0" r="0" b="9525"/>
                  <wp:docPr id="13" name="Picture 13" descr="Caching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ching built in"/>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786C67" w:rsidP="00594251">
            <w:pPr>
              <w:jc w:val="both"/>
              <w:rPr>
                <w:b/>
              </w:rPr>
            </w:pPr>
            <w:r w:rsidRPr="00594251">
              <w:rPr>
                <w:b/>
              </w:rPr>
              <w:t>Caching built-in</w:t>
            </w:r>
          </w:p>
          <w:p w:rsidR="00786C67" w:rsidRPr="00594251" w:rsidRDefault="00786C67" w:rsidP="00594251">
            <w:pPr>
              <w:jc w:val="both"/>
            </w:pPr>
            <w:r w:rsidRPr="00594251">
              <w:t xml:space="preserve">Nhiều tầng </w:t>
            </w:r>
            <w:proofErr w:type="gramStart"/>
            <w:r w:rsidRPr="00594251">
              <w:t>caches  thực</w:t>
            </w:r>
            <w:proofErr w:type="gramEnd"/>
            <w:r w:rsidRPr="00594251">
              <w:t xml:space="preserve"> hiện tự động trên cả server và client. Caching được cấu hình sẵn và có chế độ nâng cao là Aggressive Caching.</w:t>
            </w:r>
          </w:p>
        </w:tc>
      </w:tr>
      <w:tr w:rsidR="00786C67" w:rsidRPr="00594251" w:rsidTr="003247C3">
        <w:trPr>
          <w:trHeight w:val="2510"/>
        </w:trPr>
        <w:tc>
          <w:tcPr>
            <w:tcW w:w="3888" w:type="dxa"/>
          </w:tcPr>
          <w:p w:rsidR="00786C67" w:rsidRPr="00594251" w:rsidRDefault="00786C67" w:rsidP="00594251">
            <w:pPr>
              <w:jc w:val="both"/>
              <w:rPr>
                <w:noProof/>
              </w:rPr>
            </w:pPr>
            <w:r w:rsidRPr="00594251">
              <w:rPr>
                <w:noProof/>
              </w:rPr>
              <w:drawing>
                <wp:inline distT="0" distB="0" distL="0" distR="0">
                  <wp:extent cx="2381250" cy="1476375"/>
                  <wp:effectExtent l="0" t="0" r="0" b="9525"/>
                  <wp:docPr id="14" name="Picture 14" descr="A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PI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786C67" w:rsidP="00594251">
            <w:pPr>
              <w:jc w:val="both"/>
              <w:rPr>
                <w:b/>
              </w:rPr>
            </w:pPr>
            <w:r w:rsidRPr="00594251">
              <w:rPr>
                <w:b/>
              </w:rPr>
              <w:t>APIs</w:t>
            </w:r>
          </w:p>
          <w:p w:rsidR="00786C67" w:rsidRPr="00594251" w:rsidRDefault="00786C67" w:rsidP="00594251">
            <w:pPr>
              <w:jc w:val="both"/>
            </w:pPr>
            <w:r w:rsidRPr="00594251">
              <w:t>Có thể truy cập RavenDB bằng nhiều ngôn ngữ hay công nghệ khác nhau. Giao tiếp Cli</w:t>
            </w:r>
            <w:r w:rsidR="008B75D5" w:rsidRPr="00594251">
              <w:t>ent/Server thông qua REST (HTTP API), .NET client API, Silverlight and Javascript.</w:t>
            </w:r>
          </w:p>
        </w:tc>
      </w:tr>
      <w:tr w:rsidR="00786C67" w:rsidRPr="00594251" w:rsidTr="003247C3">
        <w:trPr>
          <w:trHeight w:val="2510"/>
        </w:trPr>
        <w:tc>
          <w:tcPr>
            <w:tcW w:w="3888" w:type="dxa"/>
          </w:tcPr>
          <w:p w:rsidR="00786C67" w:rsidRPr="00594251" w:rsidRDefault="008B75D5" w:rsidP="00594251">
            <w:pPr>
              <w:jc w:val="both"/>
              <w:rPr>
                <w:noProof/>
              </w:rPr>
            </w:pPr>
            <w:r w:rsidRPr="00594251">
              <w:rPr>
                <w:noProof/>
              </w:rPr>
              <w:drawing>
                <wp:inline distT="0" distB="0" distL="0" distR="0">
                  <wp:extent cx="2381250" cy="1476375"/>
                  <wp:effectExtent l="0" t="0" r="0" b="9525"/>
                  <wp:docPr id="16" name="Picture 16" descr="Built-in management&#10;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uilt-in management&#10;studio"/>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Built-in managemet studio</w:t>
            </w:r>
          </w:p>
          <w:p w:rsidR="008B75D5" w:rsidRPr="00594251" w:rsidRDefault="008B75D5" w:rsidP="00594251">
            <w:pPr>
              <w:jc w:val="both"/>
            </w:pPr>
            <w:r w:rsidRPr="00594251">
              <w:t>Dễ dàng quản lý dữ liệu với giao diện đồ họa trực quan.</w:t>
            </w:r>
          </w:p>
        </w:tc>
      </w:tr>
      <w:tr w:rsidR="00786C67" w:rsidRPr="00594251" w:rsidTr="003247C3">
        <w:trPr>
          <w:trHeight w:val="2420"/>
        </w:trPr>
        <w:tc>
          <w:tcPr>
            <w:tcW w:w="3888" w:type="dxa"/>
          </w:tcPr>
          <w:p w:rsidR="00786C67" w:rsidRPr="00594251" w:rsidRDefault="008B75D5" w:rsidP="00594251">
            <w:pPr>
              <w:jc w:val="both"/>
              <w:rPr>
                <w:noProof/>
              </w:rPr>
            </w:pPr>
            <w:r w:rsidRPr="00594251">
              <w:rPr>
                <w:noProof/>
              </w:rPr>
              <w:drawing>
                <wp:inline distT="0" distB="0" distL="0" distR="0">
                  <wp:extent cx="2381250" cy="1476375"/>
                  <wp:effectExtent l="0" t="0" r="0" b="9525"/>
                  <wp:docPr id="17" name="Picture 17" descr="Carefully desig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refully designed"/>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Carefully designed</w:t>
            </w:r>
          </w:p>
          <w:p w:rsidR="008B75D5" w:rsidRPr="00594251" w:rsidRDefault="008B75D5" w:rsidP="00594251">
            <w:pPr>
              <w:jc w:val="both"/>
            </w:pPr>
            <w:r w:rsidRPr="00594251">
              <w:t xml:space="preserve">RavenDB được thiết kế rất cẩn thận, tỉ mĩ đảm bảo mọi thứ hoạt động tốt. </w:t>
            </w:r>
          </w:p>
        </w:tc>
      </w:tr>
      <w:tr w:rsidR="00786C67" w:rsidRPr="00594251" w:rsidTr="003247C3">
        <w:trPr>
          <w:trHeight w:val="1970"/>
        </w:trPr>
        <w:tc>
          <w:tcPr>
            <w:tcW w:w="3888" w:type="dxa"/>
          </w:tcPr>
          <w:p w:rsidR="00786C67" w:rsidRPr="00594251" w:rsidRDefault="008B75D5" w:rsidP="00594251">
            <w:pPr>
              <w:jc w:val="both"/>
              <w:rPr>
                <w:noProof/>
              </w:rPr>
            </w:pPr>
            <w:r w:rsidRPr="00594251">
              <w:rPr>
                <w:noProof/>
              </w:rPr>
              <w:drawing>
                <wp:inline distT="0" distB="0" distL="0" distR="0">
                  <wp:extent cx="2381250" cy="1476375"/>
                  <wp:effectExtent l="0" t="0" r="0" b="9525"/>
                  <wp:docPr id="18" name="Picture 18" descr="Map - 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p - Reduce"/>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Map/Reduce</w:t>
            </w:r>
          </w:p>
          <w:p w:rsidR="008B75D5" w:rsidRPr="00594251" w:rsidRDefault="008B75D5" w:rsidP="00594251">
            <w:pPr>
              <w:jc w:val="both"/>
            </w:pPr>
            <w:r w:rsidRPr="00594251">
              <w:t>Sử dụng indexes, dễ dàng viết các hàm Map/</w:t>
            </w:r>
            <w:proofErr w:type="gramStart"/>
            <w:r w:rsidRPr="00594251">
              <w:t>Reduce  sử</w:t>
            </w:r>
            <w:proofErr w:type="gramEnd"/>
            <w:r w:rsidRPr="00594251">
              <w:t xml:space="preserve"> dụng cú pháp Linq. Hỗ trợ khái niệm multi-maps và boosting ind</w:t>
            </w:r>
            <w:r w:rsidR="00273C7D" w:rsidRPr="00594251">
              <w:t>exes để viết Map/Reduce đơn giản</w:t>
            </w:r>
            <w:r w:rsidRPr="00594251">
              <w:t xml:space="preserve"> hơn và </w:t>
            </w:r>
            <w:r w:rsidR="00273C7D" w:rsidRPr="00594251">
              <w:t>thể hiện sức mạnh của nó.</w:t>
            </w:r>
          </w:p>
        </w:tc>
      </w:tr>
      <w:tr w:rsidR="00786C67" w:rsidRPr="00594251" w:rsidTr="003247C3">
        <w:trPr>
          <w:trHeight w:val="2420"/>
        </w:trPr>
        <w:tc>
          <w:tcPr>
            <w:tcW w:w="3888" w:type="dxa"/>
          </w:tcPr>
          <w:p w:rsidR="00786C67" w:rsidRPr="00594251" w:rsidRDefault="00273C7D" w:rsidP="00594251">
            <w:pPr>
              <w:jc w:val="both"/>
              <w:rPr>
                <w:noProof/>
              </w:rPr>
            </w:pPr>
            <w:r w:rsidRPr="00594251">
              <w:rPr>
                <w:noProof/>
              </w:rPr>
              <w:lastRenderedPageBreak/>
              <w:drawing>
                <wp:inline distT="0" distB="0" distL="0" distR="0">
                  <wp:extent cx="2381250" cy="1476375"/>
                  <wp:effectExtent l="0" t="0" r="0" b="9525"/>
                  <wp:docPr id="19" name="Picture 19" descr="Feature rich and extensi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eature rich and extensible"/>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Feature rich and extensible</w:t>
            </w:r>
          </w:p>
          <w:p w:rsidR="00A7663A" w:rsidRPr="00594251" w:rsidRDefault="00A7663A" w:rsidP="00594251">
            <w:pPr>
              <w:jc w:val="both"/>
            </w:pPr>
            <w:r w:rsidRPr="00594251">
              <w:t>Hỗ trợ nhiều tính năng và khả năng mở rộng.</w:t>
            </w:r>
          </w:p>
        </w:tc>
      </w:tr>
      <w:tr w:rsidR="00786C67" w:rsidRPr="00594251" w:rsidTr="003247C3">
        <w:trPr>
          <w:trHeight w:val="2420"/>
        </w:trPr>
        <w:tc>
          <w:tcPr>
            <w:tcW w:w="3888" w:type="dxa"/>
          </w:tcPr>
          <w:p w:rsidR="00786C67" w:rsidRPr="00594251" w:rsidRDefault="00A7663A" w:rsidP="00594251">
            <w:pPr>
              <w:jc w:val="both"/>
              <w:rPr>
                <w:noProof/>
              </w:rPr>
            </w:pPr>
            <w:r w:rsidRPr="00594251">
              <w:rPr>
                <w:noProof/>
              </w:rPr>
              <w:drawing>
                <wp:inline distT="0" distB="0" distL="0" distR="0">
                  <wp:extent cx="2381250" cy="1476375"/>
                  <wp:effectExtent l="0" t="0" r="0" b="9525"/>
                  <wp:docPr id="20" name="Picture 20" descr="Embedded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mbeddedable"/>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Embededable</w:t>
            </w:r>
          </w:p>
          <w:p w:rsidR="00A7663A" w:rsidRPr="00594251" w:rsidRDefault="00A7663A" w:rsidP="00594251">
            <w:pPr>
              <w:jc w:val="both"/>
            </w:pPr>
            <w:r w:rsidRPr="00594251">
              <w:t>RavenDB có thể nhúng vào bất kỳ ứng dụng .NET, và nó cũng hoàn toàn phù hợp với các ứng dụng desktop.</w:t>
            </w:r>
          </w:p>
        </w:tc>
      </w:tr>
      <w:tr w:rsidR="00786C67" w:rsidRPr="00594251" w:rsidTr="003247C3">
        <w:trPr>
          <w:trHeight w:val="2420"/>
        </w:trPr>
        <w:tc>
          <w:tcPr>
            <w:tcW w:w="3888" w:type="dxa"/>
          </w:tcPr>
          <w:p w:rsidR="00786C67" w:rsidRPr="00594251" w:rsidRDefault="00A7663A" w:rsidP="00594251">
            <w:pPr>
              <w:jc w:val="both"/>
              <w:rPr>
                <w:noProof/>
              </w:rPr>
            </w:pPr>
            <w:r w:rsidRPr="00594251">
              <w:rPr>
                <w:noProof/>
              </w:rPr>
              <w:drawing>
                <wp:inline distT="0" distB="0" distL="0" distR="0">
                  <wp:extent cx="2381250" cy="1476375"/>
                  <wp:effectExtent l="0" t="0" r="0" b="9525"/>
                  <wp:docPr id="21" name="Picture 21" descr="Bund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Bundle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Bundles</w:t>
            </w:r>
          </w:p>
          <w:p w:rsidR="00A7663A" w:rsidRPr="00594251" w:rsidRDefault="00A7663A" w:rsidP="00594251">
            <w:pPr>
              <w:jc w:val="both"/>
            </w:pPr>
            <w:r w:rsidRPr="00594251">
              <w:t>Nhiều gói dữ liệu hỗ trợ đi kèm với với Server-side plugins. Chỉ cần copy file DLL vào thư mục Server.</w:t>
            </w:r>
          </w:p>
        </w:tc>
      </w:tr>
      <w:tr w:rsidR="00A7663A" w:rsidRPr="00594251" w:rsidTr="003247C3">
        <w:trPr>
          <w:trHeight w:val="2420"/>
        </w:trPr>
        <w:tc>
          <w:tcPr>
            <w:tcW w:w="3888" w:type="dxa"/>
          </w:tcPr>
          <w:p w:rsidR="00A7663A" w:rsidRPr="00594251" w:rsidRDefault="00A7663A" w:rsidP="00594251">
            <w:pPr>
              <w:jc w:val="both"/>
              <w:rPr>
                <w:noProof/>
              </w:rPr>
            </w:pPr>
            <w:r w:rsidRPr="00594251">
              <w:rPr>
                <w:noProof/>
              </w:rPr>
              <w:drawing>
                <wp:inline distT="0" distB="0" distL="0" distR="0">
                  <wp:extent cx="2381250" cy="1476375"/>
                  <wp:effectExtent l="0" t="0" r="0" b="9525"/>
                  <wp:docPr id="22" name="Picture 22" descr="Index replication to 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dex replication to SQL"/>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A7663A" w:rsidP="00594251">
            <w:pPr>
              <w:jc w:val="both"/>
              <w:rPr>
                <w:b/>
              </w:rPr>
            </w:pPr>
            <w:r w:rsidRPr="00594251">
              <w:rPr>
                <w:b/>
              </w:rPr>
              <w:t>Index replication to SQL</w:t>
            </w:r>
          </w:p>
          <w:p w:rsidR="00A7663A" w:rsidRPr="00594251" w:rsidRDefault="00A7663A" w:rsidP="00594251">
            <w:pPr>
              <w:jc w:val="both"/>
            </w:pPr>
            <w:r w:rsidRPr="00594251">
              <w:t>Cho</w:t>
            </w:r>
            <w:r w:rsidR="005770AD" w:rsidRPr="00594251">
              <w:t xml:space="preserve"> phép sử dụng ưu điểm của </w:t>
            </w:r>
            <w:r w:rsidRPr="00594251">
              <w:t xml:space="preserve">công cụ </w:t>
            </w:r>
            <w:r w:rsidR="005770AD" w:rsidRPr="00594251">
              <w:t>reporting có sẵn từ cơ sở dữ liệu quan hệ. RavenDB cho phép nhân bản index sang SQL table dễ dàng.</w:t>
            </w:r>
          </w:p>
        </w:tc>
      </w:tr>
      <w:tr w:rsidR="00A7663A" w:rsidRPr="00594251" w:rsidTr="003247C3">
        <w:tc>
          <w:tcPr>
            <w:tcW w:w="3888" w:type="dxa"/>
          </w:tcPr>
          <w:p w:rsidR="00A7663A" w:rsidRPr="00594251" w:rsidRDefault="005770AD" w:rsidP="00594251">
            <w:pPr>
              <w:jc w:val="both"/>
              <w:rPr>
                <w:noProof/>
              </w:rPr>
            </w:pPr>
            <w:r w:rsidRPr="00594251">
              <w:rPr>
                <w:noProof/>
              </w:rPr>
              <w:drawing>
                <wp:inline distT="0" distB="0" distL="0" distR="0" wp14:anchorId="163A16D6" wp14:editId="4D8AD919">
                  <wp:extent cx="2381250" cy="1476375"/>
                  <wp:effectExtent l="0" t="0" r="0" b="9525"/>
                  <wp:docPr id="23" name="Picture 23" descr="Full-text search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ull-text search built in"/>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Full-text Search built-in</w:t>
            </w:r>
          </w:p>
          <w:p w:rsidR="005770AD" w:rsidRPr="00594251" w:rsidRDefault="005770AD" w:rsidP="00594251">
            <w:pPr>
              <w:jc w:val="both"/>
            </w:pPr>
            <w:r w:rsidRPr="00594251">
              <w:t>Không cần sử dụng công cụ hỗ trợ tìm kiếm nâng cao bên ngoài, RavenDB hỗ trợ tìm kiếm full-text ở server và client API.</w:t>
            </w:r>
          </w:p>
        </w:tc>
      </w:tr>
      <w:tr w:rsidR="00A7663A" w:rsidRPr="00594251" w:rsidTr="003247C3">
        <w:trPr>
          <w:trHeight w:val="2420"/>
        </w:trPr>
        <w:tc>
          <w:tcPr>
            <w:tcW w:w="3888" w:type="dxa"/>
          </w:tcPr>
          <w:p w:rsidR="00A7663A" w:rsidRPr="00594251" w:rsidRDefault="005770AD" w:rsidP="00594251">
            <w:pPr>
              <w:jc w:val="both"/>
              <w:rPr>
                <w:noProof/>
              </w:rPr>
            </w:pPr>
            <w:r w:rsidRPr="00594251">
              <w:rPr>
                <w:noProof/>
              </w:rPr>
              <w:lastRenderedPageBreak/>
              <w:drawing>
                <wp:inline distT="0" distB="0" distL="0" distR="0">
                  <wp:extent cx="2381250" cy="1476375"/>
                  <wp:effectExtent l="0" t="0" r="0" b="9525"/>
                  <wp:docPr id="24" name="Picture 24" descr="Advanced search techniq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dvanced search techniques"/>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Advances search  techniques</w:t>
            </w:r>
          </w:p>
          <w:p w:rsidR="005770AD" w:rsidRPr="00594251" w:rsidRDefault="005770AD" w:rsidP="00594251">
            <w:pPr>
              <w:jc w:val="both"/>
              <w:rPr>
                <w:b/>
              </w:rPr>
            </w:pPr>
          </w:p>
        </w:tc>
      </w:tr>
      <w:tr w:rsidR="00A7663A" w:rsidRPr="00594251" w:rsidTr="003247C3">
        <w:trPr>
          <w:trHeight w:val="2420"/>
        </w:trPr>
        <w:tc>
          <w:tcPr>
            <w:tcW w:w="3888" w:type="dxa"/>
          </w:tcPr>
          <w:p w:rsidR="00A7663A" w:rsidRPr="00594251" w:rsidRDefault="005770AD" w:rsidP="00594251">
            <w:pPr>
              <w:jc w:val="both"/>
              <w:rPr>
                <w:noProof/>
              </w:rPr>
            </w:pPr>
            <w:r w:rsidRPr="00594251">
              <w:rPr>
                <w:noProof/>
              </w:rPr>
              <w:drawing>
                <wp:inline distT="0" distB="0" distL="0" distR="0">
                  <wp:extent cx="2381250" cy="1476375"/>
                  <wp:effectExtent l="0" t="0" r="0" b="9525"/>
                  <wp:docPr id="25" name="Picture 25" descr="Geo-spatial search 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eo-spatial search support"/>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Geo-spatial search support</w:t>
            </w:r>
          </w:p>
          <w:p w:rsidR="005770AD" w:rsidRPr="00594251" w:rsidRDefault="005770AD" w:rsidP="00594251">
            <w:pPr>
              <w:jc w:val="both"/>
            </w:pPr>
            <w:r w:rsidRPr="00594251">
              <w:t>Dễ dàng sử dụng API này.</w:t>
            </w:r>
          </w:p>
        </w:tc>
      </w:tr>
      <w:tr w:rsidR="00A7663A" w:rsidRPr="00594251" w:rsidTr="003247C3">
        <w:trPr>
          <w:trHeight w:val="2420"/>
        </w:trPr>
        <w:tc>
          <w:tcPr>
            <w:tcW w:w="3888" w:type="dxa"/>
          </w:tcPr>
          <w:p w:rsidR="00A7663A" w:rsidRPr="00594251" w:rsidRDefault="005770AD" w:rsidP="00594251">
            <w:pPr>
              <w:jc w:val="both"/>
              <w:rPr>
                <w:noProof/>
              </w:rPr>
            </w:pPr>
            <w:r w:rsidRPr="00594251">
              <w:rPr>
                <w:noProof/>
              </w:rPr>
              <w:drawing>
                <wp:anchor distT="0" distB="0" distL="114300" distR="114300" simplePos="0" relativeHeight="251648000" behindDoc="1" locked="0" layoutInCell="1" allowOverlap="1">
                  <wp:simplePos x="0" y="0"/>
                  <wp:positionH relativeFrom="column">
                    <wp:posOffset>0</wp:posOffset>
                  </wp:positionH>
                  <wp:positionV relativeFrom="paragraph">
                    <wp:posOffset>1905</wp:posOffset>
                  </wp:positionV>
                  <wp:extent cx="2381250" cy="1476375"/>
                  <wp:effectExtent l="0" t="0" r="0" b="9525"/>
                  <wp:wrapNone/>
                  <wp:docPr id="26" name="Picture 26" descr="Easy backu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asy backups"/>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357" w:type="dxa"/>
          </w:tcPr>
          <w:p w:rsidR="00A7663A" w:rsidRPr="00594251" w:rsidRDefault="005770AD" w:rsidP="00594251">
            <w:pPr>
              <w:jc w:val="both"/>
              <w:rPr>
                <w:b/>
              </w:rPr>
            </w:pPr>
            <w:r w:rsidRPr="00594251">
              <w:rPr>
                <w:b/>
              </w:rPr>
              <w:t>Easy backup</w:t>
            </w:r>
          </w:p>
          <w:p w:rsidR="005770AD" w:rsidRPr="00594251" w:rsidRDefault="000D15EC" w:rsidP="00594251">
            <w:pPr>
              <w:jc w:val="both"/>
            </w:pPr>
            <w:r>
              <w:t>Việc</w:t>
            </w:r>
            <w:r w:rsidR="005770AD" w:rsidRPr="00594251">
              <w:t xml:space="preserve"> lưu trữ bất đồng bộ</w:t>
            </w:r>
            <w:r w:rsidR="00E31D3C" w:rsidRPr="00594251">
              <w:t xml:space="preserve"> mà không làm ảnh hưởng đến thao tác DB thông thường. Backup và </w:t>
            </w:r>
            <w:proofErr w:type="gramStart"/>
            <w:r w:rsidR="00E31D3C" w:rsidRPr="00594251">
              <w:t>Restore  đều</w:t>
            </w:r>
            <w:proofErr w:type="gramEnd"/>
            <w:r w:rsidR="00E31D3C" w:rsidRPr="00594251">
              <w:t xml:space="preserve"> được hỗ trợ bởi DB.</w:t>
            </w:r>
          </w:p>
        </w:tc>
      </w:tr>
      <w:tr w:rsidR="005770AD" w:rsidRPr="00594251" w:rsidTr="003247C3">
        <w:trPr>
          <w:trHeight w:val="2600"/>
        </w:trPr>
        <w:tc>
          <w:tcPr>
            <w:tcW w:w="3888" w:type="dxa"/>
          </w:tcPr>
          <w:p w:rsidR="005770AD" w:rsidRPr="00594251" w:rsidRDefault="005770AD" w:rsidP="00594251">
            <w:pPr>
              <w:jc w:val="both"/>
              <w:rPr>
                <w:noProof/>
              </w:rPr>
            </w:pPr>
            <w:r w:rsidRPr="00594251">
              <w:rPr>
                <w:noProof/>
              </w:rPr>
              <w:drawing>
                <wp:inline distT="0" distB="0" distL="0" distR="0" wp14:anchorId="3A71B68C" wp14:editId="3774E79C">
                  <wp:extent cx="2381250" cy="1476375"/>
                  <wp:effectExtent l="0" t="0" r="0" b="9525"/>
                  <wp:docPr id="27" name="Picture 27" descr="Multi-ten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ulti-tenancy"/>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E31D3C" w:rsidP="00594251">
            <w:pPr>
              <w:jc w:val="both"/>
              <w:rPr>
                <w:b/>
              </w:rPr>
            </w:pPr>
            <w:r w:rsidRPr="00594251">
              <w:rPr>
                <w:b/>
              </w:rPr>
              <w:t>Multi-tenancy</w:t>
            </w:r>
          </w:p>
          <w:p w:rsidR="00E31D3C" w:rsidRPr="00594251" w:rsidRDefault="00E31D3C" w:rsidP="00594251">
            <w:pPr>
              <w:jc w:val="both"/>
            </w:pPr>
            <w:r w:rsidRPr="00594251">
              <w:t>Lưu trữ nhiều database trên một RavenDB Server.</w:t>
            </w:r>
          </w:p>
        </w:tc>
      </w:tr>
      <w:tr w:rsidR="005770AD" w:rsidRPr="00594251" w:rsidTr="003247C3">
        <w:tc>
          <w:tcPr>
            <w:tcW w:w="3888" w:type="dxa"/>
          </w:tcPr>
          <w:p w:rsidR="005770AD" w:rsidRPr="00594251" w:rsidRDefault="005770AD" w:rsidP="00594251">
            <w:pPr>
              <w:jc w:val="both"/>
              <w:rPr>
                <w:noProof/>
              </w:rPr>
            </w:pPr>
            <w:r w:rsidRPr="00594251">
              <w:rPr>
                <w:noProof/>
              </w:rPr>
              <w:drawing>
                <wp:inline distT="0" distB="0" distL="0" distR="0" wp14:anchorId="1AE621D8" wp14:editId="09AD0A9A">
                  <wp:extent cx="2381250" cy="1476375"/>
                  <wp:effectExtent l="0" t="0" r="0" b="9525"/>
                  <wp:docPr id="28" name="Picture 28" descr="Attach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Attachments"/>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E31D3C" w:rsidP="00594251">
            <w:pPr>
              <w:jc w:val="both"/>
              <w:rPr>
                <w:b/>
              </w:rPr>
            </w:pPr>
            <w:r w:rsidRPr="00594251">
              <w:rPr>
                <w:b/>
              </w:rPr>
              <w:t>Attachments</w:t>
            </w:r>
          </w:p>
          <w:p w:rsidR="00E31D3C" w:rsidRPr="00594251" w:rsidRDefault="00E31D3C" w:rsidP="00594251">
            <w:pPr>
              <w:jc w:val="both"/>
            </w:pPr>
            <w:r w:rsidRPr="00594251">
              <w:t>RavenDB hỗ trợ lưu trữ luồng dữ liệu mà không thực sự là dữ liệu như hình ảnh hay dữ liệu nhị phân mà chúng ta không muốn lưu trữ như một document</w:t>
            </w:r>
            <w:proofErr w:type="gramStart"/>
            <w:r w:rsidRPr="00594251">
              <w:t xml:space="preserve">, </w:t>
            </w:r>
            <w:r w:rsidR="004B2C53" w:rsidRPr="00594251">
              <w:t xml:space="preserve"> nhưng</w:t>
            </w:r>
            <w:proofErr w:type="gramEnd"/>
            <w:r w:rsidR="004B2C53" w:rsidRPr="00594251">
              <w:t xml:space="preserve"> vẫn có thể lưu trữ.</w:t>
            </w:r>
          </w:p>
        </w:tc>
      </w:tr>
      <w:tr w:rsidR="005770AD" w:rsidRPr="00594251" w:rsidTr="003247C3">
        <w:trPr>
          <w:trHeight w:val="2420"/>
        </w:trPr>
        <w:tc>
          <w:tcPr>
            <w:tcW w:w="3888" w:type="dxa"/>
          </w:tcPr>
          <w:p w:rsidR="005770AD" w:rsidRPr="00594251" w:rsidRDefault="005770AD" w:rsidP="00594251">
            <w:pPr>
              <w:jc w:val="both"/>
              <w:rPr>
                <w:noProof/>
              </w:rPr>
            </w:pPr>
            <w:r w:rsidRPr="00594251">
              <w:rPr>
                <w:noProof/>
              </w:rPr>
              <w:lastRenderedPageBreak/>
              <w:drawing>
                <wp:inline distT="0" distB="0" distL="0" distR="0" wp14:anchorId="4E7C7316" wp14:editId="1757F53A">
                  <wp:extent cx="2381250" cy="1476375"/>
                  <wp:effectExtent l="0" t="0" r="0" b="9525"/>
                  <wp:docPr id="29" name="Picture 29" descr="Online Index Rebui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Online Index Rebuilds"/>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 xml:space="preserve">Online index Rebuild </w:t>
            </w:r>
          </w:p>
          <w:p w:rsidR="004B2C53" w:rsidRPr="00594251" w:rsidRDefault="004B2C53" w:rsidP="00594251">
            <w:pPr>
              <w:jc w:val="both"/>
            </w:pPr>
            <w:r w:rsidRPr="00594251">
              <w:t xml:space="preserve">Indexes được update ngầm bên dưới mà không cần tác động của người dùng hay bất kì thao tác ACID của cơ sở dữ liệu. </w:t>
            </w:r>
          </w:p>
        </w:tc>
      </w:tr>
      <w:tr w:rsidR="005770AD" w:rsidRPr="00594251" w:rsidTr="003247C3">
        <w:trPr>
          <w:trHeight w:val="2420"/>
        </w:trPr>
        <w:tc>
          <w:tcPr>
            <w:tcW w:w="3888" w:type="dxa"/>
          </w:tcPr>
          <w:p w:rsidR="005770AD" w:rsidRPr="00594251" w:rsidRDefault="005770AD" w:rsidP="00594251">
            <w:pPr>
              <w:jc w:val="both"/>
              <w:rPr>
                <w:noProof/>
              </w:rPr>
            </w:pPr>
            <w:r w:rsidRPr="00594251">
              <w:rPr>
                <w:noProof/>
              </w:rPr>
              <w:drawing>
                <wp:inline distT="0" distB="0" distL="0" distR="0" wp14:anchorId="24676A91" wp14:editId="2E7014DE">
                  <wp:extent cx="2381250" cy="1476375"/>
                  <wp:effectExtent l="0" t="0" r="0" b="9525"/>
                  <wp:docPr id="30" name="Picture 30" descr="Fully a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ully async"/>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Fully async (C# 5 ready)</w:t>
            </w:r>
          </w:p>
          <w:p w:rsidR="004B2C53" w:rsidRPr="00594251" w:rsidRDefault="004B2C53" w:rsidP="00594251">
            <w:pPr>
              <w:jc w:val="both"/>
            </w:pPr>
            <w:r w:rsidRPr="00594251">
              <w:t>RavenDB hỗ trợ API bất đồng bộ mới được giới thiệu bởi C#5</w:t>
            </w:r>
          </w:p>
        </w:tc>
      </w:tr>
      <w:tr w:rsidR="005770AD" w:rsidRPr="00594251" w:rsidTr="003247C3">
        <w:trPr>
          <w:trHeight w:val="2420"/>
        </w:trPr>
        <w:tc>
          <w:tcPr>
            <w:tcW w:w="3888" w:type="dxa"/>
          </w:tcPr>
          <w:p w:rsidR="005770AD" w:rsidRPr="00594251" w:rsidRDefault="005770AD" w:rsidP="00594251">
            <w:pPr>
              <w:jc w:val="both"/>
              <w:rPr>
                <w:noProof/>
              </w:rPr>
            </w:pPr>
            <w:r w:rsidRPr="00594251">
              <w:rPr>
                <w:noProof/>
              </w:rPr>
              <w:drawing>
                <wp:inline distT="0" distB="0" distL="0" distR="0" wp14:anchorId="1CDD5A79" wp14:editId="72E494EB">
                  <wp:extent cx="2381250" cy="1476375"/>
                  <wp:effectExtent l="0" t="0" r="0" b="9525"/>
                  <wp:docPr id="31" name="Picture 31" descr="Comm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ommunity"/>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Community</w:t>
            </w:r>
          </w:p>
          <w:p w:rsidR="004B2C53" w:rsidRPr="00594251" w:rsidRDefault="004B2C53" w:rsidP="00594251">
            <w:pPr>
              <w:jc w:val="both"/>
              <w:rPr>
                <w:b/>
              </w:rPr>
            </w:pPr>
          </w:p>
        </w:tc>
      </w:tr>
      <w:tr w:rsidR="005770AD" w:rsidRPr="00594251" w:rsidTr="003247C3">
        <w:tc>
          <w:tcPr>
            <w:tcW w:w="3888" w:type="dxa"/>
          </w:tcPr>
          <w:p w:rsidR="005770AD" w:rsidRPr="00594251" w:rsidRDefault="005770AD" w:rsidP="00594251">
            <w:pPr>
              <w:jc w:val="both"/>
              <w:rPr>
                <w:noProof/>
              </w:rPr>
            </w:pPr>
            <w:r w:rsidRPr="00594251">
              <w:rPr>
                <w:noProof/>
              </w:rPr>
              <w:drawing>
                <wp:inline distT="0" distB="0" distL="0" distR="0" wp14:anchorId="4631E7B8" wp14:editId="03934A80">
                  <wp:extent cx="2381250" cy="1476375"/>
                  <wp:effectExtent l="0" t="0" r="0" b="9525"/>
                  <wp:docPr id="32" name="Picture 32" descr="Cloud hosting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loud hosting available"/>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Cloud hosting available</w:t>
            </w:r>
          </w:p>
          <w:p w:rsidR="004B2C53" w:rsidRPr="00594251" w:rsidRDefault="004B2C53" w:rsidP="00594251">
            <w:pPr>
              <w:jc w:val="both"/>
            </w:pPr>
            <w:r w:rsidRPr="00594251">
              <w:t>Chạy RavenDB trên đám mây với RavenHQ, CloudBird, AppHorbor hoặc Windows Azure.</w:t>
            </w:r>
          </w:p>
        </w:tc>
      </w:tr>
    </w:tbl>
    <w:p w:rsidR="004C7F4A" w:rsidRPr="00594251" w:rsidRDefault="004C7F4A" w:rsidP="00594251">
      <w:pPr>
        <w:jc w:val="both"/>
      </w:pPr>
    </w:p>
    <w:p w:rsidR="004C7F4A" w:rsidRPr="00594251" w:rsidRDefault="004C7F4A" w:rsidP="00594251">
      <w:pPr>
        <w:jc w:val="both"/>
      </w:pPr>
    </w:p>
    <w:p w:rsidR="00417988" w:rsidRPr="00594251" w:rsidRDefault="008D6340" w:rsidP="00594251">
      <w:pPr>
        <w:pStyle w:val="Heading2"/>
        <w:jc w:val="both"/>
        <w:rPr>
          <w:rFonts w:cs="Times New Roman"/>
        </w:rPr>
      </w:pPr>
      <w:bookmarkStart w:id="41" w:name="_Toc343258281"/>
      <w:r>
        <w:rPr>
          <w:rFonts w:cs="Times New Roman"/>
        </w:rPr>
        <w:t xml:space="preserve">Cơ sở lý thuyết </w:t>
      </w:r>
      <w:r w:rsidR="00417988" w:rsidRPr="00594251">
        <w:rPr>
          <w:rFonts w:cs="Times New Roman"/>
        </w:rPr>
        <w:t>RavenDB</w:t>
      </w:r>
      <w:bookmarkEnd w:id="41"/>
    </w:p>
    <w:p w:rsidR="003C23DD" w:rsidRPr="00594251" w:rsidRDefault="003C23DD" w:rsidP="00594251">
      <w:pPr>
        <w:pStyle w:val="Heading3"/>
        <w:jc w:val="both"/>
        <w:rPr>
          <w:rFonts w:cs="Times New Roman"/>
        </w:rPr>
      </w:pPr>
      <w:bookmarkStart w:id="42" w:name="_Toc343258282"/>
      <w:r w:rsidRPr="00594251">
        <w:rPr>
          <w:rFonts w:cs="Times New Roman"/>
        </w:rPr>
        <w:t>Một số thông tin cần biết về RavenDB</w:t>
      </w:r>
      <w:bookmarkEnd w:id="42"/>
    </w:p>
    <w:p w:rsidR="000B01C9" w:rsidRPr="00594251" w:rsidRDefault="000B01C9" w:rsidP="00594251">
      <w:pPr>
        <w:pStyle w:val="Heading4"/>
        <w:jc w:val="both"/>
        <w:rPr>
          <w:rFonts w:cs="Times New Roman"/>
        </w:rPr>
      </w:pPr>
      <w:r w:rsidRPr="00594251">
        <w:rPr>
          <w:rFonts w:cs="Times New Roman"/>
        </w:rPr>
        <w:t>RavenDB server</w:t>
      </w:r>
      <w:r w:rsidR="003C23DD" w:rsidRPr="00594251">
        <w:rPr>
          <w:rFonts w:cs="Times New Roman"/>
        </w:rPr>
        <w:t xml:space="preserve"> </w:t>
      </w:r>
    </w:p>
    <w:p w:rsidR="000B01C9" w:rsidRPr="00594251" w:rsidRDefault="000B01C9" w:rsidP="00700AFB">
      <w:pPr>
        <w:pStyle w:val="ListParagraph"/>
        <w:numPr>
          <w:ilvl w:val="0"/>
          <w:numId w:val="4"/>
        </w:numPr>
        <w:spacing w:after="200" w:line="276" w:lineRule="auto"/>
        <w:jc w:val="both"/>
      </w:pPr>
      <w:r w:rsidRPr="00594251">
        <w:t>Một số cách để chạy RavenDB server:</w:t>
      </w:r>
    </w:p>
    <w:p w:rsidR="000B01C9" w:rsidRPr="00594251" w:rsidRDefault="000B01C9" w:rsidP="00700AFB">
      <w:pPr>
        <w:pStyle w:val="ListParagraph"/>
        <w:numPr>
          <w:ilvl w:val="0"/>
          <w:numId w:val="5"/>
        </w:numPr>
        <w:spacing w:after="200" w:line="276" w:lineRule="auto"/>
        <w:jc w:val="both"/>
      </w:pPr>
      <w:r w:rsidRPr="00594251">
        <w:t>Chạy ứng dụng console Raven.Server.exe ( tại thư mục /Server/ trong gói sản phẩm)</w:t>
      </w:r>
    </w:p>
    <w:p w:rsidR="000B01C9" w:rsidRPr="00594251" w:rsidRDefault="000B01C9" w:rsidP="00700AFB">
      <w:pPr>
        <w:pStyle w:val="ListParagraph"/>
        <w:numPr>
          <w:ilvl w:val="0"/>
          <w:numId w:val="5"/>
        </w:numPr>
        <w:spacing w:after="200" w:line="276" w:lineRule="auto"/>
        <w:jc w:val="both"/>
      </w:pPr>
      <w:r w:rsidRPr="00594251">
        <w:t>Chạy RavenDB như là một dịch vụ (service)</w:t>
      </w:r>
    </w:p>
    <w:p w:rsidR="000B01C9" w:rsidRPr="00594251" w:rsidRDefault="000B01C9" w:rsidP="00700AFB">
      <w:pPr>
        <w:pStyle w:val="ListParagraph"/>
        <w:numPr>
          <w:ilvl w:val="0"/>
          <w:numId w:val="5"/>
        </w:numPr>
        <w:spacing w:after="200" w:line="276" w:lineRule="auto"/>
        <w:jc w:val="both"/>
      </w:pPr>
      <w:r w:rsidRPr="00594251">
        <w:t>Tích hợp RavenDB với IIS trên máy chủ dựa trên Windows của bạn</w:t>
      </w:r>
    </w:p>
    <w:p w:rsidR="000B01C9" w:rsidRPr="00594251" w:rsidRDefault="000B01C9" w:rsidP="00700AFB">
      <w:pPr>
        <w:pStyle w:val="ListParagraph"/>
        <w:numPr>
          <w:ilvl w:val="0"/>
          <w:numId w:val="5"/>
        </w:numPr>
        <w:spacing w:after="200" w:line="276" w:lineRule="auto"/>
        <w:jc w:val="both"/>
      </w:pPr>
      <w:r w:rsidRPr="00594251">
        <w:lastRenderedPageBreak/>
        <w:t>Nhúng vào ứng dụng</w:t>
      </w:r>
    </w:p>
    <w:p w:rsidR="000B01C9" w:rsidRPr="00594251" w:rsidRDefault="000B01C9" w:rsidP="00700AFB">
      <w:pPr>
        <w:pStyle w:val="ListParagraph"/>
        <w:numPr>
          <w:ilvl w:val="0"/>
          <w:numId w:val="4"/>
        </w:numPr>
        <w:spacing w:after="200" w:line="276" w:lineRule="auto"/>
        <w:jc w:val="both"/>
      </w:pPr>
      <w:r w:rsidRPr="00594251">
        <w:t>Để bắt đầu thì bạn cần tải gói chương trình về</w:t>
      </w:r>
      <w:proofErr w:type="gramStart"/>
      <w:r w:rsidRPr="00594251">
        <w:t>,  giải</w:t>
      </w:r>
      <w:proofErr w:type="gramEnd"/>
      <w:r w:rsidRPr="00594251">
        <w:t xml:space="preserve"> nén, và chạy file Server/Raven.Server.exe. Bạn sẽ thấy màn hình như thế này:</w:t>
      </w:r>
    </w:p>
    <w:p w:rsidR="000B01C9" w:rsidRPr="00594251" w:rsidRDefault="000B01C9" w:rsidP="00594251">
      <w:pPr>
        <w:pStyle w:val="ListParagraph"/>
        <w:jc w:val="both"/>
      </w:pPr>
      <w:r w:rsidRPr="00594251">
        <w:rPr>
          <w:noProof/>
        </w:rPr>
        <w:drawing>
          <wp:inline distT="0" distB="0" distL="0" distR="0" wp14:anchorId="449DBD02" wp14:editId="7268CB84">
            <wp:extent cx="5171658" cy="2616340"/>
            <wp:effectExtent l="0" t="0" r="0" b="0"/>
            <wp:docPr id="33" name="Picture 33" descr="Figure 1: Raven.Server.e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Raven.Server.exe"/>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171658" cy="2616340"/>
                    </a:xfrm>
                    <a:prstGeom prst="rect">
                      <a:avLst/>
                    </a:prstGeom>
                    <a:noFill/>
                    <a:ln>
                      <a:noFill/>
                    </a:ln>
                  </pic:spPr>
                </pic:pic>
              </a:graphicData>
            </a:graphic>
          </wp:inline>
        </w:drawing>
      </w:r>
    </w:p>
    <w:p w:rsidR="000B01C9" w:rsidRPr="00594251" w:rsidRDefault="000B01C9" w:rsidP="00700AFB">
      <w:pPr>
        <w:pStyle w:val="ListParagraph"/>
        <w:numPr>
          <w:ilvl w:val="0"/>
          <w:numId w:val="4"/>
        </w:numPr>
        <w:spacing w:after="200" w:line="276" w:lineRule="auto"/>
        <w:jc w:val="both"/>
      </w:pPr>
      <w:r w:rsidRPr="00594251">
        <w:t xml:space="preserve">Chú ý: </w:t>
      </w:r>
      <w:proofErr w:type="gramStart"/>
      <w:r w:rsidRPr="00594251">
        <w:t>cổng(</w:t>
      </w:r>
      <w:proofErr w:type="gramEnd"/>
      <w:r w:rsidRPr="00594251">
        <w:t xml:space="preserve">port) cho máy chủ để lắng nghe được chọn tự động và một thư mục dữ liệu đã được tạo và sẵn sàng để lưu trữ dữ liệu của bạn. RavenDB này chạy ở chế độ debug, để sử dụng cho quá trình tạo sản phẩm, </w:t>
      </w:r>
      <w:r w:rsidR="00CD50D6">
        <w:t xml:space="preserve">chúng ta thường </w:t>
      </w:r>
      <w:r w:rsidRPr="00594251">
        <w:t>chạy RavenDB trong IIS hoặc chạy như một dịch vụ.</w:t>
      </w:r>
    </w:p>
    <w:p w:rsidR="000B01C9" w:rsidRPr="00594251" w:rsidRDefault="000B01C9" w:rsidP="00700AFB">
      <w:pPr>
        <w:pStyle w:val="ListParagraph"/>
        <w:numPr>
          <w:ilvl w:val="0"/>
          <w:numId w:val="4"/>
        </w:numPr>
        <w:spacing w:after="200" w:line="276" w:lineRule="auto"/>
        <w:jc w:val="both"/>
      </w:pPr>
      <w:r w:rsidRPr="00594251">
        <w:t xml:space="preserve">Miễn là cửa sổ này sẽ mở, máy chủ RavenDB đã khởi động và đang chạy. Bấm Enter sẽ kết </w:t>
      </w:r>
      <w:proofErr w:type="gramStart"/>
      <w:r w:rsidRPr="00594251">
        <w:t>thúc  máy</w:t>
      </w:r>
      <w:proofErr w:type="gramEnd"/>
      <w:r w:rsidRPr="00594251">
        <w:t xml:space="preserve"> chủ và các yêu cầu mới sẽ không được xử lý, nhưng tất cả các dữ liệu sẽ được lưu trữ trong thư mục dữ liệu.</w:t>
      </w:r>
    </w:p>
    <w:p w:rsidR="00BF6445" w:rsidRPr="00BF6445" w:rsidRDefault="003C23DD" w:rsidP="00BF6445">
      <w:pPr>
        <w:pStyle w:val="Heading4"/>
        <w:jc w:val="both"/>
        <w:rPr>
          <w:rFonts w:cs="Times New Roman"/>
        </w:rPr>
      </w:pPr>
      <w:r w:rsidRPr="00594251">
        <w:rPr>
          <w:rFonts w:cs="Times New Roman"/>
        </w:rPr>
        <w:t>Documents, Collections và Document xác định duy nhất</w:t>
      </w:r>
      <w:r w:rsidR="00BF6445">
        <w:rPr>
          <w:rFonts w:cs="Times New Roman"/>
        </w:rPr>
        <w:t>:</w:t>
      </w:r>
    </w:p>
    <w:p w:rsidR="003C23DD" w:rsidRPr="00594251" w:rsidRDefault="003C23DD" w:rsidP="00700AFB">
      <w:pPr>
        <w:pStyle w:val="ListParagraph"/>
        <w:numPr>
          <w:ilvl w:val="0"/>
          <w:numId w:val="4"/>
        </w:numPr>
        <w:spacing w:after="200" w:line="276" w:lineRule="auto"/>
        <w:jc w:val="both"/>
      </w:pPr>
      <w:r w:rsidRPr="00594251">
        <w:t xml:space="preserve">Một thực thể dữ liệu duy nhất trong RavenDB được gọi là một document (tài liệu), và tất cả các tài liệu được lưu trữ trong RavenDB như các tài liệu JSON. Các định dạng JSON đã được lựa chọn vì nó có thể lưu trữ phân cấp, con người có thể đọc được. Mọi </w:t>
      </w:r>
      <w:r w:rsidR="00CD50D6">
        <w:t>document</w:t>
      </w:r>
      <w:r w:rsidRPr="00594251">
        <w:t xml:space="preserve"> đều có siêu dữ </w:t>
      </w:r>
      <w:proofErr w:type="gramStart"/>
      <w:r w:rsidRPr="00594251">
        <w:t>liệu(</w:t>
      </w:r>
      <w:proofErr w:type="gramEnd"/>
      <w:r w:rsidRPr="00594251">
        <w:t>metadata) gắn liền với nó, theo mặc định nó chỉ chứa dữ liệu được sử dụng trong nội bộ của RavenDB (ví dụ thuộc tính Raven-Entity-Name  lưu trữ các loại thực thể cho tài liệu).</w:t>
      </w:r>
    </w:p>
    <w:p w:rsidR="003C23DD" w:rsidRPr="00594251" w:rsidRDefault="002D7040" w:rsidP="00700AFB">
      <w:pPr>
        <w:pStyle w:val="ListParagraph"/>
        <w:numPr>
          <w:ilvl w:val="0"/>
          <w:numId w:val="4"/>
        </w:numPr>
        <w:spacing w:after="200" w:line="276" w:lineRule="auto"/>
        <w:jc w:val="both"/>
      </w:pPr>
      <w:r w:rsidRPr="00594251">
        <w:t>Collections</w:t>
      </w:r>
      <w:r w:rsidR="003C23DD" w:rsidRPr="00594251">
        <w:t xml:space="preserve"> là một tập hợp các tài liệu chia sẻ cùng một loại thực thể RavenDB. Nó không phải là một "bảng cơ sở dữ liệu"(database table), mà là một cách nghĩ của các nhóm tài liệu. </w:t>
      </w:r>
      <w:r w:rsidR="00CD50D6">
        <w:t>Collection</w:t>
      </w:r>
      <w:r w:rsidR="003C23DD" w:rsidRPr="00594251">
        <w:t xml:space="preserve"> là một cấu trúc hoàn toàn ảo, không có ý nghĩa vật lý đối với cơ sở dữ liệu.</w:t>
      </w:r>
    </w:p>
    <w:p w:rsidR="003C23DD" w:rsidRPr="00594251" w:rsidRDefault="003C23DD" w:rsidP="00700AFB">
      <w:pPr>
        <w:pStyle w:val="ListParagraph"/>
        <w:numPr>
          <w:ilvl w:val="0"/>
          <w:numId w:val="4"/>
        </w:numPr>
        <w:spacing w:after="200" w:line="276" w:lineRule="auto"/>
        <w:jc w:val="both"/>
      </w:pPr>
      <w:r w:rsidRPr="00594251">
        <w:t xml:space="preserve">Với RavenDB mỗi </w:t>
      </w:r>
      <w:r w:rsidR="0074723B">
        <w:t>document</w:t>
      </w:r>
      <w:r w:rsidRPr="00594251">
        <w:t xml:space="preserve"> có một ID riêng và </w:t>
      </w:r>
      <w:r w:rsidR="002D7040" w:rsidRPr="00594251">
        <w:t>duy</w:t>
      </w:r>
      <w:r w:rsidRPr="00594251">
        <w:t xml:space="preserve"> nhất</w:t>
      </w:r>
      <w:proofErr w:type="gramStart"/>
      <w:r w:rsidRPr="00594251">
        <w:t>,  nếu</w:t>
      </w:r>
      <w:proofErr w:type="gramEnd"/>
      <w:r w:rsidRPr="00594251">
        <w:t xml:space="preserve"> </w:t>
      </w:r>
      <w:r w:rsidR="00964FDB" w:rsidRPr="00594251">
        <w:t>chúng ta</w:t>
      </w:r>
      <w:r w:rsidR="002D7040" w:rsidRPr="00594251">
        <w:t xml:space="preserve"> cố gắng </w:t>
      </w:r>
      <w:r w:rsidRPr="00594251">
        <w:t xml:space="preserve">lưu trữ hai thực thể khác nhau theo cùng một id (ví dụ như </w:t>
      </w:r>
      <w:r w:rsidRPr="00594251">
        <w:rPr>
          <w:i/>
        </w:rPr>
        <w:t>users/1</w:t>
      </w:r>
      <w:r w:rsidRPr="00594251">
        <w:t>) – bản ghi thứ hai sẽ ghi đè lên bản ghi đầu tiên mà không có cảnh báo nào.</w:t>
      </w:r>
    </w:p>
    <w:p w:rsidR="003C23DD" w:rsidRPr="00594251" w:rsidRDefault="003C23DD" w:rsidP="00700AFB">
      <w:pPr>
        <w:pStyle w:val="ListParagraph"/>
        <w:numPr>
          <w:ilvl w:val="0"/>
          <w:numId w:val="4"/>
        </w:numPr>
        <w:spacing w:after="200" w:line="276" w:lineRule="auto"/>
        <w:jc w:val="both"/>
      </w:pPr>
      <w:r w:rsidRPr="00594251">
        <w:t>Quy ước trong RavenDB</w:t>
      </w:r>
      <w:r w:rsidR="00964FDB" w:rsidRPr="00594251">
        <w:t>:</w:t>
      </w:r>
      <w:r w:rsidRPr="00594251">
        <w:t xml:space="preserve"> </w:t>
      </w:r>
      <w:r w:rsidR="002D7040" w:rsidRPr="00594251">
        <w:t>document</w:t>
      </w:r>
      <w:r w:rsidRPr="00594251">
        <w:t xml:space="preserve">ID được kết hợp từ tên bộ sưu </w:t>
      </w:r>
      <w:proofErr w:type="gramStart"/>
      <w:r w:rsidRPr="00594251">
        <w:t>tập</w:t>
      </w:r>
      <w:r w:rsidR="00964FDB" w:rsidRPr="00594251">
        <w:t>(</w:t>
      </w:r>
      <w:proofErr w:type="gramEnd"/>
      <w:r w:rsidR="00964FDB" w:rsidRPr="00594251">
        <w:t>collection name)</w:t>
      </w:r>
      <w:r w:rsidRPr="00594251">
        <w:t xml:space="preserve"> và id </w:t>
      </w:r>
      <w:r w:rsidR="00964FDB" w:rsidRPr="00594251">
        <w:t>duy</w:t>
      </w:r>
      <w:r w:rsidRPr="00594251">
        <w:t xml:space="preserve"> nhất của tài liệu trong bộ sưu tập( ví dụ users / </w:t>
      </w:r>
      <w:r w:rsidRPr="00594251">
        <w:lastRenderedPageBreak/>
        <w:t>1). T</w:t>
      </w:r>
      <w:r w:rsidR="00D975A9" w:rsidRPr="00594251">
        <w:t>uy nhiên, đó chỉ là một quy ước.</w:t>
      </w:r>
      <w:r w:rsidRPr="00594251">
        <w:t xml:space="preserve"> </w:t>
      </w:r>
      <w:r w:rsidR="00D975A9" w:rsidRPr="00594251">
        <w:t>D</w:t>
      </w:r>
      <w:r w:rsidRPr="00594251">
        <w:t xml:space="preserve">ocument ID thì </w:t>
      </w:r>
      <w:r w:rsidR="002D7040" w:rsidRPr="00594251">
        <w:t>không phụ thuộc</w:t>
      </w:r>
      <w:r w:rsidRPr="00594251">
        <w:t xml:space="preserve"> </w:t>
      </w:r>
      <w:r w:rsidR="002D7040" w:rsidRPr="00594251">
        <w:t>vào</w:t>
      </w:r>
      <w:r w:rsidR="00D975A9" w:rsidRPr="00594251">
        <w:t xml:space="preserve"> loại thực thể,</w:t>
      </w:r>
      <w:r w:rsidRPr="00594251">
        <w:t xml:space="preserve"> do đó không</w:t>
      </w:r>
      <w:r w:rsidR="00D975A9" w:rsidRPr="00594251">
        <w:t xml:space="preserve"> bắt buộc phải</w:t>
      </w:r>
      <w:r w:rsidRPr="00594251">
        <w:t xml:space="preserve"> chứa tên của bộ sưu tập chứa nó.</w:t>
      </w:r>
    </w:p>
    <w:p w:rsidR="003C23DD" w:rsidRPr="00594251" w:rsidRDefault="003C23DD" w:rsidP="00594251">
      <w:pPr>
        <w:pStyle w:val="Heading4"/>
        <w:jc w:val="both"/>
        <w:rPr>
          <w:rFonts w:cs="Times New Roman"/>
        </w:rPr>
      </w:pPr>
      <w:r w:rsidRPr="00594251">
        <w:rPr>
          <w:rFonts w:cs="Times New Roman"/>
        </w:rPr>
        <w:t>The Management Studio</w:t>
      </w:r>
    </w:p>
    <w:p w:rsidR="003C23DD" w:rsidRPr="00594251" w:rsidRDefault="003C23DD" w:rsidP="00700AFB">
      <w:pPr>
        <w:pStyle w:val="ListParagraph"/>
        <w:numPr>
          <w:ilvl w:val="0"/>
          <w:numId w:val="4"/>
        </w:numPr>
        <w:spacing w:after="200" w:line="276" w:lineRule="auto"/>
        <w:jc w:val="both"/>
      </w:pPr>
      <w:r w:rsidRPr="00594251">
        <w:t>Tất cả các thực thể máy chủ có thể quản lý thông qua một ứng dụng Silverlight truy cập từ xa - Management Studio. Nó có thể được truy cập bằng cách trỏ trình duyệt của bạn đến địa chỉ và cổng máy chủ lắng nghe</w:t>
      </w:r>
      <w:r w:rsidR="00F61FEE" w:rsidRPr="00594251">
        <w:t xml:space="preserve"> (mặc định là http://localhost:8080)</w:t>
      </w:r>
      <w:r w:rsidRPr="00594251">
        <w:t>.</w:t>
      </w:r>
    </w:p>
    <w:p w:rsidR="003C23DD" w:rsidRPr="00594251" w:rsidRDefault="00E42788" w:rsidP="00700AFB">
      <w:pPr>
        <w:pStyle w:val="ListParagraph"/>
        <w:numPr>
          <w:ilvl w:val="0"/>
          <w:numId w:val="4"/>
        </w:numPr>
        <w:spacing w:after="200" w:line="276" w:lineRule="auto"/>
        <w:jc w:val="both"/>
      </w:pPr>
      <w:r w:rsidRPr="00594251">
        <w:t xml:space="preserve">Hình ảnh </w:t>
      </w:r>
      <w:r w:rsidR="003C23DD" w:rsidRPr="00594251">
        <w:t>Management Studio:</w:t>
      </w:r>
    </w:p>
    <w:p w:rsidR="003C23DD" w:rsidRPr="00594251" w:rsidRDefault="003C23DD" w:rsidP="00594251">
      <w:pPr>
        <w:pStyle w:val="ListParagraph"/>
        <w:jc w:val="both"/>
      </w:pPr>
      <w:r w:rsidRPr="00594251">
        <w:rPr>
          <w:noProof/>
        </w:rPr>
        <w:drawing>
          <wp:inline distT="0" distB="0" distL="0" distR="0" wp14:anchorId="39548655" wp14:editId="7AB23C9F">
            <wp:extent cx="5943600" cy="4884431"/>
            <wp:effectExtent l="0" t="0" r="0" b="0"/>
            <wp:docPr id="15" name="Picture 15" descr="Figure 2: RavenDB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avenDB Studio"/>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43600" cy="4884431"/>
                    </a:xfrm>
                    <a:prstGeom prst="rect">
                      <a:avLst/>
                    </a:prstGeom>
                    <a:noFill/>
                    <a:ln>
                      <a:noFill/>
                    </a:ln>
                  </pic:spPr>
                </pic:pic>
              </a:graphicData>
            </a:graphic>
          </wp:inline>
        </w:drawing>
      </w:r>
    </w:p>
    <w:p w:rsidR="003C23DD" w:rsidRPr="00594251" w:rsidRDefault="00E42788" w:rsidP="00594251">
      <w:pPr>
        <w:pStyle w:val="Heading3"/>
        <w:jc w:val="both"/>
        <w:rPr>
          <w:rFonts w:cs="Times New Roman"/>
        </w:rPr>
      </w:pPr>
      <w:bookmarkStart w:id="43" w:name="_Toc343258283"/>
      <w:r w:rsidRPr="00594251">
        <w:rPr>
          <w:rFonts w:cs="Times New Roman"/>
        </w:rPr>
        <w:t>Hướng dẫn thêm RavenDB vào ứng dụng</w:t>
      </w:r>
      <w:r w:rsidR="009E1D11" w:rsidRPr="00594251">
        <w:rPr>
          <w:rFonts w:cs="Times New Roman"/>
        </w:rPr>
        <w:t xml:space="preserve"> nhanh chó</w:t>
      </w:r>
      <w:r w:rsidR="00A85258" w:rsidRPr="00594251">
        <w:rPr>
          <w:rFonts w:cs="Times New Roman"/>
        </w:rPr>
        <w:t>ng</w:t>
      </w:r>
      <w:bookmarkEnd w:id="43"/>
    </w:p>
    <w:p w:rsidR="00A85258" w:rsidRPr="00594251" w:rsidRDefault="00A85258" w:rsidP="00700AFB">
      <w:pPr>
        <w:pStyle w:val="ListParagraph"/>
        <w:numPr>
          <w:ilvl w:val="0"/>
          <w:numId w:val="4"/>
        </w:numPr>
        <w:spacing w:after="200" w:line="276" w:lineRule="auto"/>
        <w:jc w:val="both"/>
      </w:pPr>
      <w:r w:rsidRPr="00594251">
        <w:t>Có hai cách thêm RavenDB vào ứng dụng:</w:t>
      </w:r>
    </w:p>
    <w:p w:rsidR="00A85258" w:rsidRPr="00594251" w:rsidRDefault="00A85258" w:rsidP="00700AFB">
      <w:pPr>
        <w:pStyle w:val="ListParagraph"/>
        <w:numPr>
          <w:ilvl w:val="1"/>
          <w:numId w:val="6"/>
        </w:numPr>
        <w:spacing w:after="200" w:line="276" w:lineRule="auto"/>
        <w:jc w:val="both"/>
      </w:pPr>
      <w:r w:rsidRPr="00594251">
        <w:t xml:space="preserve">RavenDB Client là một </w:t>
      </w:r>
      <w:proofErr w:type="gramStart"/>
      <w:r w:rsidRPr="00594251">
        <w:t>thư</w:t>
      </w:r>
      <w:proofErr w:type="gramEnd"/>
      <w:r w:rsidRPr="00594251">
        <w:t xml:space="preserve"> viện nhẹ cho phép bạn kết nối với bất kỳ máy chủ RavenDB, nó thể hiện sức mạnh của RavenDB ở tất cả ứng dụng .NET hoặc ứng dụng Silverlight.</w:t>
      </w:r>
    </w:p>
    <w:p w:rsidR="00A85258" w:rsidRPr="00594251" w:rsidRDefault="00A85258" w:rsidP="00700AFB">
      <w:pPr>
        <w:pStyle w:val="ListParagraph"/>
        <w:numPr>
          <w:ilvl w:val="1"/>
          <w:numId w:val="6"/>
        </w:numPr>
        <w:spacing w:after="200" w:line="276" w:lineRule="auto"/>
        <w:jc w:val="both"/>
      </w:pPr>
      <w:r w:rsidRPr="00594251">
        <w:t>RavenDB Embedded là một máy chủ RavenDB mạnh mẽ sẵn sàng nhúng vào trong ứng dụng của bạn.</w:t>
      </w:r>
    </w:p>
    <w:p w:rsidR="00A85258" w:rsidRPr="00594251" w:rsidRDefault="00A85258" w:rsidP="00700AFB">
      <w:pPr>
        <w:pStyle w:val="ListParagraph"/>
        <w:numPr>
          <w:ilvl w:val="0"/>
          <w:numId w:val="4"/>
        </w:numPr>
        <w:spacing w:after="200" w:line="276" w:lineRule="auto"/>
        <w:jc w:val="both"/>
      </w:pPr>
      <w:r w:rsidRPr="00594251">
        <w:lastRenderedPageBreak/>
        <w:t xml:space="preserve">Nếu bạn không chắc chắn lựa chọn nào trong 2 lựa chọn trên thì hãy sử </w:t>
      </w:r>
      <w:proofErr w:type="gramStart"/>
      <w:r w:rsidRPr="00594251">
        <w:t>dụng  RavenDB</w:t>
      </w:r>
      <w:proofErr w:type="gramEnd"/>
      <w:r w:rsidRPr="00594251">
        <w:t xml:space="preserve"> Client. Chỉ sử dụng RavenDB Embedded nếu bạn chắc chắn điều này thực sự là những gì bạn cần.</w:t>
      </w:r>
    </w:p>
    <w:p w:rsidR="00A85258" w:rsidRPr="00594251" w:rsidRDefault="00A85258" w:rsidP="00700AFB">
      <w:pPr>
        <w:pStyle w:val="ListParagraph"/>
        <w:numPr>
          <w:ilvl w:val="0"/>
          <w:numId w:val="4"/>
        </w:numPr>
        <w:spacing w:after="200" w:line="276" w:lineRule="auto"/>
        <w:jc w:val="both"/>
      </w:pPr>
      <w:r w:rsidRPr="00594251">
        <w:t>Lưu ý: RavenDB Embedded không thể chạy trên Client Profile.</w:t>
      </w:r>
    </w:p>
    <w:p w:rsidR="00A85258" w:rsidRPr="00594251" w:rsidRDefault="00A85258" w:rsidP="00594251">
      <w:pPr>
        <w:pStyle w:val="Heading4"/>
        <w:jc w:val="both"/>
        <w:rPr>
          <w:rFonts w:cs="Times New Roman"/>
        </w:rPr>
      </w:pPr>
      <w:r w:rsidRPr="00594251">
        <w:rPr>
          <w:rFonts w:cs="Times New Roman"/>
        </w:rPr>
        <w:t>Thêm RavenDB sử dụng build package</w:t>
      </w:r>
    </w:p>
    <w:p w:rsidR="00A85258" w:rsidRPr="00594251" w:rsidRDefault="00A85258" w:rsidP="00700AFB">
      <w:pPr>
        <w:pStyle w:val="ListParagraph"/>
        <w:numPr>
          <w:ilvl w:val="0"/>
          <w:numId w:val="4"/>
        </w:numPr>
        <w:spacing w:after="200" w:line="276" w:lineRule="auto"/>
        <w:jc w:val="both"/>
      </w:pPr>
      <w:r w:rsidRPr="00594251">
        <w:t>Tải về bản cài đặt (stable) từ</w:t>
      </w:r>
      <w:r w:rsidR="000225FD">
        <w:t xml:space="preserve"> </w:t>
      </w:r>
      <w:r w:rsidR="000225FD" w:rsidRPr="000225FD">
        <w:t>http://ravendb.net/download</w:t>
      </w:r>
      <w:r w:rsidRPr="00594251">
        <w:t xml:space="preserve">, và giải nén các tập tin cần thiết vào một </w:t>
      </w:r>
      <w:proofErr w:type="gramStart"/>
      <w:r w:rsidRPr="00594251">
        <w:t>thư</w:t>
      </w:r>
      <w:proofErr w:type="gramEnd"/>
      <w:r w:rsidRPr="00594251">
        <w:t xml:space="preserve"> mục mới "RavenDB" trong ứng dụng của bạn. Sau đó</w:t>
      </w:r>
      <w:proofErr w:type="gramStart"/>
      <w:r w:rsidRPr="00594251">
        <w:t>,trong</w:t>
      </w:r>
      <w:proofErr w:type="gramEnd"/>
      <w:r w:rsidRPr="00594251">
        <w:t xml:space="preserve"> Project bạn sẽ </w:t>
      </w:r>
      <w:r w:rsidRPr="00594251">
        <w:rPr>
          <w:color w:val="000000" w:themeColor="text1"/>
        </w:rPr>
        <w:t xml:space="preserve">chọn </w:t>
      </w:r>
      <w:r w:rsidRPr="00594251">
        <w:rPr>
          <w:color w:val="000000" w:themeColor="text1"/>
          <w:shd w:val="clear" w:color="auto" w:fill="FFFFFF"/>
        </w:rPr>
        <w:t>references</w:t>
      </w:r>
      <w:r w:rsidRPr="00594251">
        <w:rPr>
          <w:rStyle w:val="apple-converted-space"/>
          <w:color w:val="000000" w:themeColor="text1"/>
          <w:shd w:val="clear" w:color="auto" w:fill="FFFFFF"/>
        </w:rPr>
        <w:t> đến các thư viện này</w:t>
      </w:r>
      <w:r w:rsidRPr="00594251">
        <w:rPr>
          <w:color w:val="000000" w:themeColor="text1"/>
        </w:rPr>
        <w:t>.</w:t>
      </w:r>
    </w:p>
    <w:p w:rsidR="005D4DC0" w:rsidRPr="00594251" w:rsidRDefault="00A85258" w:rsidP="00700AFB">
      <w:pPr>
        <w:pStyle w:val="ListParagraph"/>
        <w:numPr>
          <w:ilvl w:val="0"/>
          <w:numId w:val="4"/>
        </w:numPr>
        <w:spacing w:after="200" w:line="276" w:lineRule="auto"/>
        <w:jc w:val="both"/>
      </w:pPr>
      <w:r w:rsidRPr="00594251">
        <w:t>Dưới đây các tập tin cần thiết:</w:t>
      </w:r>
    </w:p>
    <w:p w:rsidR="00A85258" w:rsidRPr="00594251" w:rsidRDefault="005D4DC0" w:rsidP="00594251">
      <w:pPr>
        <w:pStyle w:val="ListParagraph"/>
        <w:spacing w:after="200" w:line="276" w:lineRule="auto"/>
        <w:jc w:val="both"/>
      </w:pPr>
      <w:r w:rsidRPr="00594251">
        <w:rPr>
          <w:noProof/>
        </w:rPr>
        <w:drawing>
          <wp:inline distT="0" distB="0" distL="0" distR="0" wp14:anchorId="22CCA67C" wp14:editId="201BAD4E">
            <wp:extent cx="5733415" cy="4259633"/>
            <wp:effectExtent l="0" t="0" r="635" b="7620"/>
            <wp:docPr id="34" name="Picture 34" descr="The folder structure in a RavenDB build 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e folder structure in a RavenDB build package"/>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733415" cy="4259633"/>
                    </a:xfrm>
                    <a:prstGeom prst="rect">
                      <a:avLst/>
                    </a:prstGeom>
                    <a:noFill/>
                    <a:ln>
                      <a:noFill/>
                    </a:ln>
                  </pic:spPr>
                </pic:pic>
              </a:graphicData>
            </a:graphic>
          </wp:inline>
        </w:drawing>
      </w:r>
    </w:p>
    <w:p w:rsidR="005D4DC0" w:rsidRPr="000225FD" w:rsidRDefault="005D4DC0" w:rsidP="00700AFB">
      <w:pPr>
        <w:pStyle w:val="NormalWeb"/>
        <w:numPr>
          <w:ilvl w:val="0"/>
          <w:numId w:val="7"/>
        </w:numPr>
        <w:shd w:val="clear" w:color="auto" w:fill="FFFFFF"/>
        <w:tabs>
          <w:tab w:val="clear" w:pos="720"/>
          <w:tab w:val="num" w:pos="1080"/>
        </w:tabs>
        <w:spacing w:before="0" w:beforeAutospacing="0" w:after="150" w:afterAutospacing="0" w:line="285" w:lineRule="atLeast"/>
        <w:ind w:left="1080"/>
        <w:jc w:val="both"/>
        <w:rPr>
          <w:sz w:val="26"/>
          <w:szCs w:val="26"/>
        </w:rPr>
      </w:pPr>
      <w:r w:rsidRPr="00594251">
        <w:rPr>
          <w:color w:val="333333"/>
          <w:sz w:val="26"/>
          <w:szCs w:val="26"/>
        </w:rPr>
        <w:t>/</w:t>
      </w:r>
      <w:r w:rsidRPr="000225FD">
        <w:rPr>
          <w:sz w:val="26"/>
          <w:szCs w:val="26"/>
        </w:rPr>
        <w:t>Client – Một bản RavenDB client dành cho .NET 4.0.</w:t>
      </w:r>
      <w:r w:rsidRPr="000225FD">
        <w:rPr>
          <w:rStyle w:val="apple-converted-space"/>
          <w:rFonts w:eastAsiaTheme="majorEastAsia"/>
          <w:sz w:val="26"/>
          <w:szCs w:val="26"/>
        </w:rPr>
        <w:t> </w:t>
      </w:r>
      <w:r w:rsidRPr="000225FD">
        <w:rPr>
          <w:rStyle w:val="Strong"/>
          <w:rFonts w:eastAsiaTheme="majorEastAsia"/>
          <w:sz w:val="26"/>
          <w:szCs w:val="26"/>
        </w:rPr>
        <w:t>Nên sử dụng bản này</w:t>
      </w:r>
      <w:proofErr w:type="gramStart"/>
      <w:r w:rsidRPr="000225FD">
        <w:rPr>
          <w:rStyle w:val="Strong"/>
          <w:rFonts w:eastAsiaTheme="majorEastAsia"/>
          <w:sz w:val="26"/>
          <w:szCs w:val="26"/>
        </w:rPr>
        <w:t>.</w:t>
      </w:r>
      <w:r w:rsidRPr="000225FD">
        <w:rPr>
          <w:sz w:val="26"/>
          <w:szCs w:val="26"/>
        </w:rPr>
        <w:t>.</w:t>
      </w:r>
      <w:proofErr w:type="gramEnd"/>
    </w:p>
    <w:p w:rsidR="005D4DC0" w:rsidRPr="000225FD" w:rsidRDefault="005D4DC0" w:rsidP="00700AFB">
      <w:pPr>
        <w:pStyle w:val="NormalWeb"/>
        <w:numPr>
          <w:ilvl w:val="0"/>
          <w:numId w:val="7"/>
        </w:numPr>
        <w:shd w:val="clear" w:color="auto" w:fill="FFFFFF"/>
        <w:spacing w:before="0" w:beforeAutospacing="0" w:after="150" w:afterAutospacing="0" w:line="285" w:lineRule="atLeast"/>
        <w:ind w:left="1080"/>
        <w:jc w:val="both"/>
        <w:rPr>
          <w:sz w:val="26"/>
          <w:szCs w:val="26"/>
        </w:rPr>
      </w:pPr>
      <w:r w:rsidRPr="000225FD">
        <w:rPr>
          <w:sz w:val="26"/>
          <w:szCs w:val="26"/>
        </w:rPr>
        <w:t>/Client-3.5 - Một bản RavenDB client dành cho NET 3.5.</w:t>
      </w:r>
    </w:p>
    <w:p w:rsidR="005D4DC0" w:rsidRPr="000225FD" w:rsidRDefault="005D4DC0" w:rsidP="00700AFB">
      <w:pPr>
        <w:pStyle w:val="NormalWeb"/>
        <w:numPr>
          <w:ilvl w:val="0"/>
          <w:numId w:val="7"/>
        </w:numPr>
        <w:shd w:val="clear" w:color="auto" w:fill="FFFFFF"/>
        <w:spacing w:before="0" w:beforeAutospacing="0" w:after="150" w:afterAutospacing="0" w:line="285" w:lineRule="atLeast"/>
        <w:ind w:left="1080"/>
        <w:jc w:val="both"/>
        <w:rPr>
          <w:sz w:val="26"/>
          <w:szCs w:val="26"/>
        </w:rPr>
      </w:pPr>
      <w:r w:rsidRPr="000225FD">
        <w:rPr>
          <w:sz w:val="26"/>
          <w:szCs w:val="26"/>
        </w:rPr>
        <w:t xml:space="preserve">/Silverlight – Một bản Silverlight 4.0 client cho RavenDB và một số phần khác đi </w:t>
      </w:r>
      <w:proofErr w:type="gramStart"/>
      <w:r w:rsidRPr="000225FD">
        <w:rPr>
          <w:sz w:val="26"/>
          <w:szCs w:val="26"/>
        </w:rPr>
        <w:t>chung</w:t>
      </w:r>
      <w:proofErr w:type="gramEnd"/>
      <w:r w:rsidRPr="000225FD">
        <w:rPr>
          <w:sz w:val="26"/>
          <w:szCs w:val="26"/>
        </w:rPr>
        <w:t>.</w:t>
      </w:r>
    </w:p>
    <w:p w:rsidR="005D4DC0" w:rsidRPr="000225FD" w:rsidRDefault="005D4DC0" w:rsidP="00700AFB">
      <w:pPr>
        <w:pStyle w:val="NormalWeb"/>
        <w:numPr>
          <w:ilvl w:val="0"/>
          <w:numId w:val="7"/>
        </w:numPr>
        <w:shd w:val="clear" w:color="auto" w:fill="FFFFFF"/>
        <w:spacing w:before="0" w:beforeAutospacing="0" w:after="150" w:afterAutospacing="0" w:line="285" w:lineRule="atLeast"/>
        <w:ind w:left="1080"/>
        <w:jc w:val="both"/>
        <w:rPr>
          <w:sz w:val="26"/>
          <w:szCs w:val="26"/>
        </w:rPr>
      </w:pPr>
      <w:r w:rsidRPr="000225FD">
        <w:rPr>
          <w:sz w:val="26"/>
          <w:szCs w:val="26"/>
        </w:rPr>
        <w:t>/EmbeddedClient – Những file cần để chạy RavenDB client, trên máy chủ hoặc là chế độ nhúng (embedded).</w:t>
      </w:r>
    </w:p>
    <w:p w:rsidR="005D4DC0" w:rsidRPr="000225FD" w:rsidRDefault="005D4DC0" w:rsidP="00594251">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t xml:space="preserve">Dù chọn phiên bản nào để sử dụng thì nên tham chiếu đến tất cả các </w:t>
      </w:r>
      <w:proofErr w:type="gramStart"/>
      <w:r w:rsidRPr="000225FD">
        <w:rPr>
          <w:sz w:val="26"/>
          <w:szCs w:val="26"/>
        </w:rPr>
        <w:t>thư</w:t>
      </w:r>
      <w:proofErr w:type="gramEnd"/>
      <w:r w:rsidRPr="000225FD">
        <w:rPr>
          <w:sz w:val="26"/>
          <w:szCs w:val="26"/>
        </w:rPr>
        <w:t xml:space="preserve"> viện trong thư mục vào trong Project.</w:t>
      </w:r>
    </w:p>
    <w:p w:rsidR="005D4DC0" w:rsidRPr="000225FD" w:rsidRDefault="005D4DC0" w:rsidP="00594251">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lastRenderedPageBreak/>
        <w:t xml:space="preserve">Một số </w:t>
      </w:r>
      <w:proofErr w:type="gramStart"/>
      <w:r w:rsidRPr="000225FD">
        <w:rPr>
          <w:sz w:val="26"/>
          <w:szCs w:val="26"/>
        </w:rPr>
        <w:t>thư</w:t>
      </w:r>
      <w:proofErr w:type="gramEnd"/>
      <w:r w:rsidRPr="000225FD">
        <w:rPr>
          <w:sz w:val="26"/>
          <w:szCs w:val="26"/>
        </w:rPr>
        <w:t xml:space="preserve"> mục còn lại:</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t>/</w:t>
      </w:r>
      <w:r w:rsidRPr="000225FD">
        <w:rPr>
          <w:sz w:val="26"/>
          <w:szCs w:val="26"/>
        </w:rPr>
        <w:t>Backup -</w:t>
      </w:r>
      <w:r w:rsidRPr="000225FD">
        <w:rPr>
          <w:rStyle w:val="apple-converted-space"/>
          <w:rFonts w:eastAsiaTheme="majorEastAsia"/>
          <w:sz w:val="26"/>
          <w:szCs w:val="26"/>
        </w:rPr>
        <w:t> </w:t>
      </w:r>
      <w:hyperlink r:id="rId169" w:history="1">
        <w:r w:rsidRPr="000225FD">
          <w:rPr>
            <w:rStyle w:val="Hyperlink"/>
            <w:rFonts w:eastAsiaTheme="majorEastAsia"/>
            <w:color w:val="auto"/>
            <w:sz w:val="26"/>
            <w:szCs w:val="26"/>
          </w:rPr>
          <w:t>Standalone backup tool</w:t>
        </w:r>
      </w:hyperlink>
      <w:r w:rsidRPr="000225FD">
        <w:rPr>
          <w:sz w:val="26"/>
          <w:szCs w:val="26"/>
        </w:rPr>
        <w:t>, thực hiện sao lưu dữ liệu sử dụng bởi người dùng có quyền quản trị.</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Bundles -</w:t>
      </w:r>
      <w:r w:rsidRPr="000225FD">
        <w:rPr>
          <w:rStyle w:val="apple-converted-space"/>
          <w:rFonts w:eastAsiaTheme="majorEastAsia"/>
          <w:sz w:val="26"/>
          <w:szCs w:val="26"/>
        </w:rPr>
        <w:t> </w:t>
      </w:r>
      <w:hyperlink r:id="rId170" w:history="1">
        <w:r w:rsidRPr="000225FD">
          <w:rPr>
            <w:rStyle w:val="Hyperlink"/>
            <w:rFonts w:eastAsiaTheme="majorEastAsia"/>
            <w:color w:val="auto"/>
            <w:sz w:val="26"/>
            <w:szCs w:val="26"/>
          </w:rPr>
          <w:t>Bundles</w:t>
        </w:r>
      </w:hyperlink>
      <w:r w:rsidRPr="000225FD">
        <w:rPr>
          <w:rStyle w:val="apple-converted-space"/>
          <w:rFonts w:eastAsiaTheme="majorEastAsia"/>
          <w:sz w:val="26"/>
          <w:szCs w:val="26"/>
        </w:rPr>
        <w:t> </w:t>
      </w:r>
      <w:r w:rsidRPr="000225FD">
        <w:rPr>
          <w:sz w:val="26"/>
          <w:szCs w:val="26"/>
        </w:rPr>
        <w:t xml:space="preserve">mở rộng RavenDB </w:t>
      </w:r>
      <w:proofErr w:type="gramStart"/>
      <w:r w:rsidRPr="000225FD">
        <w:rPr>
          <w:sz w:val="26"/>
          <w:szCs w:val="26"/>
        </w:rPr>
        <w:t>theo</w:t>
      </w:r>
      <w:proofErr w:type="gramEnd"/>
      <w:r w:rsidRPr="000225FD">
        <w:rPr>
          <w:sz w:val="26"/>
          <w:szCs w:val="26"/>
        </w:rPr>
        <w:t xml:space="preserve"> nhiều cách khác nhau.</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Samples – Một số ứng dụng ví dụ cho Raven.</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Smuggler -</w:t>
      </w:r>
      <w:r w:rsidRPr="000225FD">
        <w:rPr>
          <w:rStyle w:val="apple-converted-space"/>
          <w:rFonts w:eastAsiaTheme="majorEastAsia"/>
          <w:sz w:val="26"/>
          <w:szCs w:val="26"/>
        </w:rPr>
        <w:t> </w:t>
      </w:r>
      <w:hyperlink r:id="rId171" w:history="1">
        <w:r w:rsidRPr="000225FD">
          <w:rPr>
            <w:rStyle w:val="Hyperlink"/>
            <w:rFonts w:eastAsiaTheme="majorEastAsia"/>
            <w:color w:val="auto"/>
            <w:sz w:val="26"/>
            <w:szCs w:val="26"/>
          </w:rPr>
          <w:t>The Import/Export utility</w:t>
        </w:r>
      </w:hyperlink>
      <w:r w:rsidRPr="000225FD">
        <w:rPr>
          <w:rStyle w:val="apple-converted-space"/>
          <w:rFonts w:eastAsiaTheme="majorEastAsia"/>
          <w:sz w:val="26"/>
          <w:szCs w:val="26"/>
        </w:rPr>
        <w:t> </w:t>
      </w:r>
      <w:r w:rsidRPr="000225FD">
        <w:rPr>
          <w:sz w:val="26"/>
          <w:szCs w:val="26"/>
        </w:rPr>
        <w:t>cho RavenDB.</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Server – Những file để chạy được RavenDB trên server / service mode. Thực thi /Server/Raven.Server.exe /install để đăng kí và sử dụng dịch vụ RavenDB.</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 xml:space="preserve">/Web – Những file để chạy RavenDB bên dưới IIS. Tạo IIS site trong thư mục /Web để </w:t>
      </w:r>
      <w:proofErr w:type="gramStart"/>
      <w:r w:rsidRPr="000225FD">
        <w:rPr>
          <w:sz w:val="26"/>
          <w:szCs w:val="26"/>
        </w:rPr>
        <w:t>chạy  RavenDB</w:t>
      </w:r>
      <w:proofErr w:type="gramEnd"/>
      <w:r w:rsidRPr="000225FD">
        <w:rPr>
          <w:sz w:val="26"/>
          <w:szCs w:val="26"/>
        </w:rPr>
        <w:t xml:space="preserve"> site.</w:t>
      </w:r>
    </w:p>
    <w:p w:rsidR="005D4DC0" w:rsidRPr="00594251" w:rsidRDefault="005D4DC0" w:rsidP="00594251">
      <w:pPr>
        <w:pStyle w:val="Heading4"/>
        <w:jc w:val="both"/>
        <w:rPr>
          <w:rFonts w:cs="Times New Roman"/>
        </w:rPr>
      </w:pPr>
      <w:r w:rsidRPr="00594251">
        <w:rPr>
          <w:rFonts w:cs="Times New Roman"/>
        </w:rPr>
        <w:t>Thêm RavenDB thông qua NuGet</w:t>
      </w:r>
    </w:p>
    <w:p w:rsidR="005D4DC0" w:rsidRPr="00594251" w:rsidRDefault="005D4DC0" w:rsidP="00594251">
      <w:pPr>
        <w:pStyle w:val="Heading5"/>
        <w:jc w:val="both"/>
        <w:rPr>
          <w:rFonts w:cs="Times New Roman"/>
        </w:rPr>
      </w:pPr>
      <w:r w:rsidRPr="00594251">
        <w:rPr>
          <w:rFonts w:cs="Times New Roman"/>
        </w:rPr>
        <w:t>Nuget là gì?</w:t>
      </w:r>
    </w:p>
    <w:p w:rsidR="005D4DC0" w:rsidRPr="00594251" w:rsidRDefault="005D4DC0" w:rsidP="00700AFB">
      <w:pPr>
        <w:pStyle w:val="ListParagraph"/>
        <w:numPr>
          <w:ilvl w:val="0"/>
          <w:numId w:val="4"/>
        </w:numPr>
        <w:spacing w:after="200" w:line="276" w:lineRule="auto"/>
        <w:jc w:val="both"/>
      </w:pPr>
      <w:r w:rsidRPr="00594251">
        <w:t xml:space="preserve">NuGet là một phần mở rộng Visual Studio giúp chúng ta dễ dàng để thêm, loại bỏ, và cập nhật </w:t>
      </w:r>
      <w:proofErr w:type="gramStart"/>
      <w:r w:rsidRPr="00594251">
        <w:t>thư</w:t>
      </w:r>
      <w:proofErr w:type="gramEnd"/>
      <w:r w:rsidRPr="00594251">
        <w:t xml:space="preserve"> viện và các công cụ trong các dự án Visual Studio sử dụng .NET Framework. Khi bạn thêm một </w:t>
      </w:r>
      <w:proofErr w:type="gramStart"/>
      <w:r w:rsidRPr="00594251">
        <w:t>thư</w:t>
      </w:r>
      <w:proofErr w:type="gramEnd"/>
      <w:r w:rsidRPr="00594251">
        <w:t xml:space="preserve"> viện hoặc công cụ, NuGet sao chép các tập tin vào Solution và tự động thay đổi những thứ cần thiết trong dự án, chẳng hạn như thêm tài liệu tham khảo và thay đổi tập tin app.config hoặc web.config. Khi gỡ bỏ một </w:t>
      </w:r>
      <w:proofErr w:type="gramStart"/>
      <w:r w:rsidRPr="00594251">
        <w:t>thư</w:t>
      </w:r>
      <w:proofErr w:type="gramEnd"/>
      <w:r w:rsidRPr="00594251">
        <w:t xml:space="preserve"> viện, NuGet loại bỏ các tập tin và đảo ngược những thay đổi trước đó mà nó đã thực hiện trong Project.</w:t>
      </w:r>
    </w:p>
    <w:p w:rsidR="005D4DC0" w:rsidRPr="00594251" w:rsidRDefault="007603A0" w:rsidP="00700AFB">
      <w:pPr>
        <w:pStyle w:val="ListParagraph"/>
        <w:numPr>
          <w:ilvl w:val="0"/>
          <w:numId w:val="4"/>
        </w:numPr>
        <w:spacing w:after="200" w:line="276" w:lineRule="auto"/>
        <w:jc w:val="both"/>
      </w:pPr>
      <w:r w:rsidRPr="00594251">
        <w:t>Tìm hiểu</w:t>
      </w:r>
      <w:r w:rsidR="005D4DC0" w:rsidRPr="00594251">
        <w:t xml:space="preserve"> thêm chi tiết Nuget trên </w:t>
      </w:r>
      <w:r w:rsidR="00F93EB7">
        <w:t>website: http://docs.nuget.org.</w:t>
      </w:r>
    </w:p>
    <w:p w:rsidR="00CC683C" w:rsidRPr="00594251" w:rsidRDefault="00CC683C" w:rsidP="00594251">
      <w:pPr>
        <w:pStyle w:val="Heading5"/>
        <w:jc w:val="both"/>
        <w:rPr>
          <w:rFonts w:cs="Times New Roman"/>
        </w:rPr>
      </w:pPr>
      <w:r w:rsidRPr="00594251">
        <w:rPr>
          <w:rFonts w:cs="Times New Roman"/>
        </w:rPr>
        <w:t>Thêm RavenDB thông qua NuGet</w:t>
      </w:r>
    </w:p>
    <w:p w:rsidR="00CC683C" w:rsidRPr="00594251" w:rsidRDefault="00CC683C" w:rsidP="00700AFB">
      <w:pPr>
        <w:pStyle w:val="ListParagraph"/>
        <w:numPr>
          <w:ilvl w:val="0"/>
          <w:numId w:val="4"/>
        </w:numPr>
        <w:spacing w:after="200" w:line="276" w:lineRule="auto"/>
        <w:jc w:val="both"/>
      </w:pPr>
      <w:r w:rsidRPr="00594251">
        <w:t xml:space="preserve">Có một loạt các gói NuGet mà bạn có thể sử dụng RavenDB trong dự </w:t>
      </w:r>
      <w:proofErr w:type="gramStart"/>
      <w:r w:rsidRPr="00594251">
        <w:t>án</w:t>
      </w:r>
      <w:proofErr w:type="gramEnd"/>
      <w:r w:rsidRPr="00594251">
        <w:t xml:space="preserve"> của bạn. Thực hiện </w:t>
      </w:r>
      <w:proofErr w:type="gramStart"/>
      <w:r w:rsidRPr="00594251">
        <w:t>theo</w:t>
      </w:r>
      <w:proofErr w:type="gramEnd"/>
      <w:r w:rsidRPr="00594251">
        <w:t xml:space="preserve"> các liên kết để biết thêm thông tin về các nội dung và mục đích của mỗi gói.</w:t>
      </w:r>
    </w:p>
    <w:p w:rsidR="00CC683C" w:rsidRPr="00594251" w:rsidRDefault="00CC683C" w:rsidP="00700AFB">
      <w:pPr>
        <w:pStyle w:val="ListParagraph"/>
        <w:numPr>
          <w:ilvl w:val="0"/>
          <w:numId w:val="4"/>
        </w:numPr>
        <w:jc w:val="both"/>
      </w:pPr>
      <w:r w:rsidRPr="00594251">
        <w:t>Primary Packages:</w:t>
      </w:r>
    </w:p>
    <w:p w:rsidR="00CC683C" w:rsidRPr="000225FD" w:rsidRDefault="00574E04" w:rsidP="00700AFB">
      <w:pPr>
        <w:numPr>
          <w:ilvl w:val="1"/>
          <w:numId w:val="4"/>
        </w:numPr>
        <w:shd w:val="clear" w:color="auto" w:fill="FFFFFF"/>
        <w:spacing w:before="100" w:beforeAutospacing="1" w:after="100" w:afterAutospacing="1" w:line="285" w:lineRule="atLeast"/>
        <w:jc w:val="both"/>
      </w:pPr>
      <w:hyperlink r:id="rId172" w:history="1">
        <w:r w:rsidR="00CC683C" w:rsidRPr="000225FD">
          <w:rPr>
            <w:rStyle w:val="Hyperlink"/>
            <w:color w:val="auto"/>
          </w:rPr>
          <w:t>RavenDB.Client</w:t>
        </w:r>
      </w:hyperlink>
    </w:p>
    <w:p w:rsidR="00CC683C" w:rsidRPr="000225FD" w:rsidRDefault="00574E04" w:rsidP="00700AFB">
      <w:pPr>
        <w:numPr>
          <w:ilvl w:val="1"/>
          <w:numId w:val="4"/>
        </w:numPr>
        <w:shd w:val="clear" w:color="auto" w:fill="FFFFFF"/>
        <w:spacing w:before="100" w:beforeAutospacing="1" w:after="100" w:afterAutospacing="1" w:line="285" w:lineRule="atLeast"/>
        <w:jc w:val="both"/>
      </w:pPr>
      <w:hyperlink r:id="rId173" w:history="1">
        <w:r w:rsidR="00CC683C" w:rsidRPr="000225FD">
          <w:rPr>
            <w:rStyle w:val="Hyperlink"/>
            <w:color w:val="auto"/>
          </w:rPr>
          <w:t>RavenDB.Embedded</w:t>
        </w:r>
      </w:hyperlink>
    </w:p>
    <w:p w:rsidR="00CC683C" w:rsidRPr="000225FD" w:rsidRDefault="00574E04" w:rsidP="00700AFB">
      <w:pPr>
        <w:numPr>
          <w:ilvl w:val="1"/>
          <w:numId w:val="4"/>
        </w:numPr>
        <w:shd w:val="clear" w:color="auto" w:fill="FFFFFF"/>
        <w:spacing w:before="100" w:beforeAutospacing="1" w:after="100" w:afterAutospacing="1" w:line="285" w:lineRule="atLeast"/>
        <w:jc w:val="both"/>
      </w:pPr>
      <w:hyperlink r:id="rId174" w:history="1">
        <w:r w:rsidR="00CC683C" w:rsidRPr="000225FD">
          <w:rPr>
            <w:rStyle w:val="Hyperlink"/>
            <w:color w:val="auto"/>
          </w:rPr>
          <w:t>RavenDB.AspNetHost</w:t>
        </w:r>
      </w:hyperlink>
    </w:p>
    <w:p w:rsidR="00CC683C" w:rsidRPr="000225FD" w:rsidRDefault="00CC683C" w:rsidP="00700AFB">
      <w:pPr>
        <w:pStyle w:val="ListParagraph"/>
        <w:numPr>
          <w:ilvl w:val="0"/>
          <w:numId w:val="4"/>
        </w:numPr>
        <w:jc w:val="both"/>
      </w:pPr>
      <w:r w:rsidRPr="000225FD">
        <w:t>Secondary Packages:</w:t>
      </w:r>
    </w:p>
    <w:p w:rsidR="00CC683C" w:rsidRPr="000225FD" w:rsidRDefault="00574E04" w:rsidP="00700AFB">
      <w:pPr>
        <w:numPr>
          <w:ilvl w:val="1"/>
          <w:numId w:val="4"/>
        </w:numPr>
        <w:shd w:val="clear" w:color="auto" w:fill="FFFFFF"/>
        <w:spacing w:before="100" w:beforeAutospacing="1" w:after="100" w:afterAutospacing="1" w:line="285" w:lineRule="atLeast"/>
        <w:jc w:val="both"/>
      </w:pPr>
      <w:hyperlink r:id="rId175" w:history="1">
        <w:r w:rsidR="00CC683C" w:rsidRPr="000225FD">
          <w:rPr>
            <w:rStyle w:val="Hyperlink"/>
            <w:color w:val="auto"/>
          </w:rPr>
          <w:t>RavenDB.Database</w:t>
        </w:r>
      </w:hyperlink>
    </w:p>
    <w:p w:rsidR="00CC683C" w:rsidRPr="000225FD" w:rsidRDefault="00574E04" w:rsidP="00700AFB">
      <w:pPr>
        <w:numPr>
          <w:ilvl w:val="1"/>
          <w:numId w:val="4"/>
        </w:numPr>
        <w:shd w:val="clear" w:color="auto" w:fill="FFFFFF"/>
        <w:spacing w:before="100" w:beforeAutospacing="1" w:after="100" w:afterAutospacing="1" w:line="285" w:lineRule="atLeast"/>
        <w:jc w:val="both"/>
      </w:pPr>
      <w:hyperlink r:id="rId176" w:history="1">
        <w:r w:rsidR="00CC683C" w:rsidRPr="000225FD">
          <w:rPr>
            <w:rStyle w:val="Hyperlink"/>
            <w:color w:val="auto"/>
          </w:rPr>
          <w:t>RavenDB.Client.Debug</w:t>
        </w:r>
      </w:hyperlink>
    </w:p>
    <w:p w:rsidR="00CC683C" w:rsidRPr="000225FD" w:rsidRDefault="00574E04" w:rsidP="00700AFB">
      <w:pPr>
        <w:numPr>
          <w:ilvl w:val="1"/>
          <w:numId w:val="4"/>
        </w:numPr>
        <w:shd w:val="clear" w:color="auto" w:fill="FFFFFF"/>
        <w:spacing w:before="100" w:beforeAutospacing="1" w:after="100" w:afterAutospacing="1" w:line="285" w:lineRule="atLeast"/>
        <w:jc w:val="both"/>
      </w:pPr>
      <w:hyperlink r:id="rId177" w:history="1">
        <w:r w:rsidR="00CC683C" w:rsidRPr="000225FD">
          <w:rPr>
            <w:rStyle w:val="Hyperlink"/>
            <w:color w:val="auto"/>
          </w:rPr>
          <w:t>RavenDB.Client.FSharp</w:t>
        </w:r>
      </w:hyperlink>
    </w:p>
    <w:p w:rsidR="00CC683C" w:rsidRPr="000225FD" w:rsidRDefault="00574E04" w:rsidP="00700AFB">
      <w:pPr>
        <w:numPr>
          <w:ilvl w:val="1"/>
          <w:numId w:val="4"/>
        </w:numPr>
        <w:shd w:val="clear" w:color="auto" w:fill="FFFFFF"/>
        <w:spacing w:before="100" w:beforeAutospacing="1" w:after="100" w:afterAutospacing="1" w:line="285" w:lineRule="atLeast"/>
        <w:jc w:val="both"/>
      </w:pPr>
      <w:hyperlink r:id="rId178" w:history="1">
        <w:r w:rsidR="00CC683C" w:rsidRPr="000225FD">
          <w:rPr>
            <w:rStyle w:val="Hyperlink"/>
            <w:color w:val="auto"/>
          </w:rPr>
          <w:t>RavenDB.Client.MvcIntegration</w:t>
        </w:r>
      </w:hyperlink>
    </w:p>
    <w:p w:rsidR="00CC683C" w:rsidRPr="000225FD" w:rsidRDefault="00574E04" w:rsidP="00700AFB">
      <w:pPr>
        <w:numPr>
          <w:ilvl w:val="1"/>
          <w:numId w:val="4"/>
        </w:numPr>
        <w:shd w:val="clear" w:color="auto" w:fill="FFFFFF"/>
        <w:spacing w:before="100" w:beforeAutospacing="1" w:after="100" w:afterAutospacing="1" w:line="285" w:lineRule="atLeast"/>
        <w:jc w:val="both"/>
      </w:pPr>
      <w:hyperlink r:id="rId179" w:history="1">
        <w:r w:rsidR="00CC683C" w:rsidRPr="000225FD">
          <w:rPr>
            <w:rStyle w:val="Hyperlink"/>
            <w:color w:val="auto"/>
          </w:rPr>
          <w:t>RavenDB.Server</w:t>
        </w:r>
      </w:hyperlink>
    </w:p>
    <w:p w:rsidR="00CC683C" w:rsidRPr="000225FD" w:rsidRDefault="00CC683C" w:rsidP="00700AFB">
      <w:pPr>
        <w:pStyle w:val="ListParagraph"/>
        <w:numPr>
          <w:ilvl w:val="0"/>
          <w:numId w:val="4"/>
        </w:numPr>
        <w:jc w:val="both"/>
      </w:pPr>
      <w:r w:rsidRPr="000225FD">
        <w:t>Bundles Packages:</w:t>
      </w:r>
    </w:p>
    <w:p w:rsidR="00CC683C" w:rsidRPr="000225FD" w:rsidRDefault="00574E04" w:rsidP="00700AFB">
      <w:pPr>
        <w:numPr>
          <w:ilvl w:val="1"/>
          <w:numId w:val="4"/>
        </w:numPr>
        <w:shd w:val="clear" w:color="auto" w:fill="FFFFFF"/>
        <w:spacing w:before="100" w:beforeAutospacing="1" w:after="100" w:afterAutospacing="1" w:line="285" w:lineRule="atLeast"/>
        <w:jc w:val="both"/>
      </w:pPr>
      <w:hyperlink r:id="rId180" w:history="1">
        <w:r w:rsidR="00CC683C" w:rsidRPr="000225FD">
          <w:rPr>
            <w:rStyle w:val="Hyperlink"/>
            <w:color w:val="auto"/>
          </w:rPr>
          <w:t>RavenDB.Bundles.Authentication</w:t>
        </w:r>
      </w:hyperlink>
    </w:p>
    <w:p w:rsidR="00CC683C" w:rsidRPr="000225FD" w:rsidRDefault="00574E04" w:rsidP="00700AFB">
      <w:pPr>
        <w:numPr>
          <w:ilvl w:val="1"/>
          <w:numId w:val="4"/>
        </w:numPr>
        <w:shd w:val="clear" w:color="auto" w:fill="FFFFFF"/>
        <w:spacing w:before="100" w:beforeAutospacing="1" w:after="100" w:afterAutospacing="1" w:line="285" w:lineRule="atLeast"/>
        <w:jc w:val="both"/>
      </w:pPr>
      <w:hyperlink r:id="rId181" w:history="1">
        <w:r w:rsidR="00CC683C" w:rsidRPr="000225FD">
          <w:rPr>
            <w:rStyle w:val="Hyperlink"/>
            <w:color w:val="auto"/>
          </w:rPr>
          <w:t>RavenDB.Bundles.Authorization</w:t>
        </w:r>
      </w:hyperlink>
    </w:p>
    <w:p w:rsidR="00CC683C" w:rsidRPr="000225FD" w:rsidRDefault="00574E04" w:rsidP="00700AFB">
      <w:pPr>
        <w:numPr>
          <w:ilvl w:val="1"/>
          <w:numId w:val="4"/>
        </w:numPr>
        <w:shd w:val="clear" w:color="auto" w:fill="FFFFFF"/>
        <w:spacing w:before="100" w:beforeAutospacing="1" w:after="100" w:afterAutospacing="1" w:line="285" w:lineRule="atLeast"/>
        <w:jc w:val="both"/>
      </w:pPr>
      <w:hyperlink r:id="rId182" w:history="1">
        <w:r w:rsidR="00CC683C" w:rsidRPr="000225FD">
          <w:rPr>
            <w:rStyle w:val="Hyperlink"/>
            <w:color w:val="auto"/>
          </w:rPr>
          <w:t>RavenDB.Bundles.CascadeDelete</w:t>
        </w:r>
      </w:hyperlink>
    </w:p>
    <w:p w:rsidR="00CC683C" w:rsidRPr="000225FD" w:rsidRDefault="00574E04" w:rsidP="00700AFB">
      <w:pPr>
        <w:numPr>
          <w:ilvl w:val="1"/>
          <w:numId w:val="4"/>
        </w:numPr>
        <w:shd w:val="clear" w:color="auto" w:fill="FFFFFF"/>
        <w:spacing w:before="100" w:beforeAutospacing="1" w:after="100" w:afterAutospacing="1" w:line="285" w:lineRule="atLeast"/>
        <w:jc w:val="both"/>
      </w:pPr>
      <w:hyperlink r:id="rId183" w:history="1">
        <w:r w:rsidR="00CC683C" w:rsidRPr="000225FD">
          <w:rPr>
            <w:rStyle w:val="Hyperlink"/>
            <w:color w:val="auto"/>
          </w:rPr>
          <w:t>RavenDB.Bundles.Expiration</w:t>
        </w:r>
      </w:hyperlink>
    </w:p>
    <w:p w:rsidR="00CC683C" w:rsidRPr="000225FD" w:rsidRDefault="00574E04" w:rsidP="00700AFB">
      <w:pPr>
        <w:numPr>
          <w:ilvl w:val="1"/>
          <w:numId w:val="4"/>
        </w:numPr>
        <w:shd w:val="clear" w:color="auto" w:fill="FFFFFF"/>
        <w:spacing w:before="100" w:beforeAutospacing="1" w:after="100" w:afterAutospacing="1" w:line="285" w:lineRule="atLeast"/>
        <w:jc w:val="both"/>
      </w:pPr>
      <w:hyperlink r:id="rId184" w:history="1">
        <w:r w:rsidR="00CC683C" w:rsidRPr="000225FD">
          <w:rPr>
            <w:rStyle w:val="Hyperlink"/>
            <w:color w:val="auto"/>
          </w:rPr>
          <w:t>RavenDB.Bundles.IndexReplication</w:t>
        </w:r>
      </w:hyperlink>
    </w:p>
    <w:p w:rsidR="00CC683C" w:rsidRPr="000225FD" w:rsidRDefault="00574E04" w:rsidP="00700AFB">
      <w:pPr>
        <w:numPr>
          <w:ilvl w:val="1"/>
          <w:numId w:val="4"/>
        </w:numPr>
        <w:shd w:val="clear" w:color="auto" w:fill="FFFFFF"/>
        <w:spacing w:before="100" w:beforeAutospacing="1" w:after="100" w:afterAutospacing="1" w:line="285" w:lineRule="atLeast"/>
        <w:jc w:val="both"/>
      </w:pPr>
      <w:hyperlink r:id="rId185" w:history="1">
        <w:r w:rsidR="00CC683C" w:rsidRPr="000225FD">
          <w:rPr>
            <w:rStyle w:val="Hyperlink"/>
            <w:color w:val="auto"/>
          </w:rPr>
          <w:t>RavenDB.Bundles.MoreLikeThis</w:t>
        </w:r>
      </w:hyperlink>
      <w:r w:rsidR="00CC683C" w:rsidRPr="000225FD">
        <w:rPr>
          <w:rStyle w:val="apple-converted-space"/>
        </w:rPr>
        <w:t> </w:t>
      </w:r>
      <w:r w:rsidR="00CC683C" w:rsidRPr="000225FD">
        <w:t>/</w:t>
      </w:r>
      <w:r w:rsidR="00CC683C" w:rsidRPr="000225FD">
        <w:rPr>
          <w:rStyle w:val="apple-converted-space"/>
        </w:rPr>
        <w:t> </w:t>
      </w:r>
      <w:hyperlink r:id="rId186" w:history="1">
        <w:r w:rsidR="00CC683C" w:rsidRPr="000225FD">
          <w:rPr>
            <w:rStyle w:val="Hyperlink"/>
            <w:color w:val="auto"/>
          </w:rPr>
          <w:t>Client</w:t>
        </w:r>
      </w:hyperlink>
    </w:p>
    <w:p w:rsidR="00CC683C" w:rsidRPr="000225FD" w:rsidRDefault="00574E04" w:rsidP="00700AFB">
      <w:pPr>
        <w:numPr>
          <w:ilvl w:val="1"/>
          <w:numId w:val="4"/>
        </w:numPr>
        <w:shd w:val="clear" w:color="auto" w:fill="FFFFFF"/>
        <w:spacing w:before="100" w:beforeAutospacing="1" w:after="100" w:afterAutospacing="1" w:line="285" w:lineRule="atLeast"/>
        <w:jc w:val="both"/>
      </w:pPr>
      <w:hyperlink r:id="rId187" w:history="1">
        <w:r w:rsidR="00CC683C" w:rsidRPr="000225FD">
          <w:rPr>
            <w:rStyle w:val="Hyperlink"/>
            <w:color w:val="auto"/>
          </w:rPr>
          <w:t>RavenDB.Bundles.Replication</w:t>
        </w:r>
      </w:hyperlink>
    </w:p>
    <w:p w:rsidR="00CC683C" w:rsidRPr="000225FD" w:rsidRDefault="00574E04" w:rsidP="00700AFB">
      <w:pPr>
        <w:numPr>
          <w:ilvl w:val="1"/>
          <w:numId w:val="4"/>
        </w:numPr>
        <w:shd w:val="clear" w:color="auto" w:fill="FFFFFF"/>
        <w:spacing w:before="100" w:beforeAutospacing="1" w:after="100" w:afterAutospacing="1" w:line="285" w:lineRule="atLeast"/>
        <w:jc w:val="both"/>
      </w:pPr>
      <w:hyperlink r:id="rId188" w:history="1">
        <w:r w:rsidR="00CC683C" w:rsidRPr="000225FD">
          <w:rPr>
            <w:rStyle w:val="Hyperlink"/>
            <w:color w:val="auto"/>
          </w:rPr>
          <w:t>RavenDB.Bundles.Quotas</w:t>
        </w:r>
      </w:hyperlink>
    </w:p>
    <w:p w:rsidR="00CC683C" w:rsidRPr="000225FD" w:rsidRDefault="00574E04" w:rsidP="00700AFB">
      <w:pPr>
        <w:numPr>
          <w:ilvl w:val="1"/>
          <w:numId w:val="4"/>
        </w:numPr>
        <w:shd w:val="clear" w:color="auto" w:fill="FFFFFF"/>
        <w:spacing w:before="100" w:beforeAutospacing="1" w:after="100" w:afterAutospacing="1" w:line="285" w:lineRule="atLeast"/>
        <w:jc w:val="both"/>
      </w:pPr>
      <w:hyperlink r:id="rId189" w:history="1">
        <w:r w:rsidR="00CC683C" w:rsidRPr="000225FD">
          <w:rPr>
            <w:rStyle w:val="Hyperlink"/>
            <w:color w:val="auto"/>
          </w:rPr>
          <w:t>RavenDB.Bundles.UniqueConstraints</w:t>
        </w:r>
      </w:hyperlink>
      <w:r w:rsidR="00CC683C" w:rsidRPr="000225FD">
        <w:rPr>
          <w:rStyle w:val="apple-converted-space"/>
        </w:rPr>
        <w:t> </w:t>
      </w:r>
      <w:r w:rsidR="00CC683C" w:rsidRPr="000225FD">
        <w:t>/</w:t>
      </w:r>
      <w:r w:rsidR="00CC683C" w:rsidRPr="000225FD">
        <w:rPr>
          <w:rStyle w:val="apple-converted-space"/>
        </w:rPr>
        <w:t> </w:t>
      </w:r>
      <w:hyperlink r:id="rId190" w:history="1">
        <w:r w:rsidR="00CC683C" w:rsidRPr="000225FD">
          <w:rPr>
            <w:rStyle w:val="Hyperlink"/>
            <w:color w:val="auto"/>
          </w:rPr>
          <w:t>Client</w:t>
        </w:r>
      </w:hyperlink>
    </w:p>
    <w:p w:rsidR="000225FD" w:rsidRPr="000225FD" w:rsidRDefault="00574E04" w:rsidP="00700AFB">
      <w:pPr>
        <w:numPr>
          <w:ilvl w:val="1"/>
          <w:numId w:val="4"/>
        </w:numPr>
        <w:shd w:val="clear" w:color="auto" w:fill="FFFFFF"/>
        <w:spacing w:before="100" w:beforeAutospacing="1" w:after="100" w:afterAutospacing="1" w:line="285" w:lineRule="atLeast"/>
        <w:jc w:val="both"/>
      </w:pPr>
      <w:hyperlink r:id="rId191" w:history="1">
        <w:r w:rsidR="00CC683C" w:rsidRPr="000225FD">
          <w:rPr>
            <w:rStyle w:val="Hyperlink"/>
            <w:color w:val="auto"/>
          </w:rPr>
          <w:t>RavenDB.Bundles.Versioning</w:t>
        </w:r>
      </w:hyperlink>
    </w:p>
    <w:p w:rsidR="00CC683C" w:rsidRPr="000225FD" w:rsidRDefault="00CC683C" w:rsidP="00700AFB">
      <w:pPr>
        <w:pStyle w:val="ListParagraph"/>
        <w:numPr>
          <w:ilvl w:val="0"/>
          <w:numId w:val="4"/>
        </w:numPr>
        <w:jc w:val="both"/>
      </w:pPr>
      <w:r w:rsidRPr="000225FD">
        <w:t>3rd Party:</w:t>
      </w:r>
    </w:p>
    <w:p w:rsidR="00CC683C" w:rsidRPr="000225FD" w:rsidRDefault="00CC683C" w:rsidP="00700AFB">
      <w:pPr>
        <w:pStyle w:val="NormalWeb"/>
        <w:numPr>
          <w:ilvl w:val="1"/>
          <w:numId w:val="4"/>
        </w:numPr>
        <w:shd w:val="clear" w:color="auto" w:fill="FFFFFF"/>
        <w:spacing w:before="0" w:beforeAutospacing="0" w:after="150" w:afterAutospacing="0" w:line="285" w:lineRule="atLeast"/>
        <w:jc w:val="both"/>
        <w:rPr>
          <w:sz w:val="26"/>
          <w:szCs w:val="26"/>
        </w:rPr>
      </w:pPr>
      <w:r w:rsidRPr="000225FD">
        <w:rPr>
          <w:sz w:val="26"/>
          <w:szCs w:val="26"/>
        </w:rPr>
        <w:t>Lưu ý: Những gói của hãng thứ 3 sẽ không được hỗ trợ chính thức bởi Hibernating Rhinos. Liên hệ với tác giả của những gói này nếu có những phát sinh lỗi.</w:t>
      </w:r>
    </w:p>
    <w:p w:rsidR="00CC683C" w:rsidRPr="00594251" w:rsidRDefault="00CC683C" w:rsidP="00594251">
      <w:pPr>
        <w:pStyle w:val="ListParagraph"/>
        <w:jc w:val="both"/>
      </w:pPr>
    </w:p>
    <w:p w:rsidR="00CC683C" w:rsidRPr="00594251" w:rsidRDefault="00614519" w:rsidP="00594251">
      <w:pPr>
        <w:pStyle w:val="Heading3"/>
        <w:jc w:val="both"/>
        <w:rPr>
          <w:rFonts w:cs="Times New Roman"/>
        </w:rPr>
      </w:pPr>
      <w:bookmarkStart w:id="44" w:name="_Toc343258284"/>
      <w:r w:rsidRPr="00594251">
        <w:rPr>
          <w:rFonts w:cs="Times New Roman"/>
        </w:rPr>
        <w:t>Yêu cầu hệ thống</w:t>
      </w:r>
      <w:bookmarkEnd w:id="44"/>
    </w:p>
    <w:p w:rsidR="00614519" w:rsidRPr="00594251" w:rsidRDefault="00614519" w:rsidP="00594251">
      <w:pPr>
        <w:pStyle w:val="Heading4"/>
        <w:jc w:val="both"/>
        <w:rPr>
          <w:rFonts w:cs="Times New Roman"/>
        </w:rPr>
      </w:pPr>
      <w:r w:rsidRPr="00594251">
        <w:rPr>
          <w:rFonts w:cs="Times New Roman"/>
        </w:rPr>
        <w:t>Lightweight client</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Min: .NET Framework 3.5 Client Profile.</w:t>
      </w:r>
    </w:p>
    <w:p w:rsidR="00614519" w:rsidRPr="000225FD" w:rsidRDefault="00353290" w:rsidP="00700AFB">
      <w:pPr>
        <w:pStyle w:val="ListParagraph"/>
        <w:numPr>
          <w:ilvl w:val="0"/>
          <w:numId w:val="4"/>
        </w:numPr>
        <w:shd w:val="clear" w:color="auto" w:fill="FFFFFF"/>
        <w:spacing w:before="100" w:beforeAutospacing="1" w:after="100" w:afterAutospacing="1" w:line="285" w:lineRule="atLeast"/>
        <w:jc w:val="both"/>
      </w:pPr>
      <w:r w:rsidRPr="000225FD">
        <w:t>Đề xuất</w:t>
      </w:r>
      <w:r w:rsidR="00614519" w:rsidRPr="000225FD">
        <w:t>: .NET Framework 4.0 Client Profile</w:t>
      </w:r>
    </w:p>
    <w:p w:rsidR="00614519" w:rsidRPr="000225FD" w:rsidRDefault="00353290" w:rsidP="00700AFB">
      <w:pPr>
        <w:pStyle w:val="ListParagraph"/>
        <w:numPr>
          <w:ilvl w:val="0"/>
          <w:numId w:val="4"/>
        </w:numPr>
        <w:shd w:val="clear" w:color="auto" w:fill="FFFFFF"/>
        <w:spacing w:before="100" w:beforeAutospacing="1" w:after="100" w:afterAutospacing="1" w:line="285" w:lineRule="atLeast"/>
        <w:jc w:val="both"/>
      </w:pPr>
      <w:r w:rsidRPr="000225FD">
        <w:t>C</w:t>
      </w:r>
      <w:r w:rsidR="00614519" w:rsidRPr="000225FD">
        <w:t xml:space="preserve">lient </w:t>
      </w:r>
      <w:r w:rsidRPr="000225FD">
        <w:t>không yêu cầu Windows và</w:t>
      </w:r>
      <w:r w:rsidR="00614519" w:rsidRPr="000225FD">
        <w:rPr>
          <w:rStyle w:val="apple-converted-space"/>
          <w:rFonts w:eastAsiaTheme="majorEastAsia"/>
        </w:rPr>
        <w:t> </w:t>
      </w:r>
      <w:r w:rsidRPr="000225FD">
        <w:rPr>
          <w:rStyle w:val="Strong"/>
          <w:rFonts w:eastAsiaTheme="majorEastAsia"/>
        </w:rPr>
        <w:t>có thể chạy</w:t>
      </w:r>
      <w:r w:rsidR="00614519" w:rsidRPr="000225FD">
        <w:rPr>
          <w:rStyle w:val="Strong"/>
          <w:rFonts w:eastAsiaTheme="majorEastAsia"/>
        </w:rPr>
        <w:t xml:space="preserve"> Mono</w:t>
      </w:r>
      <w:r w:rsidR="00614519" w:rsidRPr="000225FD">
        <w:t>.</w:t>
      </w:r>
    </w:p>
    <w:p w:rsidR="00614519" w:rsidRPr="000225FD" w:rsidRDefault="00614519" w:rsidP="00366440">
      <w:pPr>
        <w:pStyle w:val="Heading4"/>
      </w:pPr>
      <w:r w:rsidRPr="000225FD">
        <w:t>Silverlight client</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Silverlight 4 or 5</w:t>
      </w:r>
    </w:p>
    <w:p w:rsidR="00614519" w:rsidRPr="000225FD" w:rsidRDefault="00614519" w:rsidP="00594251">
      <w:pPr>
        <w:pStyle w:val="Heading4"/>
        <w:jc w:val="both"/>
        <w:rPr>
          <w:rFonts w:cs="Times New Roman"/>
        </w:rPr>
      </w:pPr>
      <w:r w:rsidRPr="000225FD">
        <w:rPr>
          <w:rFonts w:cs="Times New Roman"/>
        </w:rPr>
        <w:t>RavenDB server / Embedded</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Net framework 4</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Windows</w:t>
      </w:r>
    </w:p>
    <w:p w:rsidR="004409F2" w:rsidRPr="00594251" w:rsidRDefault="004409F2" w:rsidP="00594251">
      <w:pPr>
        <w:pStyle w:val="ListParagraph"/>
        <w:shd w:val="clear" w:color="auto" w:fill="FFFFFF"/>
        <w:spacing w:before="100" w:beforeAutospacing="1" w:after="100" w:afterAutospacing="1" w:line="285" w:lineRule="atLeast"/>
        <w:jc w:val="both"/>
        <w:rPr>
          <w:color w:val="333333"/>
        </w:rPr>
      </w:pPr>
    </w:p>
    <w:p w:rsidR="004409F2" w:rsidRPr="00594251" w:rsidRDefault="004409F2" w:rsidP="00594251">
      <w:pPr>
        <w:pStyle w:val="Heading3"/>
        <w:jc w:val="both"/>
        <w:rPr>
          <w:rFonts w:cs="Times New Roman"/>
        </w:rPr>
      </w:pPr>
      <w:bookmarkStart w:id="45" w:name="_Toc343258285"/>
      <w:r w:rsidRPr="00594251">
        <w:rPr>
          <w:rFonts w:cs="Times New Roman"/>
        </w:rPr>
        <w:t>Lý thuyết cơ bản RavenDB</w:t>
      </w:r>
      <w:bookmarkEnd w:id="45"/>
    </w:p>
    <w:p w:rsidR="004409F2" w:rsidRPr="00594251" w:rsidRDefault="004409F2" w:rsidP="00594251">
      <w:pPr>
        <w:pStyle w:val="Heading4"/>
        <w:jc w:val="both"/>
        <w:rPr>
          <w:rFonts w:cs="Times New Roman"/>
        </w:rPr>
      </w:pPr>
      <w:r w:rsidRPr="00594251">
        <w:rPr>
          <w:rFonts w:cs="Times New Roman"/>
        </w:rPr>
        <w:t>Tạo khóa cho các document</w:t>
      </w:r>
    </w:p>
    <w:p w:rsidR="004409F2" w:rsidRPr="00594251" w:rsidRDefault="004409F2" w:rsidP="00594251">
      <w:pPr>
        <w:pStyle w:val="ListParagraph"/>
        <w:ind w:firstLine="144"/>
        <w:jc w:val="both"/>
      </w:pPr>
      <w:r w:rsidRPr="00594251">
        <w:t>RavenDB hỗ trợ các cách tạo khóa cho các document</w:t>
      </w:r>
    </w:p>
    <w:p w:rsidR="004409F2" w:rsidRPr="00594251" w:rsidRDefault="004409F2" w:rsidP="00594251">
      <w:pPr>
        <w:pStyle w:val="Heading5"/>
        <w:jc w:val="both"/>
        <w:rPr>
          <w:rFonts w:cs="Times New Roman"/>
        </w:rPr>
      </w:pPr>
      <w:r w:rsidRPr="00594251">
        <w:rPr>
          <w:rFonts w:cs="Times New Roman"/>
        </w:rPr>
        <w:t>RavenDB tự động tạo khóa</w:t>
      </w:r>
    </w:p>
    <w:p w:rsidR="004409F2" w:rsidRPr="00594251" w:rsidRDefault="004409F2" w:rsidP="00700AFB">
      <w:pPr>
        <w:pStyle w:val="ListParagraph"/>
        <w:numPr>
          <w:ilvl w:val="0"/>
          <w:numId w:val="4"/>
        </w:numPr>
        <w:spacing w:line="276" w:lineRule="auto"/>
        <w:jc w:val="both"/>
      </w:pPr>
      <w:r w:rsidRPr="00594251">
        <w:t xml:space="preserve">Khi chúng ta không chỉ định khóa cho các document, RavenDB sẽ tự động tạo mới khóa cho các document. Raven sử dụng các GUID liên tiếp để tạo các khóa. Các GUID liên tiếp này là duy nhất và có lợi trong việc sắp xếp các indexing. Cách này thường được dùng nếu chúng ta không quan tâm tới việc </w:t>
      </w:r>
      <w:r w:rsidRPr="00594251">
        <w:lastRenderedPageBreak/>
        <w:t>tạo khóa cho các document như là lưu lại các log hay là khi mà người dùng không bao giờ hiển thị dữ liệu các khóa này.</w:t>
      </w:r>
    </w:p>
    <w:p w:rsidR="004409F2" w:rsidRPr="00594251" w:rsidRDefault="004409F2" w:rsidP="00594251">
      <w:pPr>
        <w:pStyle w:val="Heading5"/>
        <w:jc w:val="both"/>
        <w:rPr>
          <w:rFonts w:cs="Times New Roman"/>
        </w:rPr>
      </w:pPr>
      <w:r w:rsidRPr="00594251">
        <w:rPr>
          <w:rFonts w:cs="Times New Roman"/>
        </w:rPr>
        <w:t>Tự tạo khóa cho các document</w:t>
      </w:r>
    </w:p>
    <w:p w:rsidR="00614519" w:rsidRPr="00594251" w:rsidRDefault="004409F2" w:rsidP="00700AFB">
      <w:pPr>
        <w:pStyle w:val="ListParagraph"/>
        <w:numPr>
          <w:ilvl w:val="0"/>
          <w:numId w:val="4"/>
        </w:numPr>
        <w:spacing w:line="276" w:lineRule="auto"/>
        <w:jc w:val="both"/>
      </w:pPr>
      <w:r w:rsidRPr="00594251">
        <w:t xml:space="preserve">Chúng ta có thể gán khóa cho các document trước khi lưu các document này xuống cơ sở dữ liệu. </w:t>
      </w:r>
      <w:r w:rsidR="00393E62" w:rsidRPr="00594251">
        <w:t>Thường sử dụng trong các trường hợp như chúng ta muốn tạo khóa cho tập hợp người dùng trong hệ thống, ví dụ như: “user/nguyenvana”</w:t>
      </w:r>
    </w:p>
    <w:p w:rsidR="00393E62" w:rsidRPr="00594251" w:rsidRDefault="00393E62" w:rsidP="00594251">
      <w:pPr>
        <w:pStyle w:val="Heading5"/>
        <w:jc w:val="both"/>
        <w:rPr>
          <w:rFonts w:cs="Times New Roman"/>
        </w:rPr>
      </w:pPr>
      <w:r w:rsidRPr="00594251">
        <w:rPr>
          <w:rFonts w:cs="Times New Roman"/>
        </w:rPr>
        <w:t>Khóa xác định</w:t>
      </w:r>
    </w:p>
    <w:p w:rsidR="003031B5" w:rsidRPr="00594251" w:rsidRDefault="00393E62" w:rsidP="00700AFB">
      <w:pPr>
        <w:pStyle w:val="ListParagraph"/>
        <w:numPr>
          <w:ilvl w:val="0"/>
          <w:numId w:val="4"/>
        </w:numPr>
        <w:spacing w:line="276" w:lineRule="auto"/>
        <w:jc w:val="both"/>
      </w:pPr>
      <w:r w:rsidRPr="00594251">
        <w:t>Raven xác định REST như là khóa, ví dụ “posts/1234”</w:t>
      </w:r>
      <w:r w:rsidR="003031B5" w:rsidRPr="00594251">
        <w:t xml:space="preserve">. Nếu bạn lưu document với khóa kết thúc bằng “/”, Raven sẽ tự động </w:t>
      </w:r>
      <w:proofErr w:type="gramStart"/>
      <w:r w:rsidR="003031B5" w:rsidRPr="00594251">
        <w:t>theo</w:t>
      </w:r>
      <w:proofErr w:type="gramEnd"/>
      <w:r w:rsidR="003031B5" w:rsidRPr="00594251">
        <w:t xml:space="preserve"> dấu các số xác minh cho tiền tố nếu nó không tồn tại và sẽ nối thêm các số xác minh vào khóa. Cách này được dùng hầu hết cho các trường hợp vì nó tạo ra khóa mà con người có thể đọc được.</w:t>
      </w:r>
    </w:p>
    <w:p w:rsidR="003031B5" w:rsidRPr="00594251" w:rsidRDefault="003031B5" w:rsidP="00594251">
      <w:pPr>
        <w:pStyle w:val="Heading4"/>
        <w:jc w:val="both"/>
        <w:rPr>
          <w:rFonts w:cs="Times New Roman"/>
        </w:rPr>
      </w:pPr>
      <w:r w:rsidRPr="00594251">
        <w:rPr>
          <w:rFonts w:cs="Times New Roman"/>
        </w:rPr>
        <w:t>Thiết kế cấu trúc document</w:t>
      </w:r>
    </w:p>
    <w:p w:rsidR="000E5E87" w:rsidRPr="00594251" w:rsidRDefault="000E5E87" w:rsidP="00700AFB">
      <w:pPr>
        <w:pStyle w:val="ListParagraph"/>
        <w:numPr>
          <w:ilvl w:val="0"/>
          <w:numId w:val="9"/>
        </w:numPr>
        <w:spacing w:after="200" w:line="276" w:lineRule="auto"/>
        <w:jc w:val="both"/>
      </w:pPr>
      <w:r w:rsidRPr="00594251">
        <w:t xml:space="preserve">RavenDB lưu trữ dữ liệu không </w:t>
      </w:r>
      <w:proofErr w:type="gramStart"/>
      <w:r w:rsidRPr="00594251">
        <w:t>theo</w:t>
      </w:r>
      <w:proofErr w:type="gramEnd"/>
      <w:r w:rsidRPr="00594251">
        <w:t xml:space="preserve">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0E5E87" w:rsidRPr="00594251" w:rsidRDefault="000E5E87" w:rsidP="00700AFB">
      <w:pPr>
        <w:pStyle w:val="ListParagraph"/>
        <w:numPr>
          <w:ilvl w:val="0"/>
          <w:numId w:val="9"/>
        </w:numPr>
        <w:spacing w:after="200" w:line="276" w:lineRule="auto"/>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0E5E87" w:rsidRPr="00594251" w:rsidRDefault="000E5E87" w:rsidP="00700AFB">
      <w:pPr>
        <w:pStyle w:val="ListParagraph"/>
        <w:numPr>
          <w:ilvl w:val="0"/>
          <w:numId w:val="9"/>
        </w:numPr>
        <w:spacing w:after="200" w:line="276" w:lineRule="auto"/>
        <w:jc w:val="both"/>
      </w:pPr>
      <w:r w:rsidRPr="00594251">
        <w:t xml:space="preserve">RavenDB lưu trữ dữ liệu phi quan hệ. Cố gắng thiết kế </w:t>
      </w:r>
      <w:proofErr w:type="gramStart"/>
      <w:r w:rsidRPr="00594251">
        <w:t>theo</w:t>
      </w:r>
      <w:proofErr w:type="gramEnd"/>
      <w:r w:rsidRPr="00594251">
        <w:t xml:space="preserve"> mô hình quan hệ thì chúng ta sẽ có được nhiều kết quả tốt. Nhưng chúng ta sẽ đạt được kết quả vô cùng to lớn nếu sử dụng những điểm mạnh của cơ sở dữ liệu hướng document như là RavenDB.</w:t>
      </w:r>
    </w:p>
    <w:p w:rsidR="000E5E87" w:rsidRPr="00594251" w:rsidRDefault="000E5E87" w:rsidP="00594251">
      <w:pPr>
        <w:pStyle w:val="Heading5"/>
        <w:jc w:val="both"/>
        <w:rPr>
          <w:rFonts w:cs="Times New Roman"/>
        </w:rPr>
      </w:pPr>
      <w:r w:rsidRPr="00594251">
        <w:rPr>
          <w:rFonts w:cs="Times New Roman"/>
        </w:rPr>
        <w:t>Document is not flat (không như nhau)</w:t>
      </w:r>
    </w:p>
    <w:p w:rsidR="000E5E87" w:rsidRPr="00594251" w:rsidRDefault="000E5E87" w:rsidP="00700AFB">
      <w:pPr>
        <w:pStyle w:val="ListParagraph"/>
        <w:numPr>
          <w:ilvl w:val="0"/>
          <w:numId w:val="9"/>
        </w:numPr>
        <w:spacing w:after="200" w:line="276" w:lineRule="auto"/>
        <w:jc w:val="both"/>
      </w:pPr>
      <w:r w:rsidRPr="00594251">
        <w:t>Documents, không giống như một dòng (row) trong RDBMS, document thì không giống nhau. Chúng ta không bị giới hạn chỉ lưu keys và values. Thay vào đó, chúng ta có thể lưu một đối tượng phức tạp như là một document. Nó có thể bao gồm arrays, dictionaries và trees. Không giống như mô hình dữ liệu quan hệ, nơi mà một dòng chỉ có thể chứa dữ liệu đơn giản và những cấu trúc dữ liệu phức tạp hơn cần được lưu trữ như là mối quan hệ, không khó để chúng ta lấy dữ liệu từ RavenDB.</w:t>
      </w:r>
    </w:p>
    <w:p w:rsidR="000E5E87" w:rsidRPr="00594251" w:rsidRDefault="000E5E87" w:rsidP="00700AFB">
      <w:pPr>
        <w:pStyle w:val="ListParagraph"/>
        <w:numPr>
          <w:ilvl w:val="0"/>
          <w:numId w:val="9"/>
        </w:numPr>
        <w:spacing w:after="200" w:line="276" w:lineRule="auto"/>
        <w:jc w:val="both"/>
      </w:pPr>
      <w:r w:rsidRPr="00594251">
        <w:t>Xem ví dụ dưới đây:</w:t>
      </w:r>
    </w:p>
    <w:p w:rsidR="00FB2D8E" w:rsidRDefault="00FB2D8E" w:rsidP="00594251">
      <w:pPr>
        <w:pStyle w:val="ListParagraph"/>
        <w:spacing w:after="200" w:line="276" w:lineRule="auto"/>
        <w:jc w:val="both"/>
      </w:pPr>
      <w:r w:rsidRPr="00594251">
        <w:rPr>
          <w:noProof/>
        </w:rPr>
        <w:lastRenderedPageBreak/>
        <w:drawing>
          <wp:inline distT="0" distB="0" distL="0" distR="0" wp14:anchorId="60D43D09" wp14:editId="493668D9">
            <wp:extent cx="3810000" cy="3209925"/>
            <wp:effectExtent l="0" t="0" r="0" b="9525"/>
            <wp:docPr id="35" name="Picture 35" descr="Figure 1: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Document Structure"/>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810000" cy="3209925"/>
                    </a:xfrm>
                    <a:prstGeom prst="rect">
                      <a:avLst/>
                    </a:prstGeom>
                    <a:noFill/>
                    <a:ln>
                      <a:noFill/>
                    </a:ln>
                  </pic:spPr>
                </pic:pic>
              </a:graphicData>
            </a:graphic>
          </wp:inline>
        </w:drawing>
      </w:r>
    </w:p>
    <w:p w:rsidR="000225FD" w:rsidRPr="00594251" w:rsidRDefault="000225FD" w:rsidP="00594251">
      <w:pPr>
        <w:pStyle w:val="ListParagraph"/>
        <w:spacing w:after="200" w:line="276" w:lineRule="auto"/>
        <w:jc w:val="both"/>
      </w:pPr>
    </w:p>
    <w:p w:rsidR="00FB2D8E" w:rsidRPr="00594251" w:rsidRDefault="00FB2D8E" w:rsidP="00700AFB">
      <w:pPr>
        <w:pStyle w:val="ListParagraph"/>
        <w:numPr>
          <w:ilvl w:val="0"/>
          <w:numId w:val="9"/>
        </w:numPr>
        <w:spacing w:after="200" w:line="276" w:lineRule="auto"/>
        <w:jc w:val="both"/>
      </w:pPr>
      <w:r w:rsidRPr="00594251">
        <w:t>Trong cơ sở dữ liệu quan hệ, chúng ta cần không ít hơn 4 table để hiển thị dữ liệu trong một  trang đơn (Posts, Comments, Tags, RelatedPosts)</w:t>
      </w:r>
    </w:p>
    <w:p w:rsidR="00FB2D8E" w:rsidRPr="00594251" w:rsidRDefault="00FB2D8E" w:rsidP="00700AFB">
      <w:pPr>
        <w:pStyle w:val="ListParagraph"/>
        <w:numPr>
          <w:ilvl w:val="0"/>
          <w:numId w:val="9"/>
        </w:numPr>
        <w:spacing w:after="200" w:line="276" w:lineRule="auto"/>
        <w:jc w:val="both"/>
      </w:pPr>
      <w:r w:rsidRPr="00594251">
        <w:t>Sử dụng RavenDB, chúng ta lưu trữ tất cả thông tin chúng ta cần để làm việc như một document với cấu trúc bên dưới:</w:t>
      </w:r>
    </w:p>
    <w:p w:rsidR="00FB2D8E" w:rsidRPr="00594251" w:rsidRDefault="00FB2D8E" w:rsidP="00594251">
      <w:pPr>
        <w:pStyle w:val="ListParagraph"/>
        <w:jc w:val="both"/>
      </w:pPr>
      <w:r w:rsidRPr="00594251">
        <w:rPr>
          <w:noProof/>
        </w:rPr>
        <w:drawing>
          <wp:inline distT="0" distB="0" distL="0" distR="0" wp14:anchorId="476119DC" wp14:editId="7329DC45">
            <wp:extent cx="2733675" cy="3810000"/>
            <wp:effectExtent l="0" t="0" r="9525" b="0"/>
            <wp:docPr id="36" name="Picture 36" descr="Figure 2: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Document Structure"/>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733675" cy="3810000"/>
                    </a:xfrm>
                    <a:prstGeom prst="rect">
                      <a:avLst/>
                    </a:prstGeom>
                    <a:noFill/>
                    <a:ln>
                      <a:noFill/>
                    </a:ln>
                  </pic:spPr>
                </pic:pic>
              </a:graphicData>
            </a:graphic>
          </wp:inline>
        </w:drawing>
      </w:r>
    </w:p>
    <w:p w:rsidR="00FB2D8E" w:rsidRPr="00594251" w:rsidRDefault="00FB2D8E" w:rsidP="00700AFB">
      <w:pPr>
        <w:pStyle w:val="ListParagraph"/>
        <w:numPr>
          <w:ilvl w:val="0"/>
          <w:numId w:val="9"/>
        </w:numPr>
        <w:spacing w:after="200" w:line="276" w:lineRule="auto"/>
        <w:jc w:val="both"/>
      </w:pPr>
      <w:r w:rsidRPr="00594251">
        <w:t>Cấu trúc này cho phép chúng ta lấy mọi thông tin chúng ta cần để hiện thị lên trang chỉ trong một yêu cầu.</w:t>
      </w:r>
    </w:p>
    <w:p w:rsidR="00FB2D8E" w:rsidRPr="00594251" w:rsidRDefault="00FB2D8E" w:rsidP="00594251">
      <w:pPr>
        <w:pStyle w:val="ListParagraph"/>
        <w:spacing w:after="200" w:line="276" w:lineRule="auto"/>
        <w:jc w:val="both"/>
      </w:pPr>
    </w:p>
    <w:p w:rsidR="000E5E87" w:rsidRPr="00594251" w:rsidRDefault="000E5E87" w:rsidP="00594251">
      <w:pPr>
        <w:pStyle w:val="ListParagraph"/>
        <w:spacing w:after="200" w:line="276" w:lineRule="auto"/>
        <w:jc w:val="both"/>
      </w:pPr>
    </w:p>
    <w:p w:rsidR="00FB2D8E" w:rsidRPr="00594251" w:rsidRDefault="00FB2D8E" w:rsidP="00594251">
      <w:pPr>
        <w:pStyle w:val="Heading5"/>
        <w:jc w:val="both"/>
        <w:rPr>
          <w:rFonts w:cs="Times New Roman"/>
        </w:rPr>
      </w:pPr>
      <w:r w:rsidRPr="00594251">
        <w:rPr>
          <w:rFonts w:cs="Times New Roman"/>
        </w:rPr>
        <w:t>Raven is not relation (phi quan hệ)</w:t>
      </w:r>
    </w:p>
    <w:p w:rsidR="00FB2D8E" w:rsidRPr="00594251" w:rsidRDefault="00FB2D8E" w:rsidP="00700AFB">
      <w:pPr>
        <w:pStyle w:val="ListParagraph"/>
        <w:numPr>
          <w:ilvl w:val="0"/>
          <w:numId w:val="9"/>
        </w:numPr>
        <w:spacing w:after="200" w:line="276" w:lineRule="auto"/>
        <w:jc w:val="both"/>
      </w:pPr>
      <w:r w:rsidRPr="00594251">
        <w:t xml:space="preserve">Khi bắt đầu dùng </w:t>
      </w:r>
      <w:proofErr w:type="gramStart"/>
      <w:r w:rsidRPr="00594251">
        <w:t>RavenDB ,</w:t>
      </w:r>
      <w:proofErr w:type="gramEnd"/>
      <w:r w:rsidRPr="00594251">
        <w:t xml:space="preserve"> chúng ta sẽ gặp những vấn đề khi chúng ta cố gắng sử dụng các khái niệm của cơ sở dữ liệu quan hệ.  Vấn đề chính đó là Raven phi quan hệ. Tuy nhiên, nó thực sự nhiều hơn thế, đây chỉ là một lý do tại sao RavenDB phi quan hệ.</w:t>
      </w:r>
    </w:p>
    <w:p w:rsidR="00FB2D8E" w:rsidRPr="00594251" w:rsidRDefault="00FB2D8E" w:rsidP="00700AFB">
      <w:pPr>
        <w:pStyle w:val="ListParagraph"/>
        <w:numPr>
          <w:ilvl w:val="0"/>
          <w:numId w:val="9"/>
        </w:numPr>
        <w:spacing w:after="200" w:line="276" w:lineRule="auto"/>
        <w:jc w:val="both"/>
      </w:pPr>
      <w:r w:rsidRPr="00594251">
        <w:t xml:space="preserve">Raven xem mỗi document như một thực thể độc lập. Bằng cách làm như vậy, nó có thể tối ưu hóa cách các </w:t>
      </w:r>
      <w:proofErr w:type="gramStart"/>
      <w:r w:rsidRPr="00594251">
        <w:t>documents  được</w:t>
      </w:r>
      <w:proofErr w:type="gramEnd"/>
      <w:r w:rsidRPr="00594251">
        <w:t xml:space="preserve"> lưu trữ và quản lý. Hơn nữa, một trong điểm tuyệt vời của Raven là Raven có thể lưu trữ một lượng lớn dữ liệu (quá nhiều dữ liệu để lưu trữ trên một máy tính duy nhất)</w:t>
      </w:r>
    </w:p>
    <w:p w:rsidR="00FB2D8E" w:rsidRPr="00594251" w:rsidRDefault="00FB2D8E" w:rsidP="00700AFB">
      <w:pPr>
        <w:pStyle w:val="ListParagraph"/>
        <w:numPr>
          <w:ilvl w:val="0"/>
          <w:numId w:val="9"/>
        </w:numPr>
        <w:spacing w:after="200" w:line="276" w:lineRule="auto"/>
        <w:jc w:val="both"/>
      </w:pPr>
      <w:r w:rsidRPr="00594251">
        <w:t>Raven hỗ trợ sharding</w:t>
      </w:r>
      <w:r w:rsidR="00742B0D" w:rsidRPr="00594251">
        <w:t xml:space="preserve"> (phân tán dữ liệu trên nhiều server khác nhau)</w:t>
      </w:r>
      <w:r w:rsidRPr="00594251">
        <w:t xml:space="preserve">, do đó không cần phải lưu trữ một </w:t>
      </w:r>
      <w:r w:rsidR="00732ED9" w:rsidRPr="00594251">
        <w:t>tập hợp</w:t>
      </w:r>
      <w:r w:rsidRPr="00594251">
        <w:t xml:space="preserve"> dữ liệu</w:t>
      </w:r>
      <w:r w:rsidR="00732ED9" w:rsidRPr="00594251">
        <w:t xml:space="preserve"> có liên quan</w:t>
      </w:r>
      <w:r w:rsidRPr="00594251">
        <w:t xml:space="preserve"> với nhau. Mỗi document là độc lập và có thể được lưu trữ trên bất kỳ shard nào của hệ thống.</w:t>
      </w:r>
    </w:p>
    <w:p w:rsidR="00FB2D8E" w:rsidRPr="00594251" w:rsidRDefault="00FB2D8E" w:rsidP="00700AFB">
      <w:pPr>
        <w:pStyle w:val="ListParagraph"/>
        <w:numPr>
          <w:ilvl w:val="0"/>
          <w:numId w:val="9"/>
        </w:numPr>
        <w:spacing w:after="200" w:line="276" w:lineRule="auto"/>
        <w:jc w:val="both"/>
      </w:pPr>
      <w:r w:rsidRPr="00594251">
        <w:t>Một khía cạnh khác về bản chất phi quan hệ của Raven là</w:t>
      </w:r>
      <w:r w:rsidR="00D733CF" w:rsidRPr="00594251">
        <w:t xml:space="preserve"> làm sao cho</w:t>
      </w:r>
      <w:r w:rsidRPr="00594251">
        <w:t xml:space="preserve"> những documents có</w:t>
      </w:r>
      <w:r w:rsidR="00D733CF" w:rsidRPr="00594251">
        <w:t xml:space="preserve"> được</w:t>
      </w:r>
      <w:r w:rsidRPr="00594251">
        <w:t xml:space="preserve"> đầy đủ thông tin trong chính bản thân nó. Chắc chắn là </w:t>
      </w:r>
      <w:r w:rsidR="00D733CF" w:rsidRPr="00594251">
        <w:t>chúng ta</w:t>
      </w:r>
      <w:r w:rsidRPr="00594251">
        <w:t xml:space="preserve"> có thể lưu trữ tham chiếu đến các document khác, nhưng nếu </w:t>
      </w:r>
      <w:r w:rsidR="00060CA8" w:rsidRPr="00594251">
        <w:t>chúng ta</w:t>
      </w:r>
      <w:r w:rsidRPr="00594251">
        <w:t xml:space="preserve"> cần tham khảo document khác để hiểu document hiện tại có ý nghĩa gì thì có thể là </w:t>
      </w:r>
      <w:r w:rsidR="00060CA8" w:rsidRPr="00594251">
        <w:t>chúng ta</w:t>
      </w:r>
      <w:r w:rsidRPr="00594251">
        <w:t xml:space="preserve"> đã sử dụng RavenDB không đúng cách.</w:t>
      </w:r>
    </w:p>
    <w:p w:rsidR="00FB2D8E" w:rsidRPr="00594251" w:rsidRDefault="00FB2D8E" w:rsidP="00700AFB">
      <w:pPr>
        <w:pStyle w:val="ListParagraph"/>
        <w:numPr>
          <w:ilvl w:val="0"/>
          <w:numId w:val="9"/>
        </w:numPr>
        <w:spacing w:after="200" w:line="276" w:lineRule="auto"/>
        <w:jc w:val="both"/>
      </w:pPr>
      <w:r w:rsidRPr="00594251">
        <w:t>Với Raven, chúng ta được khuyến khích nhóm tất cả thông tin chúng ta cần vào trong một document duy nhất. Nhìn vào ví dụ trên, trong cơ sở dữ liệu quan hệ, chúng ta sẽ có một bảng liên kết cho RelatedPosts chứa id</w:t>
      </w:r>
      <w:r w:rsidR="00C91A55" w:rsidRPr="00594251">
        <w:t xml:space="preserve"> của các bài viết liên kết. Nếu </w:t>
      </w:r>
      <w:r w:rsidRPr="00594251">
        <w:t>muốn lấ</w:t>
      </w:r>
      <w:r w:rsidR="00C91A55" w:rsidRPr="00594251">
        <w:t>y Title của related posts,</w:t>
      </w:r>
      <w:r w:rsidRPr="00594251">
        <w:t xml:space="preserve"> ta cần phải join vào bảng bài viết một lần nữa. </w:t>
      </w:r>
      <w:r w:rsidR="00C91A55" w:rsidRPr="00594251">
        <w:t>Có</w:t>
      </w:r>
      <w:r w:rsidRPr="00594251">
        <w:t xml:space="preserve"> thể làm điều đó trong Raven, nhưng đó không phải là phương pháp được đề xuất. Thay vào</w:t>
      </w:r>
      <w:r w:rsidR="00C91A55" w:rsidRPr="00594251">
        <w:t xml:space="preserve"> đó, như trong ví dụ trên, </w:t>
      </w:r>
      <w:r w:rsidRPr="00594251">
        <w:t>ta nên bao gồm tất cả các thông tin cần thiết vào trong document. Sử dụng phương pháp này</w:t>
      </w:r>
      <w:proofErr w:type="gramStart"/>
      <w:r w:rsidRPr="00594251">
        <w:t>,  chúng</w:t>
      </w:r>
      <w:proofErr w:type="gramEnd"/>
      <w:r w:rsidRPr="00594251">
        <w:t xml:space="preserve"> ta có thể hiển thị trang với chỉ một yêu cầu, dẫn đến hiệu suất tổng thể tốt hơn nhiều.</w:t>
      </w:r>
    </w:p>
    <w:p w:rsidR="00380C90" w:rsidRPr="00594251" w:rsidRDefault="00380C90" w:rsidP="00594251">
      <w:pPr>
        <w:pStyle w:val="Heading5"/>
        <w:jc w:val="both"/>
        <w:rPr>
          <w:rFonts w:cs="Times New Roman"/>
        </w:rPr>
      </w:pPr>
      <w:r w:rsidRPr="00594251">
        <w:rPr>
          <w:rFonts w:cs="Times New Roman"/>
        </w:rPr>
        <w:t>Entities và Aggregates</w:t>
      </w:r>
    </w:p>
    <w:p w:rsidR="00380C90" w:rsidRPr="00594251" w:rsidRDefault="00380C90" w:rsidP="00700AFB">
      <w:pPr>
        <w:pStyle w:val="ListParagraph"/>
        <w:numPr>
          <w:ilvl w:val="0"/>
          <w:numId w:val="9"/>
        </w:numPr>
        <w:spacing w:after="200" w:line="276" w:lineRule="auto"/>
        <w:jc w:val="both"/>
      </w:pPr>
      <w:r w:rsidRPr="00594251">
        <w:t>Khi nghĩ về</w:t>
      </w:r>
      <w:r w:rsidR="00C54556" w:rsidRPr="00594251">
        <w:t xml:space="preserve"> việc</w:t>
      </w:r>
      <w:r w:rsidRPr="00594251">
        <w:t xml:space="preserve"> Raven lưu trữ các </w:t>
      </w:r>
      <w:r w:rsidR="00C54556" w:rsidRPr="00594251">
        <w:t xml:space="preserve">thực </w:t>
      </w:r>
      <w:proofErr w:type="gramStart"/>
      <w:r w:rsidR="00C54556" w:rsidRPr="00594251">
        <w:t>thể(</w:t>
      </w:r>
      <w:proofErr w:type="gramEnd"/>
      <w:r w:rsidRPr="00594251">
        <w:t>entities</w:t>
      </w:r>
      <w:r w:rsidR="00C54556" w:rsidRPr="00594251">
        <w:t>)</w:t>
      </w:r>
      <w:r w:rsidRPr="00594251">
        <w:t xml:space="preserve">, chúng ta cần xem xét 2 </w:t>
      </w:r>
      <w:r w:rsidR="00C54556" w:rsidRPr="00594251">
        <w:t>quan điểm trước</w:t>
      </w:r>
      <w:r w:rsidRPr="00594251">
        <w:t xml:space="preserve">. Phương pháp được đề xuất là </w:t>
      </w:r>
      <w:proofErr w:type="gramStart"/>
      <w:r w:rsidRPr="00594251">
        <w:t>theo</w:t>
      </w:r>
      <w:proofErr w:type="gramEnd"/>
      <w:r w:rsidRPr="00594251">
        <w:t xml:space="preserve"> mẫu Aggregates từ cuốn sách </w:t>
      </w:r>
      <w:r w:rsidR="000225FD">
        <w:t xml:space="preserve">tại </w:t>
      </w:r>
      <w:r w:rsidR="000225FD" w:rsidRPr="000225FD">
        <w:t>http://domaindrivendesign.org/</w:t>
      </w:r>
      <w:hyperlink r:id="rId194" w:history="1"/>
      <w:r w:rsidRPr="00594251">
        <w:t xml:space="preserve">. Một Aggregate Root chứa một vài thực thể, các loại giá trị, và kiểm soát tất cả truy cập các đối tượng được chứa trong nó. Những tham chiếu từ bên ngoài chỉ có thể tham chiếu đến Aggregate </w:t>
      </w:r>
      <w:proofErr w:type="gramStart"/>
      <w:r w:rsidRPr="00594251">
        <w:t>Root ,</w:t>
      </w:r>
      <w:proofErr w:type="gramEnd"/>
      <w:r w:rsidRPr="00594251">
        <w:t xml:space="preserve"> không được</w:t>
      </w:r>
      <w:r w:rsidR="00543CA7" w:rsidRPr="00594251">
        <w:t xml:space="preserve"> phép</w:t>
      </w:r>
      <w:r w:rsidRPr="00594251">
        <w:t xml:space="preserve"> tham chiếu đến các đối tượng con của nó.</w:t>
      </w:r>
    </w:p>
    <w:p w:rsidR="00380C90" w:rsidRPr="00594251" w:rsidRDefault="00380C90" w:rsidP="00700AFB">
      <w:pPr>
        <w:pStyle w:val="ListParagraph"/>
        <w:numPr>
          <w:ilvl w:val="0"/>
          <w:numId w:val="9"/>
        </w:numPr>
        <w:spacing w:after="200" w:line="276" w:lineRule="auto"/>
        <w:jc w:val="both"/>
      </w:pPr>
      <w:r w:rsidRPr="00594251">
        <w:t>Khi áp dụng cách suy nghĩ này vào trong document database, mối tương quan giữa Aggregatre Root (trong DDD) và document trong R</w:t>
      </w:r>
      <w:r w:rsidR="00543CA7" w:rsidRPr="00594251">
        <w:t>aven sẽ</w:t>
      </w:r>
      <w:r w:rsidRPr="00594251">
        <w:t xml:space="preserve"> tự nhiên và dễ dàng làm theo. Một Aggregrate Root, </w:t>
      </w:r>
      <w:r w:rsidR="00543CA7" w:rsidRPr="00594251">
        <w:t xml:space="preserve">lưu giữ </w:t>
      </w:r>
      <w:r w:rsidRPr="00594251">
        <w:t xml:space="preserve">tất cả </w:t>
      </w:r>
      <w:r w:rsidR="00543CA7" w:rsidRPr="00594251">
        <w:t>đối tượng bên</w:t>
      </w:r>
      <w:r w:rsidRPr="00594251">
        <w:t xml:space="preserve"> trong</w:t>
      </w:r>
      <w:r w:rsidR="00543CA7" w:rsidRPr="00594251">
        <w:t xml:space="preserve"> nó</w:t>
      </w:r>
      <w:r w:rsidRPr="00594251">
        <w:t>,</w:t>
      </w:r>
      <w:r w:rsidR="00543CA7" w:rsidRPr="00594251">
        <w:t xml:space="preserve"> sẽ</w:t>
      </w:r>
      <w:r w:rsidRPr="00594251">
        <w:t xml:space="preserve"> là một document trong RavenDB.</w:t>
      </w:r>
    </w:p>
    <w:p w:rsidR="00380C90" w:rsidRPr="00594251" w:rsidRDefault="00380C90" w:rsidP="00700AFB">
      <w:pPr>
        <w:pStyle w:val="ListParagraph"/>
        <w:numPr>
          <w:ilvl w:val="0"/>
          <w:numId w:val="9"/>
        </w:numPr>
        <w:spacing w:after="200" w:line="276" w:lineRule="auto"/>
        <w:jc w:val="both"/>
      </w:pPr>
      <w:r w:rsidRPr="00594251">
        <w:lastRenderedPageBreak/>
        <w:t>Điều này cũng giải quyết gọn gàng một vấn đề phổ biến với Aggregates: đi từ Aggregates đến các đối tượng</w:t>
      </w:r>
      <w:r w:rsidR="00FB58D6" w:rsidRPr="00594251">
        <w:t xml:space="preserve"> con chứa trong nó</w:t>
      </w:r>
      <w:r w:rsidRPr="00594251">
        <w:t xml:space="preserve"> ta cần một thao tác cụ thể, điều này tốn kém về số lượng lời gọi đến database. Trong Raven, nạp dữ liệu cho thực thể Aggragate chỉ với một lời gọi và kết hợp một document với đối tượng đầy đủ Aggregate Root thì ít tốn chi phí.</w:t>
      </w:r>
    </w:p>
    <w:p w:rsidR="00380C90" w:rsidRPr="00594251" w:rsidRDefault="00380C90" w:rsidP="00700AFB">
      <w:pPr>
        <w:pStyle w:val="ListParagraph"/>
        <w:numPr>
          <w:ilvl w:val="0"/>
          <w:numId w:val="9"/>
        </w:numPr>
        <w:spacing w:after="200" w:line="276" w:lineRule="auto"/>
        <w:jc w:val="both"/>
      </w:pPr>
      <w:r w:rsidRPr="00594251">
        <w:t xml:space="preserve">Thay đổi sang Aggregate cũng dễ dàng hơn để kiểm soát, khi sử dụng RDBMS, thật khó khăn để đảm bảo rằng các yêu cầu đồng thời sẽ không </w:t>
      </w:r>
      <w:proofErr w:type="gramStart"/>
      <w:r w:rsidRPr="00594251">
        <w:t>vi</w:t>
      </w:r>
      <w:proofErr w:type="gramEnd"/>
      <w:r w:rsidRPr="00594251">
        <w:t xml:space="preserve"> phạm các business rules. Vấn đề là 2 yêu cầu riêng biệt có thể tác động đến 2 phần khác nhau của Aggregate, mỗi phần thì hợp lệ trong riêng nó, nhưng kết quả tổng hợp thì lại không hợp lệ. Đi</w:t>
      </w:r>
      <w:r w:rsidR="00BE1927">
        <w:t xml:space="preserve">ều này dẫn đến sử dụng </w:t>
      </w:r>
      <w:hyperlink r:id="rId195" w:history="1">
        <w:r w:rsidRPr="00BE1927">
          <w:rPr>
            <w:rStyle w:val="Hyperlink"/>
            <w:rFonts w:eastAsiaTheme="majorEastAsia"/>
            <w:b/>
            <w:color w:val="auto"/>
            <w:u w:val="none"/>
            <w:shd w:val="clear" w:color="auto" w:fill="FFFFFF"/>
          </w:rPr>
          <w:t>coarse grained locks</w:t>
        </w:r>
      </w:hyperlink>
      <w:r w:rsidR="00BE1927" w:rsidRPr="00BE1927">
        <w:rPr>
          <w:rStyle w:val="Hyperlink"/>
          <w:rFonts w:eastAsiaTheme="majorEastAsia"/>
          <w:color w:val="auto"/>
          <w:u w:val="none"/>
          <w:shd w:val="clear" w:color="auto" w:fill="FFFFFF"/>
        </w:rPr>
        <w:t xml:space="preserve"> (http://martinfowler.com/eaaCatalog/coarseGrainedLock.html)</w:t>
      </w:r>
      <w:r w:rsidRPr="00594251">
        <w:t>, cái mà khó thực hiện được khi sử dụng OR/Ms điển hình.</w:t>
      </w:r>
    </w:p>
    <w:p w:rsidR="00380C90" w:rsidRPr="00594251" w:rsidRDefault="00380C90" w:rsidP="00700AFB">
      <w:pPr>
        <w:pStyle w:val="ListParagraph"/>
        <w:numPr>
          <w:ilvl w:val="0"/>
          <w:numId w:val="9"/>
        </w:numPr>
        <w:spacing w:after="200" w:line="276" w:lineRule="auto"/>
        <w:jc w:val="both"/>
      </w:pPr>
      <w:r w:rsidRPr="00594251">
        <w:t>Vì Raven xem toàn bộ Aggregate như một document duy nhất, vấn đề</w:t>
      </w:r>
      <w:r w:rsidR="00FB58D6" w:rsidRPr="00594251">
        <w:t xml:space="preserve"> trên</w:t>
      </w:r>
      <w:r w:rsidRPr="00594251">
        <w:t xml:space="preserve"> thường không tồn tại. Chúng ta</w:t>
      </w:r>
      <w:r w:rsidR="00DA1365" w:rsidRPr="00594251">
        <w:t xml:space="preserve"> có thể sử dụng hỗ trợ “optimistic concurrency”</w:t>
      </w:r>
      <w:r w:rsidRPr="00594251">
        <w:t xml:space="preserve"> trong </w:t>
      </w:r>
      <w:proofErr w:type="gramStart"/>
      <w:r w:rsidRPr="00594251">
        <w:t>Raven  để</w:t>
      </w:r>
      <w:proofErr w:type="gramEnd"/>
      <w:r w:rsidRPr="00594251">
        <w:t xml:space="preserve"> xác định xem Aggregate hay con của nó có thay đổi gì không. Chúng ta có thể nạp lại dữ liệu đã được thay đổi của Aggregate và thử lại các transaction.</w:t>
      </w:r>
    </w:p>
    <w:p w:rsidR="00380C90" w:rsidRPr="00594251" w:rsidRDefault="00DA1365" w:rsidP="00594251">
      <w:pPr>
        <w:pStyle w:val="Heading5"/>
        <w:jc w:val="both"/>
        <w:rPr>
          <w:rFonts w:cs="Times New Roman"/>
        </w:rPr>
      </w:pPr>
      <w:proofErr w:type="gramStart"/>
      <w:r w:rsidRPr="00594251">
        <w:rPr>
          <w:rFonts w:cs="Times New Roman"/>
        </w:rPr>
        <w:t>Associations  management</w:t>
      </w:r>
      <w:proofErr w:type="gramEnd"/>
    </w:p>
    <w:p w:rsidR="00DA1365" w:rsidRPr="00594251" w:rsidRDefault="00DA1365" w:rsidP="00700AFB">
      <w:pPr>
        <w:pStyle w:val="ListParagraph"/>
        <w:numPr>
          <w:ilvl w:val="0"/>
          <w:numId w:val="9"/>
        </w:numPr>
        <w:spacing w:after="200" w:line="276" w:lineRule="auto"/>
        <w:jc w:val="both"/>
      </w:pPr>
      <w:r w:rsidRPr="00594251">
        <w:t>Aggregate Root có thể chứa tất cả con của nó, nhưng Aggregates không thể tồn tại tách biệt. Ví dụ:</w:t>
      </w:r>
    </w:p>
    <w:p w:rsidR="00DA1365" w:rsidRPr="00594251" w:rsidRDefault="00DA1365" w:rsidP="00594251">
      <w:pPr>
        <w:pStyle w:val="ListParagraph"/>
        <w:jc w:val="both"/>
      </w:pPr>
      <w:r w:rsidRPr="00594251">
        <w:rPr>
          <w:noProof/>
        </w:rPr>
        <w:drawing>
          <wp:inline distT="0" distB="0" distL="0" distR="0" wp14:anchorId="27F42A9E" wp14:editId="5D13CA6F">
            <wp:extent cx="3810000" cy="2686050"/>
            <wp:effectExtent l="0" t="0" r="0" b="0"/>
            <wp:docPr id="37" name="Picture 37" descr="Figure 3: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 3: Document Structure"/>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810000" cy="2686050"/>
                    </a:xfrm>
                    <a:prstGeom prst="rect">
                      <a:avLst/>
                    </a:prstGeom>
                    <a:noFill/>
                    <a:ln>
                      <a:noFill/>
                    </a:ln>
                  </pic:spPr>
                </pic:pic>
              </a:graphicData>
            </a:graphic>
          </wp:inline>
        </w:drawing>
      </w:r>
    </w:p>
    <w:p w:rsidR="00DA1365" w:rsidRPr="00594251" w:rsidRDefault="00DA1365" w:rsidP="00700AFB">
      <w:pPr>
        <w:pStyle w:val="ListParagraph"/>
        <w:numPr>
          <w:ilvl w:val="0"/>
          <w:numId w:val="9"/>
        </w:numPr>
        <w:spacing w:after="200" w:line="276" w:lineRule="auto"/>
        <w:jc w:val="both"/>
      </w:pPr>
      <w:r w:rsidRPr="00594251">
        <w:t>Aggregate Root cho Order sẽ chứa OrderLines, nhưng một OrderLine sẽ không chứa một Product. Thay vào đó, nó chứa tham chiếu đến Product Id.</w:t>
      </w:r>
    </w:p>
    <w:p w:rsidR="00DA1365" w:rsidRPr="00594251" w:rsidRDefault="00DA1365" w:rsidP="00700AFB">
      <w:pPr>
        <w:pStyle w:val="ListParagraph"/>
        <w:numPr>
          <w:ilvl w:val="0"/>
          <w:numId w:val="9"/>
        </w:numPr>
        <w:spacing w:after="200" w:line="276" w:lineRule="auto"/>
        <w:jc w:val="both"/>
      </w:pPr>
      <w:r w:rsidRPr="00594251">
        <w:t>Raven Client API sẽ không cố gắng giải quyết những m</w:t>
      </w:r>
      <w:r w:rsidR="00CF7988" w:rsidRPr="00594251">
        <w:t xml:space="preserve">ối liên </w:t>
      </w:r>
      <w:r w:rsidR="00045DEE" w:rsidRPr="00594251">
        <w:t>kết</w:t>
      </w:r>
      <w:r w:rsidR="00CF7988" w:rsidRPr="00594251">
        <w:t xml:space="preserve"> (associations). Điều này được định trước </w:t>
      </w:r>
      <w:r w:rsidRPr="00594251">
        <w:t xml:space="preserve">và </w:t>
      </w:r>
      <w:r w:rsidR="003A3C92" w:rsidRPr="00594251">
        <w:t>cũng</w:t>
      </w:r>
      <w:r w:rsidR="00CF7988" w:rsidRPr="00594251">
        <w:t xml:space="preserve"> </w:t>
      </w:r>
      <w:r w:rsidRPr="00594251">
        <w:t xml:space="preserve">do thiết kế.  Thay vào đó, </w:t>
      </w:r>
      <w:r w:rsidR="00045DEE" w:rsidRPr="00594251">
        <w:t>Raven</w:t>
      </w:r>
      <w:r w:rsidRPr="00594251">
        <w:t xml:space="preserve"> giữ giá trị của khóa đối tượng được liên kết, và chỉ load các liên kết này khi thực sự cần.</w:t>
      </w:r>
    </w:p>
    <w:p w:rsidR="00036FAB" w:rsidRPr="00594251" w:rsidRDefault="00DA1365" w:rsidP="00700AFB">
      <w:pPr>
        <w:pStyle w:val="ListParagraph"/>
        <w:numPr>
          <w:ilvl w:val="0"/>
          <w:numId w:val="9"/>
        </w:numPr>
        <w:spacing w:after="200" w:line="276" w:lineRule="auto"/>
        <w:jc w:val="both"/>
      </w:pPr>
      <w:r w:rsidRPr="00594251">
        <w:lastRenderedPageBreak/>
        <w:t>Lý do rất đơn giản: nhà thiết kế muốn một chút khó khăn khi tham chiếu dữ liệu trong những document khác. Trong OR/</w:t>
      </w:r>
      <w:proofErr w:type="gramStart"/>
      <w:r w:rsidRPr="00594251">
        <w:t>M  chúng</w:t>
      </w:r>
      <w:proofErr w:type="gramEnd"/>
      <w:r w:rsidRPr="00594251">
        <w:t xml:space="preserve"> ta thường sử dụng: orderLine.Product.Name, nó sẽ load thực thể Product.  Điều n</w:t>
      </w:r>
      <w:r w:rsidR="009F3FEF" w:rsidRPr="00594251">
        <w:t>ày làm chúng ta có cảm giác như</w:t>
      </w:r>
      <w:r w:rsidRPr="00594251">
        <w:t xml:space="preserve"> </w:t>
      </w:r>
      <w:r w:rsidR="00E72F7C" w:rsidRPr="00594251">
        <w:t xml:space="preserve">khi </w:t>
      </w:r>
      <w:r w:rsidRPr="00594251">
        <w:t xml:space="preserve">sử dụng mô hình quan hệ, nhưng thực sự thì Raven </w:t>
      </w:r>
      <w:r w:rsidR="00E72F7C" w:rsidRPr="00594251">
        <w:t>phi</w:t>
      </w:r>
      <w:r w:rsidRPr="00594251">
        <w:t xml:space="preserve"> quan </w:t>
      </w:r>
      <w:proofErr w:type="gramStart"/>
      <w:r w:rsidRPr="00594251">
        <w:t>hệ(</w:t>
      </w:r>
      <w:proofErr w:type="gramEnd"/>
      <w:r w:rsidRPr="00594251">
        <w:t>non relation).</w:t>
      </w:r>
      <w:r w:rsidR="00946A34" w:rsidRPr="00594251">
        <w:t xml:space="preserve"> Thiếu sót này có chủ ý từ Raven Client API nhằm nhắc nhở người dùng rằng họ nên mô hình Aggressives và Entities </w:t>
      </w:r>
      <w:proofErr w:type="gramStart"/>
      <w:r w:rsidR="00946A34" w:rsidRPr="00594251">
        <w:t>theo</w:t>
      </w:r>
      <w:proofErr w:type="gramEnd"/>
      <w:r w:rsidR="00946A34" w:rsidRPr="00594251">
        <w:t xml:space="preserve"> định dạng mà được để xuất để làm v</w:t>
      </w:r>
      <w:r w:rsidR="00036FAB" w:rsidRPr="00594251">
        <w:t>iệc với RavenDB.</w:t>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p>
    <w:p w:rsidR="00036FAB" w:rsidRPr="00594251" w:rsidRDefault="00036FAB" w:rsidP="00594251">
      <w:pPr>
        <w:pStyle w:val="Heading3"/>
        <w:jc w:val="both"/>
        <w:rPr>
          <w:rFonts w:cs="Times New Roman"/>
        </w:rPr>
      </w:pPr>
      <w:bookmarkStart w:id="46" w:name="_Toc343258286"/>
      <w:r w:rsidRPr="00594251">
        <w:rPr>
          <w:rFonts w:cs="Times New Roman"/>
        </w:rPr>
        <w:t>.NET client API</w:t>
      </w:r>
      <w:bookmarkEnd w:id="46"/>
      <w:r w:rsidR="00946A34" w:rsidRPr="00594251">
        <w:rPr>
          <w:rFonts w:cs="Times New Roman"/>
        </w:rPr>
        <w:tab/>
      </w:r>
    </w:p>
    <w:p w:rsidR="00036FAB" w:rsidRPr="00594251" w:rsidRDefault="00036FAB" w:rsidP="00594251">
      <w:pPr>
        <w:pStyle w:val="Heading4"/>
        <w:jc w:val="both"/>
        <w:rPr>
          <w:rFonts w:cs="Times New Roman"/>
        </w:rPr>
      </w:pPr>
      <w:r w:rsidRPr="00594251">
        <w:rPr>
          <w:rFonts w:cs="Times New Roman"/>
        </w:rPr>
        <w:t>Giới thiệu .NET client API</w:t>
      </w:r>
    </w:p>
    <w:p w:rsidR="00036FAB" w:rsidRPr="00594251" w:rsidRDefault="00036FAB" w:rsidP="00700AFB">
      <w:pPr>
        <w:pStyle w:val="ListParagraph"/>
        <w:numPr>
          <w:ilvl w:val="0"/>
          <w:numId w:val="9"/>
        </w:numPr>
        <w:spacing w:line="276" w:lineRule="auto"/>
        <w:jc w:val="both"/>
      </w:pPr>
      <w:r w:rsidRPr="00594251">
        <w:t>Với RavenDB server, embedded hay remote, client API cho phép developer dễ dàng truy cập đến RavenDB từ bất kỳ ngôn ngữ .NET nào. Client API đưa ra tất cả khía cạnh của RavenDB tới ứng dụng của bạn một cách liền mạch.</w:t>
      </w:r>
    </w:p>
    <w:p w:rsidR="00036FAB" w:rsidRPr="00594251" w:rsidRDefault="00036FAB" w:rsidP="00700AFB">
      <w:pPr>
        <w:pStyle w:val="ListParagraph"/>
        <w:numPr>
          <w:ilvl w:val="0"/>
          <w:numId w:val="9"/>
        </w:numPr>
        <w:spacing w:line="276" w:lineRule="auto"/>
        <w:jc w:val="both"/>
      </w:pPr>
      <w:r w:rsidRPr="00594251">
        <w:t>Để cho việc quản lý giao tiếp giữa client và server trở nên dễ dàng, client API cũng chịu trách nhiệm cho việc tích hợp đầy đủ kinh nghiệm của những người dùng các ứng dụng .NET. Trong số đó, client API chịu trách nhiệm hiện thực mẫu “Unit of work”, áp dụng quy tắc cho các tiến trình lưu trữ, nạp dữ liệu, tích hợp System.Transaction, gửi một tập yêu cầu đến server, lưu dữ liệu ở bộ nhớ đệm (caching)…</w:t>
      </w:r>
    </w:p>
    <w:p w:rsidR="00235357" w:rsidRPr="00594251" w:rsidRDefault="00036FAB" w:rsidP="00700AFB">
      <w:pPr>
        <w:pStyle w:val="ListParagraph"/>
        <w:numPr>
          <w:ilvl w:val="0"/>
          <w:numId w:val="9"/>
        </w:numPr>
        <w:spacing w:line="276" w:lineRule="auto"/>
        <w:jc w:val="both"/>
      </w:pPr>
      <w:r w:rsidRPr="00594251">
        <w:t xml:space="preserve">Cách đơn giản nhất để sử dụng RavenDB là sử dụng Nuget, nhưng cũng nên tham chiếu các </w:t>
      </w:r>
      <w:proofErr w:type="gramStart"/>
      <w:r w:rsidRPr="00594251">
        <w:t>thư</w:t>
      </w:r>
      <w:proofErr w:type="gramEnd"/>
      <w:r w:rsidRPr="00594251">
        <w:t xml:space="preserve"> viện DLLs được cung cấp trong gói dữ liệu download từ server về. </w:t>
      </w:r>
      <w:r w:rsidR="00946A34" w:rsidRPr="00594251">
        <w:tab/>
      </w:r>
    </w:p>
    <w:p w:rsidR="00235357" w:rsidRPr="00594251" w:rsidRDefault="00235357" w:rsidP="00594251">
      <w:pPr>
        <w:pStyle w:val="Heading4"/>
        <w:jc w:val="both"/>
        <w:rPr>
          <w:rFonts w:cs="Times New Roman"/>
        </w:rPr>
      </w:pPr>
      <w:r w:rsidRPr="00594251">
        <w:rPr>
          <w:rFonts w:cs="Times New Roman"/>
        </w:rPr>
        <w:t>Nguyên tắc thiết kế .NET client API</w:t>
      </w:r>
    </w:p>
    <w:p w:rsidR="00235357" w:rsidRPr="00594251" w:rsidRDefault="00235357" w:rsidP="00700AFB">
      <w:pPr>
        <w:pStyle w:val="ListParagraph"/>
        <w:numPr>
          <w:ilvl w:val="0"/>
          <w:numId w:val="9"/>
        </w:numPr>
        <w:jc w:val="both"/>
      </w:pPr>
      <w:r w:rsidRPr="00594251">
        <w:t>RavenDB thiết kế tương đối giống với NHibrenate API. API bao gồm các lớp chính:</w:t>
      </w:r>
    </w:p>
    <w:p w:rsidR="00DA1365" w:rsidRPr="00594251" w:rsidRDefault="00235357" w:rsidP="00700AFB">
      <w:pPr>
        <w:pStyle w:val="ListParagraph"/>
        <w:numPr>
          <w:ilvl w:val="0"/>
          <w:numId w:val="10"/>
        </w:numPr>
        <w:spacing w:line="276" w:lineRule="auto"/>
        <w:jc w:val="both"/>
      </w:pPr>
      <w:r w:rsidRPr="00594251">
        <w:t xml:space="preserve">IDocumentSession: Document Session dùng để thao tác với cơ sở dữ liệu, load dữ liệu từ cơ sở dữ liệu, truy vấn dữ liệu, lưu trữ và xóa dữ liệu. Đối tượng Session tạo ra tốn rất ít chi phí và là tiến trình không </w:t>
      </w:r>
      <w:proofErr w:type="gramStart"/>
      <w:r w:rsidRPr="00594251">
        <w:t>an</w:t>
      </w:r>
      <w:proofErr w:type="gramEnd"/>
      <w:r w:rsidRPr="00594251">
        <w:t xml:space="preserve"> toàn. Một thực thể của Interface hiện thực mẫu “Unit of Work”, </w:t>
      </w:r>
      <w:proofErr w:type="gramStart"/>
      <w:r w:rsidRPr="00594251">
        <w:t>theo</w:t>
      </w:r>
      <w:proofErr w:type="gramEnd"/>
      <w:r w:rsidRPr="00594251">
        <w:t xml:space="preserve"> dõi sự thay đổi cũng như nhiều tính năng khác đề cập ở trên như quản lý Transaction. Khi sử dụng .NET client API, hầu hết các thao tác với cơ sở dữ liệu đều thông qua đối tượng Session.</w:t>
      </w:r>
    </w:p>
    <w:p w:rsidR="00235357" w:rsidRPr="00594251" w:rsidRDefault="00235357" w:rsidP="00700AFB">
      <w:pPr>
        <w:pStyle w:val="ListParagraph"/>
        <w:numPr>
          <w:ilvl w:val="0"/>
          <w:numId w:val="10"/>
        </w:numPr>
        <w:spacing w:line="276" w:lineRule="auto"/>
        <w:jc w:val="both"/>
      </w:pPr>
      <w:r w:rsidRPr="00594251">
        <w:t xml:space="preserve">IDocumentStore: Là một Session Factory, và tạo ra DocumentStore thì tốn nhiều chi phí, là tiến trình </w:t>
      </w:r>
      <w:proofErr w:type="gramStart"/>
      <w:r w:rsidRPr="00594251">
        <w:t>an</w:t>
      </w:r>
      <w:proofErr w:type="gramEnd"/>
      <w:r w:rsidRPr="00594251">
        <w:t xml:space="preserve"> toàn và được tạo 1 lần cho mỗi ứng dụng. Document Store chịu trách nhiệm thực sự cho các </w:t>
      </w:r>
      <w:r w:rsidR="009F077F" w:rsidRPr="00594251">
        <w:t>giao tiếp giữa client và server, nắm giữ các quy ước liên quan đến saving/loading dữ liệu và nhiều cấu hình cho ứng dụng, ví dụ như là http cach</w:t>
      </w:r>
      <w:r w:rsidR="00EE0600">
        <w:t>e</w:t>
      </w:r>
      <w:r w:rsidR="009F077F" w:rsidRPr="00594251">
        <w:t xml:space="preserve"> cho server.</w:t>
      </w:r>
      <w:r w:rsidRPr="00594251">
        <w:t xml:space="preserve"> </w:t>
      </w:r>
    </w:p>
    <w:p w:rsidR="00FB2D8E" w:rsidRPr="00594251" w:rsidRDefault="00FB2D8E" w:rsidP="00594251">
      <w:pPr>
        <w:spacing w:line="276" w:lineRule="auto"/>
        <w:jc w:val="both"/>
      </w:pPr>
    </w:p>
    <w:p w:rsidR="009F077F" w:rsidRPr="00594251" w:rsidRDefault="009F077F" w:rsidP="00594251">
      <w:pPr>
        <w:spacing w:line="276" w:lineRule="auto"/>
        <w:jc w:val="both"/>
      </w:pPr>
    </w:p>
    <w:p w:rsidR="009F077F" w:rsidRPr="00594251" w:rsidRDefault="009F077F" w:rsidP="00594251">
      <w:pPr>
        <w:pStyle w:val="Heading4"/>
        <w:jc w:val="both"/>
        <w:rPr>
          <w:rFonts w:cs="Times New Roman"/>
        </w:rPr>
      </w:pPr>
      <w:r w:rsidRPr="00594251">
        <w:rPr>
          <w:rFonts w:cs="Times New Roman"/>
        </w:rPr>
        <w:t>Kết nối tới Raven</w:t>
      </w:r>
      <w:r w:rsidR="00EE0600">
        <w:rPr>
          <w:rFonts w:cs="Times New Roman"/>
        </w:rPr>
        <w:t>DB</w:t>
      </w:r>
      <w:r w:rsidRPr="00594251">
        <w:rPr>
          <w:rFonts w:cs="Times New Roman"/>
        </w:rPr>
        <w:t xml:space="preserve"> data store</w:t>
      </w:r>
    </w:p>
    <w:p w:rsidR="009F077F" w:rsidRPr="00594251" w:rsidRDefault="009F077F" w:rsidP="00700AFB">
      <w:pPr>
        <w:pStyle w:val="ListParagraph"/>
        <w:numPr>
          <w:ilvl w:val="0"/>
          <w:numId w:val="9"/>
        </w:numPr>
        <w:spacing w:line="276" w:lineRule="auto"/>
        <w:jc w:val="both"/>
      </w:pPr>
      <w:r w:rsidRPr="00594251">
        <w:t>Như chúng ta đã biết, RavenDB có thể chạy ở 2 chế độ: chế độ client/server, giao tiếp được thực hiện thông qua HTTP và chế độ embedded (nhúng), trong đó thì client API tạo các lời gọi trực tiếp dựa vào Database API. RavenDB khuyến khích sử dụng chế độ client/server mode.</w:t>
      </w:r>
    </w:p>
    <w:p w:rsidR="009F077F" w:rsidRPr="00594251" w:rsidRDefault="009F077F" w:rsidP="00700AFB">
      <w:pPr>
        <w:pStyle w:val="ListParagraph"/>
        <w:numPr>
          <w:ilvl w:val="0"/>
          <w:numId w:val="9"/>
        </w:numPr>
        <w:spacing w:line="276" w:lineRule="auto"/>
        <w:jc w:val="both"/>
      </w:pPr>
      <w:r w:rsidRPr="00594251">
        <w:t xml:space="preserve">Vì một thực thể document store thì tốn chi phí để tạo ra nhưng là tiến trình </w:t>
      </w:r>
      <w:proofErr w:type="gramStart"/>
      <w:r w:rsidRPr="00594251">
        <w:t>an</w:t>
      </w:r>
      <w:proofErr w:type="gramEnd"/>
      <w:r w:rsidRPr="00594251">
        <w:t xml:space="preserve"> toàn nên </w:t>
      </w:r>
      <w:r w:rsidR="007A73B8" w:rsidRPr="00594251">
        <w:t>đề xuất được đưa ra là một documentstore/ 1 database/ 1 ứng dụng.</w:t>
      </w:r>
    </w:p>
    <w:p w:rsidR="007A73B8" w:rsidRPr="00594251" w:rsidRDefault="007A73B8" w:rsidP="00700AFB">
      <w:pPr>
        <w:pStyle w:val="ListParagraph"/>
        <w:numPr>
          <w:ilvl w:val="0"/>
          <w:numId w:val="9"/>
        </w:numPr>
        <w:spacing w:line="276" w:lineRule="auto"/>
        <w:jc w:val="both"/>
      </w:pPr>
      <w:r w:rsidRPr="00594251">
        <w:t>Khi ứng dụng kết thúc, document store nên được giải phóng và xóa sạch một cách hợp lý.</w:t>
      </w:r>
    </w:p>
    <w:p w:rsidR="007A73B8" w:rsidRPr="00594251" w:rsidRDefault="00B85646" w:rsidP="00594251">
      <w:pPr>
        <w:pStyle w:val="Heading5"/>
        <w:jc w:val="both"/>
        <w:rPr>
          <w:rFonts w:cs="Times New Roman"/>
        </w:rPr>
      </w:pPr>
      <w:r w:rsidRPr="00594251">
        <w:rPr>
          <w:rFonts w:cs="Times New Roman"/>
        </w:rPr>
        <w:t xml:space="preserve">Chạy </w:t>
      </w:r>
      <w:proofErr w:type="gramStart"/>
      <w:r w:rsidRPr="00594251">
        <w:rPr>
          <w:rFonts w:cs="Times New Roman"/>
        </w:rPr>
        <w:t xml:space="preserve">ở </w:t>
      </w:r>
      <w:r w:rsidR="007A73B8" w:rsidRPr="00594251">
        <w:rPr>
          <w:rFonts w:cs="Times New Roman"/>
        </w:rPr>
        <w:t xml:space="preserve"> server</w:t>
      </w:r>
      <w:proofErr w:type="gramEnd"/>
      <w:r w:rsidR="007A73B8" w:rsidRPr="00594251">
        <w:rPr>
          <w:rFonts w:cs="Times New Roman"/>
        </w:rPr>
        <w:t xml:space="preserve"> mode</w:t>
      </w:r>
    </w:p>
    <w:p w:rsidR="007A73B8" w:rsidRDefault="007A73B8" w:rsidP="00700AFB">
      <w:pPr>
        <w:pStyle w:val="ListParagraph"/>
        <w:numPr>
          <w:ilvl w:val="0"/>
          <w:numId w:val="9"/>
        </w:numPr>
        <w:spacing w:line="276" w:lineRule="auto"/>
        <w:jc w:val="both"/>
      </w:pPr>
      <w:r w:rsidRPr="00594251">
        <w:t>Để chạy ở chế độ server, thêm tham chiếu đến Raven.Client.Lightweight.dll</w:t>
      </w:r>
      <w:r w:rsidR="00B85646" w:rsidRPr="00594251">
        <w:t xml:space="preserve"> trong ứng dụng, và sau khi chạy server xong chúng ta dùng đoạn code sau để kết nối tới server:</w:t>
      </w:r>
    </w:p>
    <w:tbl>
      <w:tblPr>
        <w:tblStyle w:val="TableGrid"/>
        <w:tblW w:w="0" w:type="auto"/>
        <w:tblInd w:w="720" w:type="dxa"/>
        <w:tblLook w:val="04A0" w:firstRow="1" w:lastRow="0" w:firstColumn="1" w:lastColumn="0" w:noHBand="0" w:noVBand="1"/>
      </w:tblPr>
      <w:tblGrid>
        <w:gridCol w:w="8525"/>
      </w:tblGrid>
      <w:tr w:rsidR="00BE1927" w:rsidTr="00BE1927">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1927" w:rsidRPr="00BE1927" w:rsidRDefault="00BE1927" w:rsidP="00BE1927">
            <w:pPr>
              <w:pStyle w:val="code"/>
            </w:pPr>
            <w:r w:rsidRPr="00BE1927">
              <w:rPr>
                <w:rStyle w:val="HTMLCode"/>
                <w:rFonts w:ascii="Times New Roman" w:eastAsiaTheme="majorEastAsia" w:hAnsi="Times New Roman" w:cs="Times New Roman"/>
                <w:sz w:val="22"/>
                <w:szCs w:val="22"/>
              </w:rPr>
              <w:t>var</w:t>
            </w:r>
            <w:r w:rsidRPr="00BE1927">
              <w:t xml:space="preserve"> </w:t>
            </w:r>
            <w:r w:rsidRPr="00BE1927">
              <w:rPr>
                <w:rStyle w:val="HTMLCode"/>
                <w:rFonts w:ascii="Times New Roman" w:eastAsiaTheme="majorEastAsia" w:hAnsi="Times New Roman" w:cs="Times New Roman"/>
                <w:sz w:val="22"/>
                <w:szCs w:val="22"/>
              </w:rPr>
              <w:t>documentStore = new</w:t>
            </w:r>
            <w:r w:rsidRPr="00BE1927">
              <w:t xml:space="preserve"> </w:t>
            </w:r>
            <w:r w:rsidRPr="00BE1927">
              <w:rPr>
                <w:rStyle w:val="HTMLCode"/>
                <w:rFonts w:ascii="Times New Roman" w:eastAsiaTheme="majorEastAsia" w:hAnsi="Times New Roman" w:cs="Times New Roman"/>
                <w:sz w:val="22"/>
                <w:szCs w:val="22"/>
              </w:rPr>
              <w:t>DocumentStore { Url = "</w:t>
            </w:r>
            <w:bookmarkStart w:id="47" w:name="OLE_LINK1"/>
            <w:bookmarkStart w:id="48" w:name="OLE_LINK2"/>
            <w:r w:rsidRPr="00BE1927">
              <w:rPr>
                <w:rFonts w:eastAsiaTheme="majorEastAsia"/>
              </w:rPr>
              <w:t>http://myravendb.mydomain.com</w:t>
            </w:r>
            <w:bookmarkEnd w:id="47"/>
            <w:bookmarkEnd w:id="48"/>
            <w:r w:rsidRPr="00BE1927">
              <w:rPr>
                <w:rFonts w:eastAsiaTheme="majorEastAsia"/>
              </w:rPr>
              <w:t>/</w:t>
            </w:r>
            <w:r w:rsidRPr="00BE1927">
              <w:rPr>
                <w:rStyle w:val="HTMLCode"/>
                <w:rFonts w:ascii="Times New Roman" w:eastAsiaTheme="majorEastAsia" w:hAnsi="Times New Roman" w:cs="Times New Roman"/>
                <w:sz w:val="22"/>
                <w:szCs w:val="22"/>
              </w:rPr>
              <w:t>"</w:t>
            </w:r>
            <w:r w:rsidRPr="00BE1927">
              <w:t xml:space="preserve"> </w:t>
            </w:r>
            <w:r w:rsidRPr="00BE1927">
              <w:rPr>
                <w:rStyle w:val="HTMLCode"/>
                <w:rFonts w:ascii="Times New Roman" w:eastAsiaTheme="majorEastAsia" w:hAnsi="Times New Roman" w:cs="Times New Roman"/>
                <w:sz w:val="22"/>
                <w:szCs w:val="22"/>
              </w:rPr>
              <w:t>};</w:t>
            </w:r>
          </w:p>
          <w:p w:rsidR="00BE1927" w:rsidRDefault="00BE1927" w:rsidP="00BE1927">
            <w:pPr>
              <w:pStyle w:val="code"/>
            </w:pPr>
            <w:r w:rsidRPr="00BE1927">
              <w:rPr>
                <w:rStyle w:val="HTMLCode"/>
                <w:rFonts w:ascii="Times New Roman" w:eastAsiaTheme="majorEastAsia" w:hAnsi="Times New Roman" w:cs="Times New Roman"/>
                <w:sz w:val="22"/>
                <w:szCs w:val="22"/>
              </w:rPr>
              <w:t>documentStore.Initialize();</w:t>
            </w:r>
          </w:p>
        </w:tc>
      </w:tr>
    </w:tbl>
    <w:p w:rsidR="00BE1927" w:rsidRPr="00594251" w:rsidRDefault="00BE1927" w:rsidP="00BE1927">
      <w:pPr>
        <w:pStyle w:val="ListParagraph"/>
        <w:spacing w:line="276" w:lineRule="auto"/>
        <w:jc w:val="both"/>
      </w:pPr>
    </w:p>
    <w:p w:rsidR="00B85646" w:rsidRPr="00594251" w:rsidRDefault="00B85646" w:rsidP="00700AFB">
      <w:pPr>
        <w:pStyle w:val="ListParagraph"/>
        <w:numPr>
          <w:ilvl w:val="0"/>
          <w:numId w:val="9"/>
        </w:numPr>
        <w:spacing w:line="276" w:lineRule="auto"/>
        <w:jc w:val="both"/>
      </w:pPr>
      <w:r w:rsidRPr="00BE1927">
        <w:rPr>
          <w:rStyle w:val="HTMLCode"/>
          <w:rFonts w:ascii="Times New Roman" w:eastAsiaTheme="majorEastAsia" w:hAnsi="Times New Roman" w:cs="Times New Roman"/>
          <w:color w:val="333333"/>
          <w:sz w:val="26"/>
          <w:szCs w:val="26"/>
        </w:rPr>
        <w:t>"</w:t>
      </w:r>
      <w:r w:rsidRPr="00BE1927">
        <w:rPr>
          <w:rFonts w:eastAsiaTheme="majorEastAsia"/>
        </w:rPr>
        <w:t>http://myravendb.mydomain.com/</w:t>
      </w:r>
      <w:r w:rsidRPr="00BE1927">
        <w:rPr>
          <w:rStyle w:val="HTMLCode"/>
          <w:rFonts w:ascii="Times New Roman" w:eastAsiaTheme="majorEastAsia" w:hAnsi="Times New Roman" w:cs="Times New Roman"/>
          <w:color w:val="333333"/>
          <w:sz w:val="26"/>
          <w:szCs w:val="26"/>
        </w:rPr>
        <w:t>"</w:t>
      </w:r>
      <w:r w:rsidRPr="00BE1927">
        <w:rPr>
          <w:sz w:val="24"/>
          <w:szCs w:val="22"/>
        </w:rPr>
        <w:t xml:space="preserve"> </w:t>
      </w:r>
      <w:r w:rsidRPr="00BE1927">
        <w:rPr>
          <w:sz w:val="28"/>
        </w:rPr>
        <w:t xml:space="preserve"> </w:t>
      </w:r>
      <w:r w:rsidRPr="00594251">
        <w:t>là địa chỉ của RavenDB server</w:t>
      </w:r>
    </w:p>
    <w:p w:rsidR="00B85646" w:rsidRPr="00594251" w:rsidRDefault="00B85646" w:rsidP="00594251">
      <w:pPr>
        <w:pStyle w:val="Heading5"/>
        <w:jc w:val="both"/>
        <w:rPr>
          <w:rFonts w:cs="Times New Roman"/>
        </w:rPr>
      </w:pPr>
      <w:r w:rsidRPr="00594251">
        <w:rPr>
          <w:rFonts w:cs="Times New Roman"/>
        </w:rPr>
        <w:t xml:space="preserve">Chạy </w:t>
      </w:r>
      <w:proofErr w:type="gramStart"/>
      <w:r w:rsidRPr="00594251">
        <w:rPr>
          <w:rFonts w:cs="Times New Roman"/>
        </w:rPr>
        <w:t>ở  embedded</w:t>
      </w:r>
      <w:proofErr w:type="gramEnd"/>
      <w:r w:rsidRPr="00594251">
        <w:rPr>
          <w:rFonts w:cs="Times New Roman"/>
        </w:rPr>
        <w:t xml:space="preserve"> mode</w:t>
      </w:r>
    </w:p>
    <w:p w:rsidR="00B85646" w:rsidRDefault="00B85646" w:rsidP="00700AFB">
      <w:pPr>
        <w:pStyle w:val="ListParagraph"/>
        <w:numPr>
          <w:ilvl w:val="0"/>
          <w:numId w:val="9"/>
        </w:numPr>
        <w:jc w:val="both"/>
      </w:pPr>
      <w:r w:rsidRPr="00594251">
        <w:t>Thêm tham chiếu đến Raven.Client.Embedded.dll</w:t>
      </w:r>
    </w:p>
    <w:tbl>
      <w:tblPr>
        <w:tblStyle w:val="TableGrid"/>
        <w:tblW w:w="0" w:type="auto"/>
        <w:tblInd w:w="720" w:type="dxa"/>
        <w:tblLook w:val="04A0" w:firstRow="1" w:lastRow="0" w:firstColumn="1" w:lastColumn="0" w:noHBand="0" w:noVBand="1"/>
      </w:tblPr>
      <w:tblGrid>
        <w:gridCol w:w="8525"/>
      </w:tblGrid>
      <w:tr w:rsidR="00BE1927" w:rsidTr="00BE1927">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1927" w:rsidRPr="00BE1927" w:rsidRDefault="00BE1927" w:rsidP="00BE1927">
            <w:pPr>
              <w:pStyle w:val="code"/>
            </w:pPr>
            <w:r w:rsidRPr="00BE1927">
              <w:t>var documentStore = new EmbeddableDocumentStore  {  DataDirectory = "path/to/database/directory"  };</w:t>
            </w:r>
          </w:p>
          <w:p w:rsidR="00BE1927" w:rsidRDefault="00BE1927" w:rsidP="00BE1927">
            <w:pPr>
              <w:pStyle w:val="code"/>
            </w:pPr>
            <w:r w:rsidRPr="00BE1927">
              <w:t>documentStore.Initialize();</w:t>
            </w:r>
          </w:p>
        </w:tc>
      </w:tr>
    </w:tbl>
    <w:p w:rsidR="00B85646" w:rsidRPr="00594251" w:rsidRDefault="00B85646" w:rsidP="00594251">
      <w:pPr>
        <w:pStyle w:val="Heading5"/>
        <w:jc w:val="both"/>
        <w:rPr>
          <w:rFonts w:cs="Times New Roman"/>
        </w:rPr>
      </w:pPr>
      <w:r w:rsidRPr="00594251">
        <w:rPr>
          <w:rFonts w:cs="Times New Roman"/>
        </w:rPr>
        <w:t>Hỗ trợ Silverlight</w:t>
      </w:r>
    </w:p>
    <w:p w:rsidR="00B85646" w:rsidRPr="00594251" w:rsidRDefault="00B85646" w:rsidP="00700AFB">
      <w:pPr>
        <w:pStyle w:val="ListParagraph"/>
        <w:numPr>
          <w:ilvl w:val="0"/>
          <w:numId w:val="9"/>
        </w:numPr>
        <w:jc w:val="both"/>
      </w:pPr>
      <w:r w:rsidRPr="00594251">
        <w:t>Nếu truy cập Raven</w:t>
      </w:r>
      <w:r w:rsidR="00B84269">
        <w:t>DB</w:t>
      </w:r>
      <w:r w:rsidRPr="00594251">
        <w:t xml:space="preserve"> từ ứng dụng Silverlight, chúng ta sẽ đến </w:t>
      </w:r>
      <w:proofErr w:type="gramStart"/>
      <w:r w:rsidRPr="00594251">
        <w:t>thư</w:t>
      </w:r>
      <w:proofErr w:type="gramEnd"/>
      <w:r w:rsidRPr="00594251">
        <w:t xml:space="preserve"> mục Silverlight trong gói dữ liệu và thêm tham chiếu đến tất cả các DLLs vào trong ứng dụng của chúng ta.</w:t>
      </w:r>
    </w:p>
    <w:p w:rsidR="00B85646" w:rsidRPr="00594251" w:rsidRDefault="00B85646" w:rsidP="00700AFB">
      <w:pPr>
        <w:pStyle w:val="ListParagraph"/>
        <w:numPr>
          <w:ilvl w:val="0"/>
          <w:numId w:val="9"/>
        </w:numPr>
        <w:jc w:val="both"/>
      </w:pPr>
      <w:r w:rsidRPr="00594251">
        <w:t>Sử dụng Silverlight, chỉ có thể sử dụng RavenDB server từ bên ngoài, không sử dụng được chế độ embedded. Khởi tạo Document Store bằng các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E1927" w:rsidRPr="00BE1927" w:rsidTr="00BE1927">
        <w:tc>
          <w:tcPr>
            <w:tcW w:w="9245" w:type="dxa"/>
          </w:tcPr>
          <w:p w:rsidR="00B85646" w:rsidRPr="00BE1927" w:rsidRDefault="00B85646" w:rsidP="00BE1927">
            <w:pPr>
              <w:pStyle w:val="code"/>
              <w:rPr>
                <w:sz w:val="28"/>
              </w:rPr>
            </w:pPr>
            <w:r w:rsidRPr="00BE1927">
              <w:rPr>
                <w:rStyle w:val="HTMLCode"/>
                <w:rFonts w:ascii="Times New Roman" w:eastAsiaTheme="majorEastAsia" w:hAnsi="Times New Roman" w:cs="Times New Roman"/>
                <w:sz w:val="22"/>
              </w:rPr>
              <w:t>var</w:t>
            </w:r>
            <w:r w:rsidRPr="00BE1927">
              <w:rPr>
                <w:sz w:val="28"/>
              </w:rPr>
              <w:t xml:space="preserve"> </w:t>
            </w:r>
            <w:r w:rsidRPr="00BE1927">
              <w:rPr>
                <w:rStyle w:val="HTMLCode"/>
                <w:rFonts w:ascii="Times New Roman" w:eastAsiaTheme="majorEastAsia" w:hAnsi="Times New Roman" w:cs="Times New Roman"/>
                <w:sz w:val="22"/>
              </w:rPr>
              <w:t>documentStore = new</w:t>
            </w:r>
            <w:r w:rsidRPr="00BE1927">
              <w:rPr>
                <w:sz w:val="28"/>
              </w:rPr>
              <w:t xml:space="preserve"> </w:t>
            </w:r>
            <w:r w:rsidRPr="00BE1927">
              <w:rPr>
                <w:rStyle w:val="HTMLCode"/>
                <w:rFonts w:ascii="Times New Roman" w:eastAsiaTheme="majorEastAsia" w:hAnsi="Times New Roman" w:cs="Times New Roman"/>
                <w:sz w:val="22"/>
              </w:rPr>
              <w:t>DocumentStore { Url = "</w:t>
            </w:r>
            <w:r w:rsidRPr="00BE1927">
              <w:rPr>
                <w:rFonts w:eastAsiaTheme="majorEastAsia"/>
                <w:szCs w:val="20"/>
              </w:rPr>
              <w:t>http://myravendb.mydomain.com/</w:t>
            </w:r>
            <w:r w:rsidRPr="00BE1927">
              <w:rPr>
                <w:rStyle w:val="HTMLCode"/>
                <w:rFonts w:ascii="Times New Roman" w:eastAsiaTheme="majorEastAsia" w:hAnsi="Times New Roman" w:cs="Times New Roman"/>
                <w:sz w:val="22"/>
              </w:rPr>
              <w:t>"</w:t>
            </w:r>
            <w:r w:rsidRPr="00BE1927">
              <w:rPr>
                <w:sz w:val="28"/>
              </w:rPr>
              <w:t xml:space="preserve"> </w:t>
            </w:r>
            <w:r w:rsidRPr="00BE1927">
              <w:rPr>
                <w:rStyle w:val="HTMLCode"/>
                <w:rFonts w:ascii="Times New Roman" w:eastAsiaTheme="majorEastAsia" w:hAnsi="Times New Roman" w:cs="Times New Roman"/>
                <w:sz w:val="22"/>
              </w:rPr>
              <w:t>};</w:t>
            </w:r>
          </w:p>
          <w:p w:rsidR="00B85646" w:rsidRPr="00BE1927" w:rsidRDefault="00B85646" w:rsidP="00BE1927">
            <w:pPr>
              <w:pStyle w:val="code"/>
              <w:rPr>
                <w:sz w:val="28"/>
              </w:rPr>
            </w:pPr>
            <w:r w:rsidRPr="00BE1927">
              <w:rPr>
                <w:rStyle w:val="HTMLCode"/>
                <w:rFonts w:ascii="Times New Roman" w:eastAsiaTheme="majorEastAsia" w:hAnsi="Times New Roman" w:cs="Times New Roman"/>
                <w:sz w:val="22"/>
              </w:rPr>
              <w:t>documentStore.Initialize();</w:t>
            </w:r>
          </w:p>
        </w:tc>
      </w:tr>
    </w:tbl>
    <w:p w:rsidR="00B85646" w:rsidRPr="00594251" w:rsidRDefault="00B85646" w:rsidP="00594251">
      <w:pPr>
        <w:pStyle w:val="ListParagraph"/>
        <w:jc w:val="both"/>
      </w:pPr>
    </w:p>
    <w:p w:rsidR="00B85646" w:rsidRPr="00594251" w:rsidRDefault="00B85646" w:rsidP="00594251">
      <w:pPr>
        <w:pStyle w:val="Heading5"/>
        <w:jc w:val="both"/>
        <w:rPr>
          <w:rFonts w:cs="Times New Roman"/>
        </w:rPr>
      </w:pPr>
      <w:r w:rsidRPr="00594251">
        <w:rPr>
          <w:rFonts w:cs="Times New Roman"/>
        </w:rPr>
        <w:t>Sử dụng chuỗi kết nối (connection string)</w:t>
      </w:r>
    </w:p>
    <w:p w:rsidR="00B85646" w:rsidRDefault="00B85646" w:rsidP="00700AFB">
      <w:pPr>
        <w:pStyle w:val="ListParagraph"/>
        <w:numPr>
          <w:ilvl w:val="0"/>
          <w:numId w:val="9"/>
        </w:numPr>
        <w:jc w:val="both"/>
      </w:pPr>
      <w:r w:rsidRPr="00594251">
        <w:t xml:space="preserve">Để cho mọi thứ đơn giản, Raven Client API hỗ trợ </w:t>
      </w:r>
      <w:r w:rsidR="001504C7" w:rsidRPr="00594251">
        <w:t xml:space="preserve">đặt tên cho chuỗi kết nối trong ứng dụng .NET. </w:t>
      </w:r>
    </w:p>
    <w:p w:rsidR="00B84269" w:rsidRPr="00594251" w:rsidRDefault="00B84269" w:rsidP="00B84269">
      <w:pPr>
        <w:pStyle w:val="ListParagraph"/>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1504C7" w:rsidRPr="00594251" w:rsidTr="003F5D6A">
        <w:tc>
          <w:tcPr>
            <w:tcW w:w="9245" w:type="dxa"/>
          </w:tcPr>
          <w:p w:rsidR="001504C7" w:rsidRPr="00594251" w:rsidRDefault="001504C7" w:rsidP="00594251">
            <w:pPr>
              <w:jc w:val="both"/>
              <w:rPr>
                <w:sz w:val="22"/>
              </w:rPr>
            </w:pPr>
            <w:r w:rsidRPr="00594251">
              <w:rPr>
                <w:sz w:val="22"/>
              </w:rPr>
              <w:lastRenderedPageBreak/>
              <w:t xml:space="preserve">new DocumentStore </w:t>
            </w:r>
          </w:p>
          <w:p w:rsidR="001504C7" w:rsidRPr="00594251" w:rsidRDefault="001504C7" w:rsidP="00594251">
            <w:pPr>
              <w:jc w:val="both"/>
              <w:rPr>
                <w:sz w:val="22"/>
              </w:rPr>
            </w:pPr>
            <w:r w:rsidRPr="00594251">
              <w:rPr>
                <w:sz w:val="22"/>
              </w:rPr>
              <w:t>{</w:t>
            </w:r>
          </w:p>
          <w:p w:rsidR="001504C7" w:rsidRPr="00594251" w:rsidRDefault="001504C7" w:rsidP="00594251">
            <w:pPr>
              <w:jc w:val="both"/>
              <w:rPr>
                <w:sz w:val="22"/>
              </w:rPr>
            </w:pPr>
            <w:r w:rsidRPr="00594251">
              <w:rPr>
                <w:sz w:val="22"/>
              </w:rPr>
              <w:t>  ConnectionStringName = "MyRavenConStr"</w:t>
            </w:r>
          </w:p>
          <w:p w:rsidR="001504C7" w:rsidRPr="00594251" w:rsidRDefault="001504C7" w:rsidP="00594251">
            <w:pPr>
              <w:jc w:val="both"/>
            </w:pPr>
            <w:r w:rsidRPr="00594251">
              <w:rPr>
                <w:sz w:val="22"/>
              </w:rPr>
              <w:t>}</w:t>
            </w:r>
          </w:p>
        </w:tc>
      </w:tr>
    </w:tbl>
    <w:p w:rsidR="001504C7" w:rsidRPr="00594251" w:rsidRDefault="001504C7" w:rsidP="00700AFB">
      <w:pPr>
        <w:pStyle w:val="ListParagraph"/>
        <w:numPr>
          <w:ilvl w:val="0"/>
          <w:numId w:val="9"/>
        </w:numPr>
        <w:jc w:val="both"/>
      </w:pPr>
      <w:r w:rsidRPr="00594251">
        <w:t>Định nghĩa trong file app.confi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1504C7" w:rsidRPr="00594251" w:rsidTr="003F5D6A">
        <w:tc>
          <w:tcPr>
            <w:tcW w:w="9245" w:type="dxa"/>
          </w:tcPr>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     &lt;add name="Local" connectionString="DataDir = ~\Data"/&gt;</w:t>
            </w:r>
          </w:p>
          <w:p w:rsidR="00BE1927" w:rsidRDefault="001504C7" w:rsidP="00594251">
            <w:pPr>
              <w:jc w:val="both"/>
              <w:rPr>
                <w:rStyle w:val="HTMLCode"/>
                <w:rFonts w:ascii="Times New Roman" w:eastAsiaTheme="majorEastAsia" w:hAnsi="Times New Roman" w:cs="Times New Roman"/>
                <w:color w:val="000000" w:themeColor="text1"/>
                <w:sz w:val="22"/>
              </w:rPr>
            </w:pPr>
            <w:r w:rsidRPr="00594251">
              <w:rPr>
                <w:rStyle w:val="HTMLCode"/>
                <w:rFonts w:ascii="Times New Roman" w:eastAsiaTheme="majorEastAsia" w:hAnsi="Times New Roman" w:cs="Times New Roman"/>
                <w:color w:val="000000" w:themeColor="text1"/>
                <w:sz w:val="22"/>
              </w:rPr>
              <w:t xml:space="preserve">     &lt;add name="Server" connectionString="Url = </w:t>
            </w:r>
            <w:r w:rsidR="00BE1927" w:rsidRPr="00347C7D">
              <w:rPr>
                <w:rFonts w:eastAsiaTheme="majorEastAsia"/>
                <w:sz w:val="22"/>
                <w:szCs w:val="20"/>
              </w:rPr>
              <w:t>http://localhost:8080"/</w:t>
            </w:r>
            <w:r w:rsidRPr="00594251">
              <w:rPr>
                <w:rStyle w:val="HTMLCode"/>
                <w:rFonts w:ascii="Times New Roman" w:eastAsiaTheme="majorEastAsia" w:hAnsi="Times New Roman" w:cs="Times New Roman"/>
                <w:color w:val="000000" w:themeColor="text1"/>
                <w:sz w:val="22"/>
              </w:rPr>
              <w:t>&gt;</w:t>
            </w:r>
          </w:p>
          <w:p w:rsidR="001504C7" w:rsidRPr="00594251" w:rsidRDefault="00347C7D" w:rsidP="00347C7D">
            <w:pPr>
              <w:rPr>
                <w:color w:val="000000" w:themeColor="text1"/>
                <w:sz w:val="22"/>
              </w:rPr>
            </w:pPr>
            <w:r>
              <w:rPr>
                <w:rStyle w:val="HTMLCode"/>
                <w:rFonts w:ascii="Times New Roman" w:eastAsiaTheme="majorEastAsia" w:hAnsi="Times New Roman" w:cs="Times New Roman"/>
                <w:color w:val="000000" w:themeColor="text1"/>
                <w:sz w:val="22"/>
              </w:rPr>
              <w:t xml:space="preserve">     </w:t>
            </w:r>
            <w:r w:rsidR="00BE1927">
              <w:rPr>
                <w:rStyle w:val="HTMLCode"/>
                <w:rFonts w:ascii="Times New Roman" w:eastAsiaTheme="majorEastAsia" w:hAnsi="Times New Roman" w:cs="Times New Roman"/>
                <w:color w:val="000000" w:themeColor="text1"/>
                <w:sz w:val="22"/>
              </w:rPr>
              <w:t xml:space="preserve">&lt;add </w:t>
            </w:r>
            <w:r w:rsidR="001504C7" w:rsidRPr="00594251">
              <w:rPr>
                <w:rStyle w:val="HTMLCode"/>
                <w:rFonts w:ascii="Times New Roman" w:eastAsiaTheme="majorEastAsia" w:hAnsi="Times New Roman" w:cs="Times New Roman"/>
                <w:color w:val="000000" w:themeColor="text1"/>
                <w:sz w:val="22"/>
              </w:rPr>
              <w:t xml:space="preserve">name="Secure" connectionString="Url = </w:t>
            </w:r>
            <w:r w:rsidR="001504C7" w:rsidRPr="00BE1927">
              <w:rPr>
                <w:rFonts w:eastAsiaTheme="majorEastAsia"/>
                <w:sz w:val="22"/>
                <w:szCs w:val="20"/>
              </w:rPr>
              <w:t>http://localhost:8080;user=beam;password=up;ResourceManagerId=d5723e19-92ad-4531-adad-8611e6e05c8a</w:t>
            </w:r>
            <w:r w:rsidR="001504C7" w:rsidRPr="00594251">
              <w:rPr>
                <w:rStyle w:val="HTMLCode"/>
                <w:rFonts w:ascii="Times New Roman" w:eastAsiaTheme="majorEastAsia" w:hAnsi="Times New Roman" w:cs="Times New Roman"/>
                <w:color w:val="000000" w:themeColor="text1"/>
                <w:sz w:val="22"/>
              </w:rPr>
              <w:t>"/&gt;</w:t>
            </w:r>
          </w:p>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tc>
      </w:tr>
    </w:tbl>
    <w:p w:rsidR="001504C7" w:rsidRPr="00594251" w:rsidRDefault="001504C7" w:rsidP="00594251">
      <w:pPr>
        <w:pStyle w:val="ListParagraph"/>
        <w:jc w:val="both"/>
      </w:pPr>
    </w:p>
    <w:p w:rsidR="001504C7" w:rsidRPr="00594251" w:rsidRDefault="00EF237A" w:rsidP="00594251">
      <w:pPr>
        <w:pStyle w:val="Heading4"/>
        <w:jc w:val="both"/>
        <w:rPr>
          <w:rFonts w:cs="Times New Roman"/>
        </w:rPr>
      </w:pPr>
      <w:r w:rsidRPr="00594251">
        <w:rPr>
          <w:rFonts w:cs="Times New Roman"/>
        </w:rPr>
        <w:t>Những thao tác cơ bản vơi cơ sở dữ liệu</w:t>
      </w:r>
    </w:p>
    <w:p w:rsidR="00EF237A" w:rsidRPr="00594251" w:rsidRDefault="00EF237A" w:rsidP="00594251">
      <w:pPr>
        <w:pStyle w:val="Heading5"/>
        <w:jc w:val="both"/>
        <w:rPr>
          <w:rFonts w:cs="Times New Roman"/>
        </w:rPr>
      </w:pPr>
      <w:r w:rsidRPr="00594251">
        <w:rPr>
          <w:rFonts w:cs="Times New Roman"/>
        </w:rPr>
        <w:t>Đối tượng Session</w:t>
      </w:r>
    </w:p>
    <w:p w:rsidR="00EF237A" w:rsidRPr="00594251" w:rsidRDefault="00EF237A" w:rsidP="00700AFB">
      <w:pPr>
        <w:pStyle w:val="ListParagraph"/>
        <w:numPr>
          <w:ilvl w:val="0"/>
          <w:numId w:val="9"/>
        </w:numPr>
        <w:jc w:val="both"/>
      </w:pPr>
      <w:r w:rsidRPr="00594251">
        <w:t>Sau khi tạo ra Document Store, chúng ta đã sẵn sàng sử dụng cơ sở dữ liệu. Đối với bất kỳ thao tác nào tới cơ sở dữ liệu, chúng ta bắt đầu bằng cách tạo ra đối tượng Session từ Document Store. Đối tượng Session sẽ chứa tất cả mọi thứ cần để thực hiện thao tác tới cơ sở dữ liệ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070EB2" w:rsidRPr="00594251" w:rsidTr="003F5D6A">
        <w:tc>
          <w:tcPr>
            <w:tcW w:w="9245" w:type="dxa"/>
          </w:tcPr>
          <w:p w:rsidR="00070EB2" w:rsidRPr="00594251" w:rsidRDefault="00070EB2" w:rsidP="00594251">
            <w:pPr>
              <w:jc w:val="both"/>
              <w:rPr>
                <w:sz w:val="22"/>
              </w:rPr>
            </w:pPr>
            <w:r w:rsidRPr="00594251">
              <w:rPr>
                <w:sz w:val="22"/>
              </w:rPr>
              <w:t>string companyId;</w:t>
            </w:r>
          </w:p>
          <w:p w:rsidR="00070EB2" w:rsidRPr="00594251" w:rsidRDefault="00070EB2" w:rsidP="00594251">
            <w:pPr>
              <w:jc w:val="both"/>
              <w:rPr>
                <w:sz w:val="22"/>
              </w:rPr>
            </w:pPr>
            <w:r w:rsidRPr="00594251">
              <w:rPr>
                <w:sz w:val="22"/>
              </w:rPr>
              <w:t>using (var session = documentStore.OpenSession())</w:t>
            </w:r>
          </w:p>
          <w:p w:rsidR="00070EB2" w:rsidRPr="00594251" w:rsidRDefault="00070EB2" w:rsidP="00594251">
            <w:pPr>
              <w:jc w:val="both"/>
              <w:rPr>
                <w:sz w:val="22"/>
              </w:rPr>
            </w:pPr>
            <w:r w:rsidRPr="00594251">
              <w:rPr>
                <w:sz w:val="22"/>
              </w:rPr>
              <w:t>{</w:t>
            </w:r>
          </w:p>
          <w:p w:rsidR="00070EB2" w:rsidRPr="00594251" w:rsidRDefault="00070EB2" w:rsidP="003F5D6A">
            <w:pPr>
              <w:jc w:val="both"/>
              <w:rPr>
                <w:sz w:val="22"/>
              </w:rPr>
            </w:pPr>
            <w:r w:rsidRPr="00594251">
              <w:rPr>
                <w:sz w:val="22"/>
              </w:rPr>
              <w:t>    var entity = new Company { Name = "Company" };</w:t>
            </w:r>
          </w:p>
          <w:p w:rsidR="00070EB2" w:rsidRPr="00594251" w:rsidRDefault="00070EB2" w:rsidP="003F5D6A">
            <w:pPr>
              <w:jc w:val="both"/>
              <w:rPr>
                <w:sz w:val="22"/>
              </w:rPr>
            </w:pPr>
            <w:r w:rsidRPr="00594251">
              <w:rPr>
                <w:sz w:val="22"/>
              </w:rPr>
              <w:t>    session.Store(entity);</w:t>
            </w:r>
          </w:p>
          <w:p w:rsidR="00070EB2" w:rsidRPr="00594251" w:rsidRDefault="00070EB2" w:rsidP="003F5D6A">
            <w:pPr>
              <w:jc w:val="both"/>
              <w:rPr>
                <w:sz w:val="22"/>
              </w:rPr>
            </w:pPr>
            <w:r w:rsidRPr="00594251">
              <w:rPr>
                <w:sz w:val="22"/>
              </w:rPr>
              <w:t>    session.SaveChanges();</w:t>
            </w:r>
          </w:p>
          <w:p w:rsidR="00070EB2" w:rsidRPr="00594251" w:rsidRDefault="00070EB2" w:rsidP="003F5D6A">
            <w:pPr>
              <w:jc w:val="both"/>
              <w:rPr>
                <w:sz w:val="22"/>
              </w:rPr>
            </w:pPr>
            <w:r w:rsidRPr="00594251">
              <w:rPr>
                <w:sz w:val="22"/>
              </w:rPr>
              <w:t>    companyId = entity.Id;</w:t>
            </w:r>
          </w:p>
          <w:p w:rsidR="00070EB2" w:rsidRPr="00594251" w:rsidRDefault="00070EB2" w:rsidP="00594251">
            <w:pPr>
              <w:jc w:val="both"/>
              <w:rPr>
                <w:sz w:val="22"/>
              </w:rPr>
            </w:pPr>
            <w:r w:rsidRPr="00594251">
              <w:rPr>
                <w:sz w:val="22"/>
              </w:rPr>
              <w:t>}</w:t>
            </w:r>
          </w:p>
          <w:p w:rsidR="00070EB2" w:rsidRPr="00594251" w:rsidRDefault="00070EB2" w:rsidP="00594251">
            <w:pPr>
              <w:jc w:val="both"/>
              <w:rPr>
                <w:sz w:val="22"/>
              </w:rPr>
            </w:pPr>
            <w:r w:rsidRPr="00594251">
              <w:rPr>
                <w:sz w:val="22"/>
              </w:rPr>
              <w:t> </w:t>
            </w:r>
          </w:p>
          <w:p w:rsidR="00070EB2" w:rsidRPr="00594251" w:rsidRDefault="00070EB2" w:rsidP="00594251">
            <w:pPr>
              <w:jc w:val="both"/>
              <w:rPr>
                <w:sz w:val="22"/>
              </w:rPr>
            </w:pPr>
            <w:r w:rsidRPr="00594251">
              <w:rPr>
                <w:sz w:val="22"/>
              </w:rPr>
              <w:t>using (var session = documentStore.OpenSession())</w:t>
            </w:r>
          </w:p>
          <w:p w:rsidR="00070EB2" w:rsidRPr="00594251" w:rsidRDefault="00070EB2" w:rsidP="00594251">
            <w:pPr>
              <w:jc w:val="both"/>
              <w:rPr>
                <w:sz w:val="22"/>
              </w:rPr>
            </w:pPr>
            <w:r w:rsidRPr="00594251">
              <w:rPr>
                <w:sz w:val="22"/>
              </w:rPr>
              <w:t>{</w:t>
            </w:r>
          </w:p>
          <w:p w:rsidR="00070EB2" w:rsidRPr="00594251" w:rsidRDefault="00070EB2" w:rsidP="00594251">
            <w:pPr>
              <w:jc w:val="both"/>
              <w:rPr>
                <w:sz w:val="22"/>
              </w:rPr>
            </w:pPr>
            <w:r w:rsidRPr="00594251">
              <w:rPr>
                <w:sz w:val="22"/>
              </w:rPr>
              <w:t>    var entity = session.Load&lt;Company&gt;(companyId);</w:t>
            </w:r>
          </w:p>
          <w:p w:rsidR="00070EB2" w:rsidRPr="00594251" w:rsidRDefault="00070EB2" w:rsidP="00594251">
            <w:pPr>
              <w:jc w:val="both"/>
              <w:rPr>
                <w:sz w:val="22"/>
              </w:rPr>
            </w:pPr>
            <w:r w:rsidRPr="00594251">
              <w:rPr>
                <w:sz w:val="22"/>
              </w:rPr>
              <w:t>    Console.WriteLine(entity.Name);</w:t>
            </w:r>
          </w:p>
          <w:p w:rsidR="00070EB2" w:rsidRPr="00594251" w:rsidRDefault="00070EB2" w:rsidP="00594251">
            <w:pPr>
              <w:jc w:val="both"/>
            </w:pPr>
            <w:r w:rsidRPr="00594251">
              <w:rPr>
                <w:sz w:val="22"/>
              </w:rPr>
              <w:t>}</w:t>
            </w:r>
          </w:p>
        </w:tc>
      </w:tr>
    </w:tbl>
    <w:p w:rsidR="00070EB2" w:rsidRPr="00594251" w:rsidRDefault="00BC5959" w:rsidP="00594251">
      <w:pPr>
        <w:pStyle w:val="Heading5"/>
        <w:jc w:val="both"/>
        <w:rPr>
          <w:rFonts w:cs="Times New Roman"/>
        </w:rPr>
      </w:pPr>
      <w:r w:rsidRPr="00594251">
        <w:rPr>
          <w:rFonts w:cs="Times New Roman"/>
        </w:rPr>
        <w:t>Mở một Session</w:t>
      </w:r>
    </w:p>
    <w:p w:rsidR="00BC5959" w:rsidRDefault="00BC5959" w:rsidP="00700AFB">
      <w:pPr>
        <w:pStyle w:val="ListParagraph"/>
        <w:numPr>
          <w:ilvl w:val="0"/>
          <w:numId w:val="9"/>
        </w:numPr>
        <w:jc w:val="both"/>
      </w:pPr>
      <w:r w:rsidRPr="00594251">
        <w:t xml:space="preserve">Khi một document store được tạo ra, bước tiếp </w:t>
      </w:r>
      <w:proofErr w:type="gramStart"/>
      <w:r w:rsidRPr="00594251">
        <w:t>theo</w:t>
      </w:r>
      <w:proofErr w:type="gramEnd"/>
      <w:r w:rsidRPr="00594251">
        <w:t xml:space="preserve"> là tạo ra đối tượng session dựa vào document store, điều này cho phép ta thực hiện các thao tác cơ bản CRUD. Một điều quan trọng cần lưu ý là khi gọi bất kỳ thao tác nào </w:t>
      </w:r>
      <w:r w:rsidR="00A3531D" w:rsidRPr="00594251">
        <w:t>dựa trên session này sẽ không thực hiện thao tác dữ liệu xuống cơ sở dữ liệu cho đến khi phương thức SaveChanges() được gọi:</w:t>
      </w:r>
    </w:p>
    <w:p w:rsidR="00126A65" w:rsidRDefault="00126A65" w:rsidP="00126A65">
      <w:pPr>
        <w:jc w:val="both"/>
      </w:pPr>
    </w:p>
    <w:p w:rsidR="00126A65" w:rsidRPr="00594251" w:rsidRDefault="00126A65" w:rsidP="00126A65">
      <w:pPr>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A3531D" w:rsidRPr="00594251" w:rsidTr="003F5D6A">
        <w:tc>
          <w:tcPr>
            <w:tcW w:w="9245" w:type="dxa"/>
          </w:tcPr>
          <w:p w:rsidR="00A3531D" w:rsidRPr="00594251" w:rsidRDefault="00A3531D" w:rsidP="00594251">
            <w:pPr>
              <w:jc w:val="both"/>
              <w:rPr>
                <w:sz w:val="22"/>
              </w:rPr>
            </w:pPr>
            <w:r w:rsidRPr="00594251">
              <w:rPr>
                <w:sz w:val="22"/>
              </w:rPr>
              <w:lastRenderedPageBreak/>
              <w:t xml:space="preserve">// </w:t>
            </w:r>
            <w:r w:rsidR="00126A65">
              <w:rPr>
                <w:sz w:val="22"/>
              </w:rPr>
              <w:t>lưu tất cả thay đổi sử dụng</w:t>
            </w:r>
            <w:r w:rsidRPr="00594251">
              <w:rPr>
                <w:sz w:val="22"/>
              </w:rPr>
              <w:t xml:space="preserve"> session API</w:t>
            </w:r>
          </w:p>
          <w:p w:rsidR="00A3531D" w:rsidRPr="00594251" w:rsidRDefault="00A3531D" w:rsidP="00594251">
            <w:pPr>
              <w:jc w:val="both"/>
              <w:rPr>
                <w:sz w:val="22"/>
              </w:rPr>
            </w:pPr>
            <w:r w:rsidRPr="00594251">
              <w:rPr>
                <w:sz w:val="22"/>
              </w:rPr>
              <w:t>using (IDocumentSession session = store.OpenSession())</w:t>
            </w:r>
          </w:p>
          <w:p w:rsidR="00A3531D" w:rsidRPr="00594251" w:rsidRDefault="00A3531D" w:rsidP="00594251">
            <w:pPr>
              <w:jc w:val="both"/>
              <w:rPr>
                <w:sz w:val="22"/>
              </w:rPr>
            </w:pPr>
            <w:r w:rsidRPr="00594251">
              <w:rPr>
                <w:sz w:val="22"/>
              </w:rPr>
              <w:t>{</w:t>
            </w:r>
          </w:p>
          <w:p w:rsidR="00A3531D" w:rsidRPr="00594251" w:rsidRDefault="00A3531D" w:rsidP="00594251">
            <w:pPr>
              <w:jc w:val="both"/>
              <w:rPr>
                <w:sz w:val="22"/>
              </w:rPr>
            </w:pPr>
            <w:r w:rsidRPr="00594251">
              <w:rPr>
                <w:sz w:val="22"/>
              </w:rPr>
              <w:t xml:space="preserve">    // </w:t>
            </w:r>
            <w:r w:rsidR="00F3108A">
              <w:rPr>
                <w:sz w:val="22"/>
              </w:rPr>
              <w:t>Sử dụng</w:t>
            </w:r>
            <w:r w:rsidRPr="00594251">
              <w:rPr>
                <w:sz w:val="22"/>
              </w:rPr>
              <w:t xml:space="preserve"> session</w:t>
            </w:r>
            <w:r w:rsidR="00F3108A">
              <w:rPr>
                <w:sz w:val="22"/>
              </w:rPr>
              <w:t xml:space="preserve"> để thao tác với cơ sở dữ liệu</w:t>
            </w:r>
          </w:p>
          <w:p w:rsidR="00A3531D" w:rsidRPr="00594251" w:rsidRDefault="00A3531D" w:rsidP="00594251">
            <w:pPr>
              <w:jc w:val="both"/>
              <w:rPr>
                <w:sz w:val="22"/>
              </w:rPr>
            </w:pPr>
            <w:r w:rsidRPr="00594251">
              <w:rPr>
                <w:sz w:val="22"/>
              </w:rPr>
              <w:t> </w:t>
            </w:r>
          </w:p>
          <w:p w:rsidR="00A3531D" w:rsidRPr="00594251" w:rsidRDefault="00A3531D" w:rsidP="00594251">
            <w:pPr>
              <w:jc w:val="both"/>
              <w:rPr>
                <w:sz w:val="22"/>
              </w:rPr>
            </w:pPr>
            <w:r w:rsidRPr="00594251">
              <w:rPr>
                <w:sz w:val="22"/>
              </w:rPr>
              <w:t>    // Flush those changes</w:t>
            </w:r>
          </w:p>
          <w:p w:rsidR="00A3531D" w:rsidRPr="00594251" w:rsidRDefault="00A3531D" w:rsidP="00594251">
            <w:pPr>
              <w:jc w:val="both"/>
              <w:rPr>
                <w:sz w:val="22"/>
              </w:rPr>
            </w:pPr>
            <w:r w:rsidRPr="00594251">
              <w:rPr>
                <w:sz w:val="22"/>
              </w:rPr>
              <w:t>    session.SaveChanges();</w:t>
            </w:r>
          </w:p>
          <w:p w:rsidR="00A3531D" w:rsidRPr="00594251" w:rsidRDefault="00A3531D" w:rsidP="00594251">
            <w:pPr>
              <w:jc w:val="both"/>
              <w:rPr>
                <w:sz w:val="20"/>
              </w:rPr>
            </w:pPr>
            <w:r w:rsidRPr="00594251">
              <w:rPr>
                <w:sz w:val="22"/>
              </w:rPr>
              <w:t>}</w:t>
            </w:r>
          </w:p>
        </w:tc>
      </w:tr>
    </w:tbl>
    <w:p w:rsidR="00A3531D" w:rsidRPr="00594251" w:rsidRDefault="00A3531D" w:rsidP="00700AFB">
      <w:pPr>
        <w:pStyle w:val="ListParagraph"/>
        <w:numPr>
          <w:ilvl w:val="0"/>
          <w:numId w:val="9"/>
        </w:numPr>
        <w:jc w:val="both"/>
      </w:pPr>
      <w:r w:rsidRPr="00594251">
        <w:t xml:space="preserve">Trong ngữ cảnh này, chúng ta có thể nghĩ rằng session quản lý tất cả thay đổi nội tại, và SaveChanges sẽ gửi tất cả thay đổi đó tới RavenDB server. Tất cả các thao tác dữ liệu trong lời gọi SaveChanges sẽ được thực </w:t>
      </w:r>
      <w:proofErr w:type="gramStart"/>
      <w:r w:rsidRPr="00594251">
        <w:t>hiện(</w:t>
      </w:r>
      <w:proofErr w:type="gramEnd"/>
      <w:r w:rsidRPr="00594251">
        <w:t>hoặc là tất cả cùng thành công, hoặc là cùng thất bại).</w:t>
      </w:r>
    </w:p>
    <w:p w:rsidR="009B5890" w:rsidRPr="00594251" w:rsidRDefault="009B5890" w:rsidP="00594251">
      <w:pPr>
        <w:pStyle w:val="Heading5"/>
        <w:jc w:val="both"/>
        <w:rPr>
          <w:rFonts w:cs="Times New Roman"/>
        </w:rPr>
      </w:pPr>
      <w:r w:rsidRPr="00594251">
        <w:rPr>
          <w:rFonts w:cs="Times New Roman"/>
        </w:rPr>
        <w:t>Lưu một document xuống cơ sở dữ liệu</w:t>
      </w:r>
    </w:p>
    <w:p w:rsidR="009B5890" w:rsidRPr="00594251" w:rsidRDefault="009B5890" w:rsidP="00700AFB">
      <w:pPr>
        <w:pStyle w:val="ListParagraph"/>
        <w:numPr>
          <w:ilvl w:val="0"/>
          <w:numId w:val="9"/>
        </w:numPr>
        <w:jc w:val="both"/>
      </w:pPr>
      <w:r w:rsidRPr="00594251">
        <w:t>Trước</w:t>
      </w:r>
      <w:r w:rsidR="00A3531D" w:rsidRPr="00594251">
        <w:t xml:space="preserve"> </w:t>
      </w:r>
      <w:r w:rsidR="00AA09B6">
        <w:t>khi bắt đầ</w:t>
      </w:r>
      <w:r w:rsidRPr="00594251">
        <w:t>u lưu thông tin xuống RavenDB, chúng ta sẽ định nghĩa đối tượng chúng ta sẽ lưu xuống DB. Chúng ta sẽ có một số lớ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B5890" w:rsidRPr="00594251" w:rsidTr="003F5D6A">
        <w:tc>
          <w:tcPr>
            <w:tcW w:w="9245" w:type="dxa"/>
          </w:tcPr>
          <w:p w:rsidR="009B5890" w:rsidRPr="00594251" w:rsidRDefault="009B5890" w:rsidP="00594251">
            <w:pPr>
              <w:jc w:val="both"/>
              <w:rPr>
                <w:sz w:val="22"/>
              </w:rPr>
            </w:pPr>
            <w:r w:rsidRPr="00594251">
              <w:rPr>
                <w:sz w:val="22"/>
              </w:rPr>
              <w:t>public class BlogPost</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public string Id { get; set; }</w:t>
            </w:r>
          </w:p>
          <w:p w:rsidR="009B5890" w:rsidRPr="00594251" w:rsidRDefault="009B5890" w:rsidP="00594251">
            <w:pPr>
              <w:jc w:val="both"/>
              <w:rPr>
                <w:sz w:val="22"/>
              </w:rPr>
            </w:pPr>
            <w:r w:rsidRPr="00594251">
              <w:rPr>
                <w:sz w:val="22"/>
              </w:rPr>
              <w:t>    public string Title { get; set; }</w:t>
            </w:r>
          </w:p>
          <w:p w:rsidR="009B5890" w:rsidRPr="00594251" w:rsidRDefault="009B5890" w:rsidP="00594251">
            <w:pPr>
              <w:jc w:val="both"/>
              <w:rPr>
                <w:sz w:val="22"/>
              </w:rPr>
            </w:pPr>
            <w:r w:rsidRPr="00594251">
              <w:rPr>
                <w:sz w:val="22"/>
              </w:rPr>
              <w:t>    public string Category { get; set; }</w:t>
            </w:r>
          </w:p>
          <w:p w:rsidR="009B5890" w:rsidRPr="00594251" w:rsidRDefault="009B5890" w:rsidP="00594251">
            <w:pPr>
              <w:jc w:val="both"/>
              <w:rPr>
                <w:sz w:val="22"/>
              </w:rPr>
            </w:pPr>
            <w:r w:rsidRPr="00594251">
              <w:rPr>
                <w:sz w:val="22"/>
              </w:rPr>
              <w:t>    public string Content { get; set; }</w:t>
            </w:r>
          </w:p>
          <w:p w:rsidR="009B5890" w:rsidRPr="00594251" w:rsidRDefault="009B5890" w:rsidP="00594251">
            <w:pPr>
              <w:jc w:val="both"/>
              <w:rPr>
                <w:sz w:val="22"/>
              </w:rPr>
            </w:pPr>
            <w:r w:rsidRPr="00594251">
              <w:rPr>
                <w:sz w:val="22"/>
              </w:rPr>
              <w:t>    public DateTime PublishedAt { get; set; }</w:t>
            </w:r>
          </w:p>
          <w:p w:rsidR="009B5890" w:rsidRPr="00594251" w:rsidRDefault="009B5890" w:rsidP="00594251">
            <w:pPr>
              <w:jc w:val="both"/>
              <w:rPr>
                <w:sz w:val="22"/>
              </w:rPr>
            </w:pPr>
            <w:r w:rsidRPr="00594251">
              <w:rPr>
                <w:sz w:val="22"/>
              </w:rPr>
              <w:t>    public string[] Tags { get; set; }</w:t>
            </w:r>
          </w:p>
          <w:p w:rsidR="009B5890" w:rsidRPr="00594251" w:rsidRDefault="009B5890" w:rsidP="00594251">
            <w:pPr>
              <w:jc w:val="both"/>
              <w:rPr>
                <w:sz w:val="22"/>
              </w:rPr>
            </w:pPr>
            <w:r w:rsidRPr="00594251">
              <w:rPr>
                <w:sz w:val="22"/>
              </w:rPr>
              <w:t>    public BlogComment[] Comments { get; set; }</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w:t>
            </w:r>
          </w:p>
          <w:p w:rsidR="009B5890" w:rsidRPr="00594251" w:rsidRDefault="009B5890" w:rsidP="00594251">
            <w:pPr>
              <w:jc w:val="both"/>
              <w:rPr>
                <w:sz w:val="22"/>
              </w:rPr>
            </w:pPr>
            <w:r w:rsidRPr="00594251">
              <w:rPr>
                <w:sz w:val="22"/>
              </w:rPr>
              <w:t>public class BlogComment</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public string Title { get; set; }</w:t>
            </w:r>
          </w:p>
          <w:p w:rsidR="009B5890" w:rsidRPr="00594251" w:rsidRDefault="009B5890" w:rsidP="00594251">
            <w:pPr>
              <w:jc w:val="both"/>
              <w:rPr>
                <w:sz w:val="22"/>
              </w:rPr>
            </w:pPr>
            <w:r w:rsidRPr="00594251">
              <w:rPr>
                <w:sz w:val="22"/>
              </w:rPr>
              <w:t>    public string Content { get; set; }</w:t>
            </w:r>
          </w:p>
          <w:p w:rsidR="009B5890" w:rsidRPr="00594251" w:rsidRDefault="009B5890" w:rsidP="00594251">
            <w:pPr>
              <w:jc w:val="both"/>
              <w:rPr>
                <w:sz w:val="22"/>
              </w:rPr>
            </w:pPr>
            <w:r w:rsidRPr="00594251">
              <w:rPr>
                <w:sz w:val="22"/>
              </w:rPr>
              <w:t>}</w:t>
            </w:r>
          </w:p>
          <w:p w:rsidR="009B5890" w:rsidRPr="00594251" w:rsidRDefault="009B5890" w:rsidP="00594251">
            <w:pPr>
              <w:pStyle w:val="ListParagraph"/>
              <w:jc w:val="both"/>
            </w:pPr>
          </w:p>
        </w:tc>
      </w:tr>
    </w:tbl>
    <w:p w:rsidR="00A3531D" w:rsidRPr="00594251" w:rsidRDefault="009B5890" w:rsidP="00700AFB">
      <w:pPr>
        <w:pStyle w:val="ListParagraph"/>
        <w:numPr>
          <w:ilvl w:val="0"/>
          <w:numId w:val="9"/>
        </w:numPr>
        <w:jc w:val="both"/>
      </w:pPr>
      <w:r w:rsidRPr="00594251">
        <w:t>Để lưu một bài viết mới xuống cơ sở dữ liệu, ta sẽ tạo một mới một thực thể bài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B5890" w:rsidRPr="00594251" w:rsidTr="003F5D6A">
        <w:tc>
          <w:tcPr>
            <w:tcW w:w="9245" w:type="dxa"/>
          </w:tcPr>
          <w:p w:rsidR="009B5890" w:rsidRPr="00594251" w:rsidRDefault="009B5890" w:rsidP="00594251">
            <w:pPr>
              <w:jc w:val="both"/>
              <w:rPr>
                <w:sz w:val="22"/>
              </w:rPr>
            </w:pPr>
            <w:r w:rsidRPr="00594251">
              <w:rPr>
                <w:sz w:val="22"/>
              </w:rPr>
              <w:t xml:space="preserve">// </w:t>
            </w:r>
            <w:r w:rsidR="00AA09B6">
              <w:rPr>
                <w:sz w:val="22"/>
              </w:rPr>
              <w:t>tạo thực thể mới của lớp BlogPost</w:t>
            </w:r>
          </w:p>
          <w:p w:rsidR="009B5890" w:rsidRPr="00594251" w:rsidRDefault="009B5890" w:rsidP="00594251">
            <w:pPr>
              <w:jc w:val="both"/>
              <w:rPr>
                <w:sz w:val="22"/>
              </w:rPr>
            </w:pPr>
            <w:r w:rsidRPr="00594251">
              <w:rPr>
                <w:sz w:val="22"/>
              </w:rPr>
              <w:t>BlogPost post = new BlogPost()</w:t>
            </w:r>
          </w:p>
          <w:p w:rsidR="009B5890" w:rsidRPr="00594251" w:rsidRDefault="009B5890" w:rsidP="00594251">
            <w:pPr>
              <w:jc w:val="both"/>
              <w:rPr>
                <w:sz w:val="22"/>
              </w:rPr>
            </w:pPr>
            <w:r w:rsidRPr="00594251">
              <w:rPr>
                <w:sz w:val="22"/>
              </w:rPr>
              <w:t>{</w:t>
            </w:r>
          </w:p>
          <w:p w:rsidR="009B5890" w:rsidRPr="00594251" w:rsidRDefault="00320F28" w:rsidP="00320F28">
            <w:pPr>
              <w:jc w:val="both"/>
              <w:rPr>
                <w:sz w:val="22"/>
              </w:rPr>
            </w:pPr>
            <w:r>
              <w:rPr>
                <w:sz w:val="22"/>
              </w:rPr>
              <w:t xml:space="preserve">         </w:t>
            </w:r>
            <w:r w:rsidR="009B5890" w:rsidRPr="00594251">
              <w:rPr>
                <w:sz w:val="22"/>
              </w:rPr>
              <w:t>Title = "Hello RavenDB",</w:t>
            </w:r>
          </w:p>
          <w:p w:rsidR="009B5890" w:rsidRPr="00594251" w:rsidRDefault="009B5890" w:rsidP="00320F28">
            <w:pPr>
              <w:jc w:val="both"/>
              <w:rPr>
                <w:sz w:val="22"/>
              </w:rPr>
            </w:pPr>
            <w:r w:rsidRPr="00594251">
              <w:rPr>
                <w:sz w:val="22"/>
              </w:rPr>
              <w:t>         Category = "RavenDB",</w:t>
            </w:r>
          </w:p>
          <w:p w:rsidR="009B5890" w:rsidRPr="00594251" w:rsidRDefault="009B5890" w:rsidP="00320F28">
            <w:pPr>
              <w:jc w:val="both"/>
              <w:rPr>
                <w:sz w:val="22"/>
              </w:rPr>
            </w:pPr>
            <w:r w:rsidRPr="00594251">
              <w:rPr>
                <w:sz w:val="22"/>
              </w:rPr>
              <w:t>         Content = "This is a blog about RavenDB",</w:t>
            </w:r>
          </w:p>
          <w:p w:rsidR="009B5890" w:rsidRPr="00594251" w:rsidRDefault="009B5890" w:rsidP="00320F28">
            <w:pPr>
              <w:jc w:val="both"/>
              <w:rPr>
                <w:sz w:val="22"/>
              </w:rPr>
            </w:pPr>
            <w:r w:rsidRPr="00594251">
              <w:rPr>
                <w:sz w:val="22"/>
              </w:rPr>
              <w:t>         Comments = new BlogComment[]</w:t>
            </w:r>
          </w:p>
          <w:p w:rsidR="009B5890" w:rsidRPr="00594251" w:rsidRDefault="009B5890" w:rsidP="00320F28">
            <w:pPr>
              <w:jc w:val="both"/>
              <w:rPr>
                <w:sz w:val="22"/>
              </w:rPr>
            </w:pPr>
            <w:r w:rsidRPr="00594251">
              <w:rPr>
                <w:sz w:val="22"/>
              </w:rPr>
              <w:t>         {</w:t>
            </w:r>
          </w:p>
          <w:p w:rsidR="009B5890" w:rsidRPr="00594251" w:rsidRDefault="009B5890" w:rsidP="00320F28">
            <w:pPr>
              <w:jc w:val="both"/>
              <w:rPr>
                <w:sz w:val="22"/>
              </w:rPr>
            </w:pPr>
            <w:r w:rsidRPr="00594251">
              <w:rPr>
                <w:sz w:val="22"/>
              </w:rPr>
              <w:t>            new BlogComment() {Title = "Unrealistic", Content = "This example is unrealistic"},</w:t>
            </w:r>
          </w:p>
          <w:p w:rsidR="009B5890" w:rsidRPr="00594251" w:rsidRDefault="009B5890" w:rsidP="00320F28">
            <w:pPr>
              <w:jc w:val="both"/>
              <w:rPr>
                <w:sz w:val="22"/>
              </w:rPr>
            </w:pPr>
            <w:r w:rsidRPr="00594251">
              <w:rPr>
                <w:sz w:val="22"/>
              </w:rPr>
              <w:t>            new BlogComment() {Title = "Nice", Content = "This example is nice"}</w:t>
            </w:r>
          </w:p>
          <w:p w:rsidR="009B5890" w:rsidRPr="00594251" w:rsidRDefault="009B5890" w:rsidP="00594251">
            <w:pPr>
              <w:jc w:val="both"/>
              <w:rPr>
                <w:sz w:val="22"/>
              </w:rPr>
            </w:pPr>
            <w:r w:rsidRPr="00594251">
              <w:rPr>
                <w:sz w:val="22"/>
              </w:rPr>
              <w:t> </w:t>
            </w:r>
          </w:p>
          <w:p w:rsidR="009B5890" w:rsidRPr="00594251" w:rsidRDefault="009B5890" w:rsidP="00594251">
            <w:pPr>
              <w:jc w:val="both"/>
              <w:rPr>
                <w:sz w:val="22"/>
              </w:rPr>
            </w:pPr>
            <w:r w:rsidRPr="00594251">
              <w:rPr>
                <w:sz w:val="22"/>
              </w:rPr>
              <w:t>          }</w:t>
            </w:r>
          </w:p>
          <w:p w:rsidR="009B5890" w:rsidRPr="00320F28" w:rsidRDefault="009B5890" w:rsidP="00320F28">
            <w:pPr>
              <w:jc w:val="both"/>
              <w:rPr>
                <w:sz w:val="22"/>
              </w:rPr>
            </w:pPr>
            <w:r w:rsidRPr="00594251">
              <w:rPr>
                <w:sz w:val="22"/>
              </w:rPr>
              <w:t>};</w:t>
            </w:r>
          </w:p>
        </w:tc>
      </w:tr>
    </w:tbl>
    <w:p w:rsidR="009B5890" w:rsidRPr="00594251" w:rsidRDefault="009B5890" w:rsidP="00700AFB">
      <w:pPr>
        <w:pStyle w:val="ListParagraph"/>
        <w:numPr>
          <w:ilvl w:val="0"/>
          <w:numId w:val="9"/>
        </w:numPr>
        <w:jc w:val="both"/>
      </w:pPr>
      <w:r w:rsidRPr="00594251">
        <w:lastRenderedPageBreak/>
        <w:t>Lưu trữ bài viết vừa tạo bằng cách gọi hàm Store() và SaveChange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B5890" w:rsidRPr="00594251" w:rsidTr="003F5D6A">
        <w:tc>
          <w:tcPr>
            <w:tcW w:w="9245" w:type="dxa"/>
          </w:tcPr>
          <w:p w:rsidR="009B5890" w:rsidRPr="003F5D6A" w:rsidRDefault="009B5890" w:rsidP="00594251">
            <w:pPr>
              <w:spacing w:line="210" w:lineRule="atLeast"/>
              <w:jc w:val="both"/>
              <w:rPr>
                <w:sz w:val="22"/>
                <w:szCs w:val="20"/>
              </w:rPr>
            </w:pPr>
            <w:r w:rsidRPr="003F5D6A">
              <w:rPr>
                <w:sz w:val="22"/>
                <w:szCs w:val="20"/>
              </w:rPr>
              <w:t xml:space="preserve">// </w:t>
            </w:r>
            <w:r w:rsidR="00A037B6" w:rsidRPr="003F5D6A">
              <w:rPr>
                <w:sz w:val="22"/>
                <w:szCs w:val="20"/>
              </w:rPr>
              <w:t>lưu dữ liệu xuống</w:t>
            </w:r>
            <w:r w:rsidRPr="003F5D6A">
              <w:rPr>
                <w:sz w:val="22"/>
                <w:szCs w:val="20"/>
              </w:rPr>
              <w:t xml:space="preserve"> RavenDB</w:t>
            </w:r>
          </w:p>
          <w:p w:rsidR="009B5890" w:rsidRPr="003F5D6A" w:rsidRDefault="009B5890" w:rsidP="00594251">
            <w:pPr>
              <w:jc w:val="both"/>
              <w:rPr>
                <w:sz w:val="22"/>
              </w:rPr>
            </w:pPr>
            <w:r w:rsidRPr="003F5D6A">
              <w:rPr>
                <w:sz w:val="22"/>
              </w:rPr>
              <w:t>session.Store(post);</w:t>
            </w:r>
          </w:p>
          <w:p w:rsidR="009B5890" w:rsidRPr="00594251" w:rsidRDefault="009B5890" w:rsidP="00594251">
            <w:pPr>
              <w:jc w:val="both"/>
            </w:pPr>
            <w:r w:rsidRPr="003F5D6A">
              <w:rPr>
                <w:sz w:val="22"/>
              </w:rPr>
              <w:t>session.SaveChanges();</w:t>
            </w:r>
          </w:p>
        </w:tc>
      </w:tr>
    </w:tbl>
    <w:p w:rsidR="003F5D6A" w:rsidRDefault="003F5D6A" w:rsidP="003F5D6A">
      <w:pPr>
        <w:pStyle w:val="ListParagraph"/>
        <w:jc w:val="both"/>
      </w:pPr>
    </w:p>
    <w:p w:rsidR="009B5890" w:rsidRPr="00594251" w:rsidRDefault="009B5890" w:rsidP="00700AFB">
      <w:pPr>
        <w:pStyle w:val="ListParagraph"/>
        <w:numPr>
          <w:ilvl w:val="0"/>
          <w:numId w:val="9"/>
        </w:numPr>
        <w:jc w:val="both"/>
      </w:pPr>
      <w:r w:rsidRPr="00594251">
        <w:t xml:space="preserve">Hàm </w:t>
      </w:r>
      <w:proofErr w:type="gramStart"/>
      <w:r w:rsidRPr="00594251">
        <w:t>SaveChanges(</w:t>
      </w:r>
      <w:proofErr w:type="gramEnd"/>
      <w:r w:rsidRPr="00594251">
        <w:t xml:space="preserve">) sẽ tạo ra một giao tiếp HTTP thực sự. Lưu ý là phương thức Store() thực hiện hoàn toàn trong bộ nhớ, và chỉ có phương  thức SaveChanges() </w:t>
      </w:r>
      <w:r w:rsidR="00E40EA1" w:rsidRPr="00594251">
        <w:t>mới tương tác với serv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3F5D6A" w:rsidRPr="003F5D6A" w:rsidTr="003F5D6A">
        <w:tc>
          <w:tcPr>
            <w:tcW w:w="9245" w:type="dxa"/>
          </w:tcPr>
          <w:p w:rsidR="00E40EA1" w:rsidRPr="003F5D6A" w:rsidRDefault="00E40EA1" w:rsidP="00594251">
            <w:pPr>
              <w:jc w:val="both"/>
              <w:rPr>
                <w:sz w:val="22"/>
                <w:szCs w:val="22"/>
              </w:rPr>
            </w:pPr>
            <w:r w:rsidRPr="003F5D6A">
              <w:rPr>
                <w:sz w:val="22"/>
                <w:szCs w:val="22"/>
              </w:rPr>
              <w:t>POST /bulk_docs HTTP/1.1</w:t>
            </w:r>
          </w:p>
          <w:p w:rsidR="00E40EA1" w:rsidRPr="003F5D6A" w:rsidRDefault="00E40EA1" w:rsidP="00594251">
            <w:pPr>
              <w:jc w:val="both"/>
              <w:rPr>
                <w:sz w:val="22"/>
                <w:szCs w:val="22"/>
              </w:rPr>
            </w:pPr>
            <w:r w:rsidRPr="003F5D6A">
              <w:rPr>
                <w:sz w:val="22"/>
                <w:szCs w:val="22"/>
              </w:rPr>
              <w:t>Accept-Encoding: deflate,gzip</w:t>
            </w:r>
          </w:p>
          <w:p w:rsidR="00E40EA1" w:rsidRPr="003F5D6A" w:rsidRDefault="00E40EA1" w:rsidP="00594251">
            <w:pPr>
              <w:jc w:val="both"/>
              <w:rPr>
                <w:sz w:val="22"/>
                <w:szCs w:val="22"/>
              </w:rPr>
            </w:pPr>
            <w:r w:rsidRPr="003F5D6A">
              <w:rPr>
                <w:sz w:val="22"/>
                <w:szCs w:val="22"/>
              </w:rPr>
              <w:t>Content-Type: application/json; charset=utf-8</w:t>
            </w:r>
          </w:p>
          <w:p w:rsidR="00E40EA1" w:rsidRPr="003F5D6A" w:rsidRDefault="00E40EA1" w:rsidP="00594251">
            <w:pPr>
              <w:jc w:val="both"/>
              <w:rPr>
                <w:sz w:val="22"/>
                <w:szCs w:val="22"/>
              </w:rPr>
            </w:pPr>
            <w:r w:rsidRPr="003F5D6A">
              <w:rPr>
                <w:sz w:val="22"/>
                <w:szCs w:val="22"/>
              </w:rPr>
              <w:t>Host: 127.0.0.1:8080</w:t>
            </w:r>
          </w:p>
          <w:p w:rsidR="00E40EA1" w:rsidRPr="003F5D6A" w:rsidRDefault="00E40EA1" w:rsidP="00594251">
            <w:pPr>
              <w:jc w:val="both"/>
              <w:rPr>
                <w:sz w:val="22"/>
                <w:szCs w:val="22"/>
              </w:rPr>
            </w:pPr>
            <w:r w:rsidRPr="003F5D6A">
              <w:rPr>
                <w:sz w:val="22"/>
                <w:szCs w:val="22"/>
              </w:rPr>
              <w:t>Content-Length: 378</w:t>
            </w:r>
          </w:p>
          <w:p w:rsidR="00E40EA1" w:rsidRPr="003F5D6A" w:rsidRDefault="00E40EA1" w:rsidP="00594251">
            <w:pPr>
              <w:jc w:val="both"/>
              <w:rPr>
                <w:sz w:val="22"/>
                <w:szCs w:val="22"/>
              </w:rPr>
            </w:pPr>
            <w:r w:rsidRPr="003F5D6A">
              <w:rPr>
                <w:sz w:val="22"/>
                <w:szCs w:val="22"/>
              </w:rPr>
              <w:t>Expect: 100-continue</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Key": "BlogPosts/1",</w:t>
            </w:r>
          </w:p>
          <w:p w:rsidR="00E40EA1" w:rsidRPr="003F5D6A" w:rsidRDefault="00E40EA1" w:rsidP="00594251">
            <w:pPr>
              <w:jc w:val="both"/>
              <w:rPr>
                <w:sz w:val="22"/>
                <w:szCs w:val="22"/>
              </w:rPr>
            </w:pPr>
            <w:r w:rsidRPr="003F5D6A">
              <w:rPr>
                <w:sz w:val="22"/>
                <w:szCs w:val="22"/>
              </w:rPr>
              <w:t>    "Etag": null,</w:t>
            </w:r>
          </w:p>
          <w:p w:rsidR="00E40EA1" w:rsidRPr="003F5D6A" w:rsidRDefault="00E40EA1" w:rsidP="00594251">
            <w:pPr>
              <w:jc w:val="both"/>
              <w:rPr>
                <w:sz w:val="22"/>
                <w:szCs w:val="22"/>
              </w:rPr>
            </w:pPr>
            <w:r w:rsidRPr="003F5D6A">
              <w:rPr>
                <w:sz w:val="22"/>
                <w:szCs w:val="22"/>
              </w:rPr>
              <w:t>    "Method": "PUT",</w:t>
            </w:r>
          </w:p>
          <w:p w:rsidR="00E40EA1" w:rsidRPr="003F5D6A" w:rsidRDefault="00E40EA1" w:rsidP="00594251">
            <w:pPr>
              <w:jc w:val="both"/>
              <w:rPr>
                <w:sz w:val="22"/>
                <w:szCs w:val="22"/>
              </w:rPr>
            </w:pPr>
            <w:r w:rsidRPr="003F5D6A">
              <w:rPr>
                <w:sz w:val="22"/>
                <w:szCs w:val="22"/>
              </w:rPr>
              <w:t>    "Document": {</w:t>
            </w:r>
          </w:p>
          <w:p w:rsidR="00E40EA1" w:rsidRPr="003F5D6A" w:rsidRDefault="00E40EA1" w:rsidP="00594251">
            <w:pPr>
              <w:jc w:val="both"/>
              <w:rPr>
                <w:sz w:val="22"/>
                <w:szCs w:val="22"/>
              </w:rPr>
            </w:pPr>
            <w:r w:rsidRPr="003F5D6A">
              <w:rPr>
                <w:sz w:val="22"/>
                <w:szCs w:val="22"/>
              </w:rPr>
              <w:t>      "Title": "Hello RavenDB",</w:t>
            </w:r>
          </w:p>
          <w:p w:rsidR="00E40EA1" w:rsidRPr="003F5D6A" w:rsidRDefault="00E40EA1" w:rsidP="00594251">
            <w:pPr>
              <w:jc w:val="both"/>
              <w:rPr>
                <w:sz w:val="22"/>
                <w:szCs w:val="22"/>
              </w:rPr>
            </w:pPr>
            <w:r w:rsidRPr="003F5D6A">
              <w:rPr>
                <w:sz w:val="22"/>
                <w:szCs w:val="22"/>
              </w:rPr>
              <w:t>      "Category": "RavenDB",</w:t>
            </w:r>
          </w:p>
          <w:p w:rsidR="00E40EA1" w:rsidRPr="003F5D6A" w:rsidRDefault="00E40EA1" w:rsidP="00594251">
            <w:pPr>
              <w:jc w:val="both"/>
              <w:rPr>
                <w:sz w:val="22"/>
                <w:szCs w:val="22"/>
              </w:rPr>
            </w:pPr>
            <w:r w:rsidRPr="003F5D6A">
              <w:rPr>
                <w:sz w:val="22"/>
                <w:szCs w:val="22"/>
              </w:rPr>
              <w:t>      "Content": "This is a blog about RavenDB",</w:t>
            </w:r>
          </w:p>
          <w:p w:rsidR="00E40EA1" w:rsidRPr="003F5D6A" w:rsidRDefault="00E40EA1" w:rsidP="00594251">
            <w:pPr>
              <w:jc w:val="both"/>
              <w:rPr>
                <w:sz w:val="22"/>
                <w:szCs w:val="22"/>
              </w:rPr>
            </w:pPr>
            <w:r w:rsidRPr="003F5D6A">
              <w:rPr>
                <w:sz w:val="22"/>
                <w:szCs w:val="22"/>
              </w:rPr>
              <w:t>      "Comments":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Title": "Unrealistic",</w:t>
            </w:r>
          </w:p>
          <w:p w:rsidR="00E40EA1" w:rsidRPr="003F5D6A" w:rsidRDefault="00E40EA1" w:rsidP="00594251">
            <w:pPr>
              <w:jc w:val="both"/>
              <w:rPr>
                <w:sz w:val="22"/>
                <w:szCs w:val="22"/>
              </w:rPr>
            </w:pPr>
            <w:r w:rsidRPr="003F5D6A">
              <w:rPr>
                <w:sz w:val="22"/>
                <w:szCs w:val="22"/>
              </w:rPr>
              <w:t>          "Content": "This example is unrealistic"</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Title": "Nice",</w:t>
            </w:r>
          </w:p>
          <w:p w:rsidR="00E40EA1" w:rsidRPr="003F5D6A" w:rsidRDefault="00E40EA1" w:rsidP="00594251">
            <w:pPr>
              <w:jc w:val="both"/>
              <w:rPr>
                <w:sz w:val="22"/>
                <w:szCs w:val="22"/>
              </w:rPr>
            </w:pPr>
            <w:r w:rsidRPr="003F5D6A">
              <w:rPr>
                <w:sz w:val="22"/>
                <w:szCs w:val="22"/>
              </w:rPr>
              <w:t>          "Content": "This example is nice"</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Metadata": {</w:t>
            </w:r>
          </w:p>
          <w:p w:rsidR="00E40EA1" w:rsidRPr="003F5D6A" w:rsidRDefault="00E40EA1" w:rsidP="00594251">
            <w:pPr>
              <w:jc w:val="both"/>
              <w:rPr>
                <w:sz w:val="22"/>
                <w:szCs w:val="22"/>
              </w:rPr>
            </w:pPr>
            <w:r w:rsidRPr="003F5D6A">
              <w:rPr>
                <w:sz w:val="22"/>
                <w:szCs w:val="22"/>
              </w:rPr>
              <w:t>      "Raven-Entity-Name": "BlogPosts",</w:t>
            </w:r>
          </w:p>
          <w:p w:rsidR="00E40EA1" w:rsidRPr="003F5D6A" w:rsidRDefault="00E40EA1" w:rsidP="00594251">
            <w:pPr>
              <w:jc w:val="both"/>
              <w:rPr>
                <w:sz w:val="22"/>
                <w:szCs w:val="22"/>
              </w:rPr>
            </w:pPr>
            <w:r w:rsidRPr="003F5D6A">
              <w:rPr>
                <w:sz w:val="22"/>
                <w:szCs w:val="22"/>
              </w:rPr>
              <w:t>      "Raven-Clr-Type": "BlogPos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HTTP/1.1 200 OK</w:t>
            </w:r>
          </w:p>
          <w:p w:rsidR="00E40EA1" w:rsidRPr="003F5D6A" w:rsidRDefault="00E40EA1" w:rsidP="00594251">
            <w:pPr>
              <w:jc w:val="both"/>
              <w:rPr>
                <w:sz w:val="22"/>
                <w:szCs w:val="22"/>
              </w:rPr>
            </w:pPr>
            <w:r w:rsidRPr="003F5D6A">
              <w:rPr>
                <w:sz w:val="22"/>
                <w:szCs w:val="22"/>
              </w:rPr>
              <w:t>Content-Type: application/json; charset=utf-8</w:t>
            </w:r>
          </w:p>
          <w:p w:rsidR="00E40EA1" w:rsidRPr="003F5D6A" w:rsidRDefault="00E40EA1" w:rsidP="00594251">
            <w:pPr>
              <w:jc w:val="both"/>
              <w:rPr>
                <w:sz w:val="22"/>
                <w:szCs w:val="22"/>
              </w:rPr>
            </w:pPr>
            <w:r w:rsidRPr="003F5D6A">
              <w:rPr>
                <w:sz w:val="22"/>
                <w:szCs w:val="22"/>
              </w:rPr>
              <w:t>Server: Microsoft-HTTPAPI/2.0</w:t>
            </w:r>
          </w:p>
          <w:p w:rsidR="00E40EA1" w:rsidRPr="003F5D6A" w:rsidRDefault="00E40EA1" w:rsidP="00594251">
            <w:pPr>
              <w:jc w:val="both"/>
              <w:rPr>
                <w:sz w:val="22"/>
                <w:szCs w:val="22"/>
              </w:rPr>
            </w:pPr>
            <w:r w:rsidRPr="003F5D6A">
              <w:rPr>
                <w:sz w:val="22"/>
                <w:szCs w:val="22"/>
              </w:rPr>
              <w:t>Date: Tue, 16 Nov 2010 20:37:00 GMT</w:t>
            </w:r>
          </w:p>
          <w:p w:rsidR="00E40EA1" w:rsidRPr="003F5D6A" w:rsidRDefault="00E40EA1" w:rsidP="00594251">
            <w:pPr>
              <w:jc w:val="both"/>
              <w:rPr>
                <w:sz w:val="22"/>
                <w:szCs w:val="22"/>
              </w:rPr>
            </w:pPr>
            <w:r w:rsidRPr="003F5D6A">
              <w:rPr>
                <w:sz w:val="22"/>
                <w:szCs w:val="22"/>
              </w:rPr>
              <w:t>Content-Length: 205</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lastRenderedPageBreak/>
              <w:t>    "Etag": "00000000-0000-0100-0000-000000000002",</w:t>
            </w:r>
          </w:p>
          <w:p w:rsidR="00E40EA1" w:rsidRPr="003F5D6A" w:rsidRDefault="00E40EA1" w:rsidP="00594251">
            <w:pPr>
              <w:jc w:val="both"/>
              <w:rPr>
                <w:sz w:val="22"/>
                <w:szCs w:val="22"/>
              </w:rPr>
            </w:pPr>
            <w:r w:rsidRPr="003F5D6A">
              <w:rPr>
                <w:sz w:val="22"/>
                <w:szCs w:val="22"/>
              </w:rPr>
              <w:t>    "Method": "PUT",</w:t>
            </w:r>
          </w:p>
          <w:p w:rsidR="00E40EA1" w:rsidRPr="003F5D6A" w:rsidRDefault="00E40EA1" w:rsidP="00594251">
            <w:pPr>
              <w:jc w:val="both"/>
              <w:rPr>
                <w:sz w:val="22"/>
                <w:szCs w:val="22"/>
              </w:rPr>
            </w:pPr>
            <w:r w:rsidRPr="003F5D6A">
              <w:rPr>
                <w:sz w:val="22"/>
                <w:szCs w:val="22"/>
              </w:rPr>
              <w:t>    "Key": "BlogPosts/1",</w:t>
            </w:r>
          </w:p>
          <w:p w:rsidR="00E40EA1" w:rsidRPr="003F5D6A" w:rsidRDefault="00E40EA1" w:rsidP="00594251">
            <w:pPr>
              <w:jc w:val="both"/>
              <w:rPr>
                <w:sz w:val="22"/>
                <w:szCs w:val="22"/>
              </w:rPr>
            </w:pPr>
            <w:r w:rsidRPr="003F5D6A">
              <w:rPr>
                <w:sz w:val="22"/>
                <w:szCs w:val="22"/>
              </w:rPr>
              <w:t>    "Metadata": {</w:t>
            </w:r>
          </w:p>
          <w:p w:rsidR="00E40EA1" w:rsidRPr="003F5D6A" w:rsidRDefault="00E40EA1" w:rsidP="00594251">
            <w:pPr>
              <w:jc w:val="both"/>
              <w:rPr>
                <w:sz w:val="22"/>
                <w:szCs w:val="22"/>
              </w:rPr>
            </w:pPr>
            <w:r w:rsidRPr="003F5D6A">
              <w:rPr>
                <w:sz w:val="22"/>
                <w:szCs w:val="22"/>
              </w:rPr>
              <w:t>      "Raven-Entity-Name": "BlogPosts",</w:t>
            </w:r>
          </w:p>
          <w:p w:rsidR="00E40EA1" w:rsidRPr="003F5D6A" w:rsidRDefault="00E40EA1" w:rsidP="00594251">
            <w:pPr>
              <w:jc w:val="both"/>
              <w:rPr>
                <w:sz w:val="22"/>
                <w:szCs w:val="22"/>
              </w:rPr>
            </w:pPr>
            <w:r w:rsidRPr="003F5D6A">
              <w:rPr>
                <w:sz w:val="22"/>
                <w:szCs w:val="22"/>
              </w:rPr>
              <w:t>      "Raven-Clr-Type": "BlogPost",</w:t>
            </w:r>
          </w:p>
          <w:p w:rsidR="00E40EA1" w:rsidRPr="003F5D6A" w:rsidRDefault="00E40EA1" w:rsidP="00594251">
            <w:pPr>
              <w:jc w:val="both"/>
              <w:rPr>
                <w:sz w:val="22"/>
                <w:szCs w:val="22"/>
              </w:rPr>
            </w:pPr>
            <w:r w:rsidRPr="003F5D6A">
              <w:rPr>
                <w:sz w:val="22"/>
                <w:szCs w:val="22"/>
              </w:rPr>
              <w:t>      "@id": "BlogPosts/1"</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tc>
      </w:tr>
    </w:tbl>
    <w:p w:rsidR="003F5D6A" w:rsidRDefault="003F5D6A" w:rsidP="003F5D6A">
      <w:pPr>
        <w:pStyle w:val="ListParagraph"/>
        <w:jc w:val="both"/>
      </w:pPr>
    </w:p>
    <w:p w:rsidR="00E40EA1" w:rsidRPr="00594251" w:rsidRDefault="00E40EA1" w:rsidP="00700AFB">
      <w:pPr>
        <w:pStyle w:val="ListParagraph"/>
        <w:numPr>
          <w:ilvl w:val="0"/>
          <w:numId w:val="9"/>
        </w:numPr>
        <w:jc w:val="both"/>
      </w:pPr>
      <w:r w:rsidRPr="00594251">
        <w:t xml:space="preserve">Trong ví dụ trên ta thấy class BlogPost có thuộc tính Id và ta không gán giá trị cho nó. Đây là thuộc tính được sử dụng như là khóa chính của document. Lưu ý rằng RavenDB sẽ tạo ra khóa cho chúng ta </w:t>
      </w:r>
      <w:proofErr w:type="gramStart"/>
      <w:r w:rsidRPr="00594251">
        <w:t>theo</w:t>
      </w:r>
      <w:proofErr w:type="gramEnd"/>
      <w:r w:rsidRPr="00594251">
        <w:t xml:space="preserve"> quy ước mặc định, “BlogPosts/1”. Nếu document không có thuộc tính Id, RavenDB sẽ tạo ra </w:t>
      </w:r>
      <w:r w:rsidR="00A037B6">
        <w:t>ID duy nhất cho mỗi document và Id này</w:t>
      </w:r>
      <w:r w:rsidRPr="00594251">
        <w:t xml:space="preserve"> sẽ được lấy giá trị bằng cách gọi </w:t>
      </w:r>
      <w:r w:rsidR="00A037B6">
        <w:t xml:space="preserve">hàm </w:t>
      </w:r>
      <w:proofErr w:type="gramStart"/>
      <w:r w:rsidRPr="00594251">
        <w:t>session.Advanced.GetDocumentId(</w:t>
      </w:r>
      <w:proofErr w:type="gramEnd"/>
      <w:r w:rsidRPr="00594251">
        <w:t>objetc). Nói cách khác, thuộc tính Id hoàn toàn do chúng ta quyết định, vì thế ta có thể định nghĩa như một thuộc tính nếu chúng ta cần thông tin này để truy cập dữ liệu.</w:t>
      </w:r>
    </w:p>
    <w:p w:rsidR="00E40EA1" w:rsidRPr="00594251" w:rsidRDefault="00E40EA1" w:rsidP="00594251">
      <w:pPr>
        <w:pStyle w:val="Heading5"/>
        <w:jc w:val="both"/>
        <w:rPr>
          <w:rFonts w:cs="Times New Roman"/>
        </w:rPr>
      </w:pPr>
      <w:r w:rsidRPr="00594251">
        <w:rPr>
          <w:rFonts w:cs="Times New Roman"/>
        </w:rPr>
        <w:t xml:space="preserve">Lấy dữ liệu lên và chỉnh sửa </w:t>
      </w:r>
    </w:p>
    <w:p w:rsidR="00E40EA1" w:rsidRPr="00594251" w:rsidRDefault="00E40EA1" w:rsidP="00700AFB">
      <w:pPr>
        <w:pStyle w:val="ListParagraph"/>
        <w:numPr>
          <w:ilvl w:val="0"/>
          <w:numId w:val="9"/>
        </w:numPr>
        <w:jc w:val="both"/>
      </w:pPr>
      <w:r w:rsidRPr="00594251">
        <w:t>Mỗi document được lưu trữ như là một phần của _collection_, collection là một tập hợp các document cùng loại.  Vì thế, nếu đã có id của document</w:t>
      </w:r>
      <w:r w:rsidR="0049747E" w:rsidRPr="00594251">
        <w:t xml:space="preserve"> ta có thể lấy nó lên từ database:</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49747E" w:rsidRPr="00594251" w:rsidTr="003F5D6A">
        <w:tc>
          <w:tcPr>
            <w:tcW w:w="9245" w:type="dxa"/>
          </w:tcPr>
          <w:p w:rsidR="0049747E" w:rsidRPr="00594251" w:rsidRDefault="0049747E" w:rsidP="00594251">
            <w:pPr>
              <w:jc w:val="both"/>
              <w:rPr>
                <w:sz w:val="22"/>
              </w:rPr>
            </w:pPr>
            <w:r w:rsidRPr="00594251">
              <w:rPr>
                <w:sz w:val="22"/>
              </w:rPr>
              <w:t xml:space="preserve">// BlogPosts/1 </w:t>
            </w:r>
            <w:r w:rsidR="00C41B00">
              <w:rPr>
                <w:sz w:val="22"/>
              </w:rPr>
              <w:t>là một thực thể của collection BlogPost với Id là</w:t>
            </w:r>
            <w:r w:rsidRPr="00594251">
              <w:rPr>
                <w:sz w:val="22"/>
              </w:rPr>
              <w:t xml:space="preserve"> 1</w:t>
            </w:r>
          </w:p>
          <w:p w:rsidR="0049747E" w:rsidRPr="00594251" w:rsidRDefault="0049747E" w:rsidP="00594251">
            <w:pPr>
              <w:jc w:val="both"/>
              <w:rPr>
                <w:sz w:val="22"/>
              </w:rPr>
            </w:pPr>
            <w:r w:rsidRPr="00594251">
              <w:rPr>
                <w:sz w:val="22"/>
              </w:rPr>
              <w:t>BlogPost existingBlogPost = session.Load&lt;BlogPost&gt;("BlogPosts/1");</w:t>
            </w:r>
          </w:p>
        </w:tc>
      </w:tr>
    </w:tbl>
    <w:p w:rsidR="003F5D6A" w:rsidRDefault="003F5D6A" w:rsidP="003F5D6A">
      <w:pPr>
        <w:pStyle w:val="ListParagraph"/>
        <w:jc w:val="both"/>
      </w:pPr>
    </w:p>
    <w:p w:rsidR="0049747E" w:rsidRPr="00594251" w:rsidRDefault="0049747E" w:rsidP="00700AFB">
      <w:pPr>
        <w:pStyle w:val="ListParagraph"/>
        <w:numPr>
          <w:ilvl w:val="0"/>
          <w:numId w:val="9"/>
        </w:numPr>
        <w:jc w:val="both"/>
      </w:pPr>
      <w:r w:rsidRPr="00594251">
        <w:t>Kết quả trong giao tiếp HTTP được thể hiện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49747E" w:rsidRPr="00594251" w:rsidTr="003F5D6A">
        <w:tc>
          <w:tcPr>
            <w:tcW w:w="9245" w:type="dxa"/>
          </w:tcPr>
          <w:p w:rsidR="0049747E" w:rsidRPr="00594251" w:rsidRDefault="0049747E" w:rsidP="00594251">
            <w:pPr>
              <w:jc w:val="both"/>
              <w:rPr>
                <w:sz w:val="22"/>
              </w:rPr>
            </w:pPr>
            <w:r w:rsidRPr="00594251">
              <w:rPr>
                <w:sz w:val="22"/>
              </w:rPr>
              <w:t>GET /docs/BlogPosts/1 HTTP/1.1</w:t>
            </w:r>
          </w:p>
          <w:p w:rsidR="0049747E" w:rsidRPr="00594251" w:rsidRDefault="0049747E" w:rsidP="00594251">
            <w:pPr>
              <w:jc w:val="both"/>
              <w:rPr>
                <w:sz w:val="22"/>
              </w:rPr>
            </w:pPr>
            <w:r w:rsidRPr="00594251">
              <w:rPr>
                <w:sz w:val="22"/>
              </w:rPr>
              <w:t>Accept-Encoding: deflate,gzip</w:t>
            </w:r>
          </w:p>
          <w:p w:rsidR="0049747E" w:rsidRPr="00594251" w:rsidRDefault="0049747E" w:rsidP="00594251">
            <w:pPr>
              <w:jc w:val="both"/>
              <w:rPr>
                <w:sz w:val="22"/>
              </w:rPr>
            </w:pPr>
            <w:r w:rsidRPr="00594251">
              <w:rPr>
                <w:sz w:val="22"/>
              </w:rPr>
              <w:t>Content-Type: application/json; charset=utf-8</w:t>
            </w:r>
          </w:p>
          <w:p w:rsidR="0049747E" w:rsidRPr="00594251" w:rsidRDefault="0049747E" w:rsidP="00594251">
            <w:pPr>
              <w:jc w:val="both"/>
              <w:rPr>
                <w:sz w:val="22"/>
              </w:rPr>
            </w:pPr>
            <w:r w:rsidRPr="00594251">
              <w:rPr>
                <w:sz w:val="22"/>
              </w:rPr>
              <w:t>Host: 127.0.0.1:8080</w:t>
            </w:r>
          </w:p>
          <w:p w:rsidR="0049747E" w:rsidRPr="00594251" w:rsidRDefault="0049747E" w:rsidP="00594251">
            <w:pPr>
              <w:jc w:val="both"/>
              <w:rPr>
                <w:sz w:val="22"/>
              </w:rPr>
            </w:pPr>
          </w:p>
          <w:p w:rsidR="0049747E" w:rsidRPr="00594251" w:rsidRDefault="0049747E" w:rsidP="00594251">
            <w:pPr>
              <w:jc w:val="both"/>
              <w:rPr>
                <w:sz w:val="22"/>
              </w:rPr>
            </w:pPr>
            <w:r w:rsidRPr="00594251">
              <w:rPr>
                <w:sz w:val="22"/>
              </w:rPr>
              <w:t>HTTP/1.1 200 OK</w:t>
            </w:r>
          </w:p>
          <w:p w:rsidR="0049747E" w:rsidRPr="00594251" w:rsidRDefault="0049747E" w:rsidP="00594251">
            <w:pPr>
              <w:jc w:val="both"/>
              <w:rPr>
                <w:sz w:val="22"/>
              </w:rPr>
            </w:pPr>
            <w:r w:rsidRPr="00594251">
              <w:rPr>
                <w:sz w:val="22"/>
              </w:rPr>
              <w:t>Content-Type: application/json; charset=utf-8</w:t>
            </w:r>
          </w:p>
          <w:p w:rsidR="0049747E" w:rsidRPr="00594251" w:rsidRDefault="0049747E" w:rsidP="00594251">
            <w:pPr>
              <w:jc w:val="both"/>
              <w:rPr>
                <w:sz w:val="22"/>
              </w:rPr>
            </w:pPr>
            <w:r w:rsidRPr="00594251">
              <w:rPr>
                <w:sz w:val="22"/>
              </w:rPr>
              <w:t>Last-Modified: Tue, 16 Nov 2010 20:37:01 GMT</w:t>
            </w:r>
          </w:p>
          <w:p w:rsidR="0049747E" w:rsidRPr="00594251" w:rsidRDefault="0049747E" w:rsidP="00594251">
            <w:pPr>
              <w:jc w:val="both"/>
              <w:rPr>
                <w:sz w:val="22"/>
              </w:rPr>
            </w:pPr>
            <w:r w:rsidRPr="00594251">
              <w:rPr>
                <w:sz w:val="22"/>
              </w:rPr>
              <w:t>ETag: 00000000-0000-0100-0000-000000000002</w:t>
            </w:r>
          </w:p>
          <w:p w:rsidR="0049747E" w:rsidRPr="00594251" w:rsidRDefault="0049747E" w:rsidP="00594251">
            <w:pPr>
              <w:jc w:val="both"/>
              <w:rPr>
                <w:sz w:val="22"/>
              </w:rPr>
            </w:pPr>
            <w:r w:rsidRPr="00594251">
              <w:rPr>
                <w:sz w:val="22"/>
              </w:rPr>
              <w:t>Server: Microsoft-HTTPAPI/2.0</w:t>
            </w:r>
          </w:p>
          <w:p w:rsidR="0049747E" w:rsidRPr="00594251" w:rsidRDefault="0049747E" w:rsidP="00594251">
            <w:pPr>
              <w:jc w:val="both"/>
              <w:rPr>
                <w:sz w:val="22"/>
              </w:rPr>
            </w:pPr>
            <w:r w:rsidRPr="00594251">
              <w:rPr>
                <w:sz w:val="22"/>
              </w:rPr>
              <w:t>Raven-Entity-Name: Blogs</w:t>
            </w:r>
          </w:p>
          <w:p w:rsidR="0049747E" w:rsidRPr="00594251" w:rsidRDefault="0049747E" w:rsidP="00594251">
            <w:pPr>
              <w:jc w:val="both"/>
              <w:rPr>
                <w:sz w:val="22"/>
              </w:rPr>
            </w:pPr>
            <w:r w:rsidRPr="00594251">
              <w:rPr>
                <w:sz w:val="22"/>
              </w:rPr>
              <w:t>Raven-Clr-Type: Blog</w:t>
            </w:r>
          </w:p>
          <w:p w:rsidR="0049747E" w:rsidRPr="00594251" w:rsidRDefault="0049747E" w:rsidP="00594251">
            <w:pPr>
              <w:jc w:val="both"/>
              <w:rPr>
                <w:sz w:val="22"/>
              </w:rPr>
            </w:pPr>
            <w:r w:rsidRPr="00594251">
              <w:rPr>
                <w:sz w:val="22"/>
              </w:rPr>
              <w:t>Date: Tue, 16 Nov 2010 20:39:41 GMT</w:t>
            </w:r>
          </w:p>
          <w:p w:rsidR="0049747E" w:rsidRPr="00594251" w:rsidRDefault="0049747E" w:rsidP="00594251">
            <w:pPr>
              <w:jc w:val="both"/>
              <w:rPr>
                <w:sz w:val="22"/>
              </w:rPr>
            </w:pPr>
            <w:r w:rsidRPr="00594251">
              <w:rPr>
                <w:sz w:val="22"/>
              </w:rPr>
              <w:t>Content-Length: 214</w:t>
            </w:r>
          </w:p>
          <w:p w:rsidR="0049747E" w:rsidRPr="00594251" w:rsidRDefault="0049747E" w:rsidP="00594251">
            <w:pPr>
              <w:jc w:val="both"/>
              <w:rPr>
                <w:sz w:val="22"/>
              </w:rPr>
            </w:pPr>
          </w:p>
          <w:p w:rsidR="0049747E" w:rsidRPr="00594251" w:rsidRDefault="0049747E" w:rsidP="00594251">
            <w:pPr>
              <w:jc w:val="both"/>
              <w:rPr>
                <w:sz w:val="22"/>
              </w:rPr>
            </w:pPr>
            <w:r w:rsidRPr="00594251">
              <w:rPr>
                <w:sz w:val="22"/>
              </w:rPr>
              <w:lastRenderedPageBreak/>
              <w:t>{</w:t>
            </w:r>
          </w:p>
          <w:p w:rsidR="0049747E" w:rsidRPr="00594251" w:rsidRDefault="0049747E" w:rsidP="00594251">
            <w:pPr>
              <w:jc w:val="both"/>
              <w:rPr>
                <w:sz w:val="22"/>
              </w:rPr>
            </w:pPr>
            <w:r w:rsidRPr="00594251">
              <w:rPr>
                <w:sz w:val="22"/>
              </w:rPr>
              <w:t xml:space="preserve">  "Title": "Hello RavenDB",</w:t>
            </w:r>
          </w:p>
          <w:p w:rsidR="0049747E" w:rsidRPr="00594251" w:rsidRDefault="0049747E" w:rsidP="00594251">
            <w:pPr>
              <w:jc w:val="both"/>
              <w:rPr>
                <w:sz w:val="22"/>
              </w:rPr>
            </w:pPr>
            <w:r w:rsidRPr="00594251">
              <w:rPr>
                <w:sz w:val="22"/>
              </w:rPr>
              <w:t xml:space="preserve">  "Category": "RavenDB",</w:t>
            </w:r>
          </w:p>
          <w:p w:rsidR="0049747E" w:rsidRPr="00594251" w:rsidRDefault="0049747E" w:rsidP="00594251">
            <w:pPr>
              <w:jc w:val="both"/>
              <w:rPr>
                <w:sz w:val="22"/>
              </w:rPr>
            </w:pPr>
            <w:r w:rsidRPr="00594251">
              <w:rPr>
                <w:sz w:val="22"/>
              </w:rPr>
              <w:t xml:space="preserve">  "Content": "This is a blog about RavenDB",</w:t>
            </w:r>
          </w:p>
          <w:p w:rsidR="0049747E" w:rsidRPr="00594251" w:rsidRDefault="0049747E" w:rsidP="00594251">
            <w:pPr>
              <w:jc w:val="both"/>
              <w:rPr>
                <w:sz w:val="22"/>
              </w:rPr>
            </w:pPr>
            <w:r w:rsidRPr="00594251">
              <w:rPr>
                <w:sz w:val="22"/>
              </w:rPr>
              <w:t xml:space="preserve">  "Comments": [</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Title": "Unrealistic",</w:t>
            </w:r>
          </w:p>
          <w:p w:rsidR="0049747E" w:rsidRPr="00594251" w:rsidRDefault="0049747E" w:rsidP="00594251">
            <w:pPr>
              <w:jc w:val="both"/>
              <w:rPr>
                <w:sz w:val="22"/>
              </w:rPr>
            </w:pPr>
            <w:r w:rsidRPr="00594251">
              <w:rPr>
                <w:sz w:val="22"/>
              </w:rPr>
              <w:t xml:space="preserve">      "Content": "This example is unrealistic"</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Title": "Nice",</w:t>
            </w:r>
          </w:p>
          <w:p w:rsidR="0049747E" w:rsidRPr="00594251" w:rsidRDefault="0049747E" w:rsidP="00594251">
            <w:pPr>
              <w:jc w:val="both"/>
              <w:rPr>
                <w:sz w:val="22"/>
              </w:rPr>
            </w:pPr>
            <w:r w:rsidRPr="00594251">
              <w:rPr>
                <w:sz w:val="22"/>
              </w:rPr>
              <w:t xml:space="preserve">      "Content": "This example is nice"</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pPr>
            <w:r w:rsidRPr="00594251">
              <w:rPr>
                <w:sz w:val="22"/>
              </w:rPr>
              <w:t>}</w:t>
            </w:r>
          </w:p>
        </w:tc>
      </w:tr>
    </w:tbl>
    <w:p w:rsidR="0049747E" w:rsidRPr="00594251" w:rsidRDefault="0049747E" w:rsidP="00700AFB">
      <w:pPr>
        <w:pStyle w:val="ListParagraph"/>
        <w:numPr>
          <w:ilvl w:val="0"/>
          <w:numId w:val="9"/>
        </w:numPr>
        <w:jc w:val="both"/>
      </w:pPr>
      <w:r w:rsidRPr="00594251">
        <w:lastRenderedPageBreak/>
        <w:t>Muốn thay đổi thông tin của đối tượng ta chỉ cần làm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49747E" w:rsidRPr="00594251" w:rsidTr="003F5D6A">
        <w:tc>
          <w:tcPr>
            <w:tcW w:w="9245" w:type="dxa"/>
          </w:tcPr>
          <w:p w:rsidR="0049747E" w:rsidRPr="00594251" w:rsidRDefault="0049747E" w:rsidP="00594251">
            <w:pPr>
              <w:jc w:val="both"/>
            </w:pPr>
            <w:r w:rsidRPr="00594251">
              <w:rPr>
                <w:rStyle w:val="HTMLCode"/>
                <w:rFonts w:ascii="Times New Roman" w:eastAsiaTheme="majorEastAsia" w:hAnsi="Times New Roman" w:cs="Times New Roman"/>
                <w:sz w:val="22"/>
              </w:rPr>
              <w:t>existingBlogPost.Title = "Some new title";</w:t>
            </w:r>
          </w:p>
        </w:tc>
      </w:tr>
    </w:tbl>
    <w:p w:rsidR="003F5D6A" w:rsidRDefault="003F5D6A" w:rsidP="003F5D6A">
      <w:pPr>
        <w:pStyle w:val="ListParagraph"/>
        <w:jc w:val="both"/>
      </w:pPr>
    </w:p>
    <w:p w:rsidR="0049747E" w:rsidRPr="00594251" w:rsidRDefault="0049747E" w:rsidP="00700AFB">
      <w:pPr>
        <w:pStyle w:val="ListParagraph"/>
        <w:numPr>
          <w:ilvl w:val="0"/>
          <w:numId w:val="9"/>
        </w:numPr>
        <w:jc w:val="both"/>
      </w:pPr>
      <w:r w:rsidRPr="00594251">
        <w:t>Lưu lại những thay đổi này xuống cơ sở dữ liệu  bằng cách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3F5D6A" w:rsidRPr="003F5D6A" w:rsidTr="003F5D6A">
        <w:tc>
          <w:tcPr>
            <w:tcW w:w="9245" w:type="dxa"/>
          </w:tcPr>
          <w:p w:rsidR="0049747E" w:rsidRPr="003F5D6A" w:rsidRDefault="0049747E" w:rsidP="003F5D6A">
            <w:pPr>
              <w:pStyle w:val="code"/>
              <w:rPr>
                <w:shd w:val="clear" w:color="auto" w:fill="FFFFFF"/>
              </w:rPr>
            </w:pPr>
            <w:r w:rsidRPr="003F5D6A">
              <w:rPr>
                <w:shd w:val="clear" w:color="auto" w:fill="FFFFFF"/>
              </w:rPr>
              <w:t>session.SaveChanges();</w:t>
            </w:r>
          </w:p>
          <w:p w:rsidR="00FE78C1" w:rsidRPr="003F5D6A" w:rsidRDefault="0049747E" w:rsidP="003F5D6A">
            <w:pPr>
              <w:pStyle w:val="code"/>
              <w:rPr>
                <w:shd w:val="clear" w:color="auto" w:fill="FFFFFF"/>
              </w:rPr>
            </w:pPr>
            <w:r w:rsidRPr="003F5D6A">
              <w:rPr>
                <w:shd w:val="clear" w:color="auto" w:fill="FFFFFF"/>
              </w:rPr>
              <w:t xml:space="preserve">// chúng ta không cần gọi phương thức Update() hay theo dõi sự thay đổi của </w:t>
            </w:r>
          </w:p>
          <w:p w:rsidR="0049747E" w:rsidRPr="003F5D6A" w:rsidRDefault="0049747E" w:rsidP="003F5D6A">
            <w:pPr>
              <w:pStyle w:val="code"/>
            </w:pPr>
            <w:r w:rsidRPr="003F5D6A">
              <w:rPr>
                <w:shd w:val="clear" w:color="auto" w:fill="FFFFFF"/>
              </w:rPr>
              <w:t>//đối tượng. RavenDB làm điều đó cho chúng ta.</w:t>
            </w:r>
          </w:p>
        </w:tc>
      </w:tr>
    </w:tbl>
    <w:p w:rsidR="003F5D6A" w:rsidRDefault="003F5D6A" w:rsidP="003F5D6A">
      <w:pPr>
        <w:pStyle w:val="ListParagraph"/>
        <w:jc w:val="both"/>
      </w:pPr>
    </w:p>
    <w:p w:rsidR="0049747E" w:rsidRPr="00594251" w:rsidRDefault="0049747E" w:rsidP="00700AFB">
      <w:pPr>
        <w:pStyle w:val="ListParagraph"/>
        <w:numPr>
          <w:ilvl w:val="0"/>
          <w:numId w:val="9"/>
        </w:numPr>
        <w:jc w:val="both"/>
      </w:pPr>
      <w:r w:rsidRPr="00594251">
        <w:t>Với ví dụ trên, kết quả lấy được trong thông báo HTT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3F5D6A" w:rsidRPr="003F5D6A" w:rsidTr="003F5D6A">
        <w:tc>
          <w:tcPr>
            <w:tcW w:w="9245" w:type="dxa"/>
          </w:tcPr>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0</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501</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49747E" w:rsidRPr="003F5D6A" w:rsidRDefault="0049747E" w:rsidP="003F5D6A">
            <w:pPr>
              <w:pStyle w:val="code"/>
              <w:rPr>
                <w:rStyle w:val="HTMLCode"/>
                <w:rFonts w:ascii="Times New Roman" w:eastAsiaTheme="majorEastAsia" w:hAnsi="Times New Roman" w:cs="Times New Roman"/>
                <w:sz w:val="22"/>
              </w:rPr>
            </w:pP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Document":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Some new title",</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ategory": "RavenDB",</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is a blog about RavenDB",</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mments":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Unrealistic",</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unrealistic"</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Nice",</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nice"</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lastRenderedPageBreak/>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2"</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rStyle w:val="HTMLCode"/>
                <w:rFonts w:ascii="Times New Roman" w:eastAsiaTheme="majorEastAsia" w:hAnsi="Times New Roman" w:cs="Times New Roman"/>
                <w:sz w:val="22"/>
              </w:rPr>
            </w:pP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TTP/1.1 200 OK</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Server: Microsoft-HTTPAPI/2.0</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Date: Tue, 16 Nov 2010 20:39:41 GMT</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280</w:t>
            </w:r>
          </w:p>
          <w:p w:rsidR="004E60BD" w:rsidRPr="003F5D6A" w:rsidRDefault="004E60BD" w:rsidP="003F5D6A">
            <w:pPr>
              <w:pStyle w:val="code"/>
              <w:rPr>
                <w:rStyle w:val="HTMLCode"/>
                <w:rFonts w:ascii="Times New Roman" w:eastAsiaTheme="majorEastAsia" w:hAnsi="Times New Roman" w:cs="Times New Roman"/>
                <w:sz w:val="22"/>
              </w:rPr>
            </w:pP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3",</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id": "BlogPosts/1"</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sz w:val="28"/>
              </w:rPr>
            </w:pPr>
            <w:r w:rsidRPr="003F5D6A">
              <w:rPr>
                <w:rStyle w:val="HTMLCode"/>
                <w:rFonts w:ascii="Times New Roman" w:eastAsiaTheme="majorEastAsia" w:hAnsi="Times New Roman" w:cs="Times New Roman"/>
                <w:sz w:val="22"/>
              </w:rPr>
              <w:t>]</w:t>
            </w:r>
          </w:p>
          <w:p w:rsidR="004E60BD" w:rsidRPr="003F5D6A" w:rsidRDefault="004E60BD" w:rsidP="003F5D6A">
            <w:pPr>
              <w:pStyle w:val="code"/>
            </w:pPr>
          </w:p>
        </w:tc>
      </w:tr>
    </w:tbl>
    <w:p w:rsidR="0049747E" w:rsidRPr="00594251" w:rsidRDefault="0049747E" w:rsidP="00594251">
      <w:pPr>
        <w:pStyle w:val="ListParagraph"/>
        <w:jc w:val="both"/>
      </w:pPr>
    </w:p>
    <w:p w:rsidR="00225C32" w:rsidRPr="00594251" w:rsidRDefault="00225C32" w:rsidP="00594251">
      <w:pPr>
        <w:pStyle w:val="Heading5"/>
        <w:jc w:val="both"/>
        <w:rPr>
          <w:rFonts w:cs="Times New Roman"/>
        </w:rPr>
      </w:pPr>
      <w:r w:rsidRPr="00594251">
        <w:rPr>
          <w:rFonts w:cs="Times New Roman"/>
        </w:rPr>
        <w:t>Xóa documents</w:t>
      </w:r>
    </w:p>
    <w:p w:rsidR="00143F39" w:rsidRPr="00594251" w:rsidRDefault="00143F39" w:rsidP="00700AFB">
      <w:pPr>
        <w:pStyle w:val="ListParagraph"/>
        <w:numPr>
          <w:ilvl w:val="0"/>
          <w:numId w:val="9"/>
        </w:numPr>
        <w:jc w:val="both"/>
      </w:pPr>
      <w:r w:rsidRPr="00594251">
        <w:t>Xóa bằng cách tham chiếu đến đối tượng:</w:t>
      </w:r>
    </w:p>
    <w:p w:rsidR="00225C32" w:rsidRPr="00594251" w:rsidRDefault="00225C32" w:rsidP="00700AFB">
      <w:pPr>
        <w:pStyle w:val="ListParagraph"/>
        <w:numPr>
          <w:ilvl w:val="1"/>
          <w:numId w:val="9"/>
        </w:numPr>
        <w:jc w:val="both"/>
      </w:pPr>
      <w:r w:rsidRPr="00594251">
        <w:t>Khi ta lấy được document thông qua hàm load() thì chúng ta có thể xóa được document thông qua hàm delete()</w:t>
      </w:r>
      <w:r w:rsidR="00143F39" w:rsidRPr="00594251">
        <w: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143F39" w:rsidRPr="00594251" w:rsidTr="003F5D6A">
        <w:tc>
          <w:tcPr>
            <w:tcW w:w="9245" w:type="dxa"/>
          </w:tcPr>
          <w:p w:rsidR="00143F39" w:rsidRPr="00594251" w:rsidRDefault="00143F39" w:rsidP="00594251">
            <w:pPr>
              <w:ind w:left="360"/>
              <w:jc w:val="both"/>
              <w:rPr>
                <w:sz w:val="22"/>
              </w:rPr>
            </w:pPr>
            <w:r w:rsidRPr="00594251">
              <w:rPr>
                <w:sz w:val="22"/>
              </w:rPr>
              <w:t>session.Delete(existingBlogPost);</w:t>
            </w:r>
          </w:p>
          <w:p w:rsidR="00143F39" w:rsidRPr="00594251" w:rsidRDefault="00143F39" w:rsidP="00594251">
            <w:pPr>
              <w:ind w:left="360"/>
              <w:jc w:val="both"/>
            </w:pPr>
            <w:r w:rsidRPr="00594251">
              <w:rPr>
                <w:sz w:val="22"/>
              </w:rPr>
              <w:t>session.SaveChanges();</w:t>
            </w:r>
          </w:p>
        </w:tc>
      </w:tr>
    </w:tbl>
    <w:p w:rsidR="003F5D6A" w:rsidRDefault="003F5D6A" w:rsidP="003F5D6A">
      <w:pPr>
        <w:pStyle w:val="ListParagraph"/>
        <w:ind w:left="1440"/>
        <w:jc w:val="both"/>
      </w:pPr>
    </w:p>
    <w:p w:rsidR="00143F39" w:rsidRPr="00594251" w:rsidRDefault="00143F39" w:rsidP="00700AFB">
      <w:pPr>
        <w:pStyle w:val="ListParagraph"/>
        <w:numPr>
          <w:ilvl w:val="1"/>
          <w:numId w:val="9"/>
        </w:numPr>
        <w:jc w:val="both"/>
      </w:pPr>
      <w:r w:rsidRPr="00594251">
        <w:t>Kết quả trong giao tiếp HTTP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F5D6A" w:rsidRPr="003F5D6A" w:rsidTr="003F5D6A">
        <w:tc>
          <w:tcPr>
            <w:tcW w:w="9245" w:type="dxa"/>
          </w:tcPr>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1</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49</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143F39" w:rsidRPr="003F5D6A" w:rsidRDefault="00143F39" w:rsidP="00594251">
            <w:pPr>
              <w:ind w:left="360"/>
              <w:jc w:val="both"/>
              <w:rPr>
                <w:rStyle w:val="HTMLCode"/>
                <w:rFonts w:ascii="Times New Roman" w:eastAsiaTheme="majorEastAsia" w:hAnsi="Times New Roman" w:cs="Times New Roman"/>
                <w:sz w:val="22"/>
              </w:rPr>
            </w:pP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lastRenderedPageBreak/>
              <w:t>[</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s/1",</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DELETE"</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143F39" w:rsidRPr="003F5D6A" w:rsidRDefault="00143F39" w:rsidP="00594251">
            <w:pPr>
              <w:ind w:left="360"/>
              <w:jc w:val="both"/>
            </w:pPr>
            <w:r w:rsidRPr="003F5D6A">
              <w:rPr>
                <w:rStyle w:val="HTMLCode"/>
                <w:rFonts w:ascii="Times New Roman" w:eastAsiaTheme="majorEastAsia" w:hAnsi="Times New Roman" w:cs="Times New Roman"/>
                <w:sz w:val="22"/>
              </w:rPr>
              <w:t>]</w:t>
            </w:r>
          </w:p>
        </w:tc>
      </w:tr>
    </w:tbl>
    <w:p w:rsidR="00143F39" w:rsidRPr="00594251" w:rsidRDefault="00143F39" w:rsidP="00700AFB">
      <w:pPr>
        <w:pStyle w:val="ListParagraph"/>
        <w:numPr>
          <w:ilvl w:val="0"/>
          <w:numId w:val="9"/>
        </w:numPr>
        <w:jc w:val="both"/>
      </w:pPr>
      <w:r w:rsidRPr="00594251">
        <w:lastRenderedPageBreak/>
        <w:t>Xóa dựa vào khóa:</w:t>
      </w:r>
    </w:p>
    <w:p w:rsidR="00143F39" w:rsidRPr="00594251" w:rsidRDefault="00143F39" w:rsidP="00700AFB">
      <w:pPr>
        <w:pStyle w:val="ListParagraph"/>
        <w:numPr>
          <w:ilvl w:val="1"/>
          <w:numId w:val="9"/>
        </w:numPr>
        <w:jc w:val="both"/>
      </w:pPr>
      <w:r w:rsidRPr="00594251">
        <w:t>Dùng lệnh Defer của tính năng Advanced sess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143F39" w:rsidRPr="00594251" w:rsidTr="003F5D6A">
        <w:tc>
          <w:tcPr>
            <w:tcW w:w="9245" w:type="dxa"/>
          </w:tcPr>
          <w:p w:rsidR="00143F39" w:rsidRPr="00594251" w:rsidRDefault="00143F39" w:rsidP="00594251">
            <w:pPr>
              <w:jc w:val="both"/>
            </w:pPr>
            <w:r w:rsidRPr="00594251">
              <w:rPr>
                <w:rStyle w:val="HTMLCode"/>
                <w:rFonts w:ascii="Times New Roman" w:eastAsiaTheme="majorEastAsia" w:hAnsi="Times New Roman" w:cs="Times New Roman"/>
                <w:sz w:val="22"/>
              </w:rPr>
              <w:t>session.Advanced.Defer(new</w:t>
            </w:r>
            <w:r w:rsidRPr="00594251">
              <w:rPr>
                <w:color w:val="333333"/>
                <w:sz w:val="28"/>
                <w:shd w:val="clear" w:color="auto" w:fill="FFFFFF"/>
              </w:rPr>
              <w:t xml:space="preserve"> </w:t>
            </w:r>
            <w:r w:rsidRPr="00594251">
              <w:rPr>
                <w:rStyle w:val="HTMLCode"/>
                <w:rFonts w:ascii="Times New Roman" w:eastAsiaTheme="majorEastAsia" w:hAnsi="Times New Roman" w:cs="Times New Roman"/>
                <w:sz w:val="22"/>
              </w:rPr>
              <w:t>DeleteCommandData {Key = "posts/1234"});</w:t>
            </w:r>
          </w:p>
        </w:tc>
      </w:tr>
    </w:tbl>
    <w:p w:rsidR="00143F39" w:rsidRPr="00594251" w:rsidRDefault="00143F39" w:rsidP="00700AFB">
      <w:pPr>
        <w:pStyle w:val="ListParagraph"/>
        <w:numPr>
          <w:ilvl w:val="1"/>
          <w:numId w:val="9"/>
        </w:numPr>
        <w:jc w:val="both"/>
      </w:pPr>
      <w:r w:rsidRPr="00594251">
        <w:t>Dùng DatabaseCommand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143F39" w:rsidRPr="00594251" w:rsidTr="003F5D6A">
        <w:tc>
          <w:tcPr>
            <w:tcW w:w="9245" w:type="dxa"/>
          </w:tcPr>
          <w:p w:rsidR="00143F39" w:rsidRPr="00594251" w:rsidRDefault="00143F39" w:rsidP="00594251">
            <w:pPr>
              <w:pStyle w:val="ListParagraph"/>
              <w:ind w:left="0"/>
              <w:jc w:val="both"/>
              <w:rPr>
                <w:sz w:val="22"/>
              </w:rPr>
            </w:pPr>
            <w:r w:rsidRPr="00594251">
              <w:rPr>
                <w:rStyle w:val="HTMLCode"/>
                <w:rFonts w:ascii="Times New Roman" w:eastAsiaTheme="majorEastAsia" w:hAnsi="Times New Roman" w:cs="Times New Roman"/>
                <w:sz w:val="22"/>
              </w:rPr>
              <w:t>session.Advanced.DatabaseCommands.Delete("posts/1234", null);</w:t>
            </w:r>
          </w:p>
        </w:tc>
      </w:tr>
    </w:tbl>
    <w:p w:rsidR="00BD4F44" w:rsidRPr="00594251" w:rsidRDefault="00BD4F44" w:rsidP="00594251">
      <w:pPr>
        <w:pStyle w:val="Heading5"/>
        <w:jc w:val="both"/>
        <w:rPr>
          <w:rFonts w:cs="Times New Roman"/>
        </w:rPr>
      </w:pPr>
      <w:r w:rsidRPr="00594251">
        <w:rPr>
          <w:rFonts w:cs="Times New Roman"/>
        </w:rPr>
        <w:t>Truy vấn cơ bản trong RavenDB</w:t>
      </w:r>
    </w:p>
    <w:p w:rsidR="00BD4F44" w:rsidRPr="00594251" w:rsidRDefault="00BD4F44" w:rsidP="00700AFB">
      <w:pPr>
        <w:pStyle w:val="ListParagraph"/>
        <w:numPr>
          <w:ilvl w:val="0"/>
          <w:numId w:val="9"/>
        </w:numPr>
        <w:jc w:val="both"/>
      </w:pPr>
      <w:r w:rsidRPr="00594251">
        <w:t xml:space="preserve">Dữ liệu được lưu trữ trong RavenDB, chúng ta có thể lấy document lên bằng Id, cập nhật dữ liệu hay xóa đi. </w:t>
      </w:r>
      <w:r w:rsidR="00BF0D31" w:rsidRPr="00594251">
        <w:t>Một thao tác hữu dụng tiếp theo là khả năng truy vấn dựa vào cách mà document được lưu xuống cơ sở dữ liệu:</w:t>
      </w:r>
    </w:p>
    <w:p w:rsidR="00BF0D31" w:rsidRPr="00594251" w:rsidRDefault="00BF0D31" w:rsidP="00700AFB">
      <w:pPr>
        <w:pStyle w:val="ListParagraph"/>
        <w:numPr>
          <w:ilvl w:val="0"/>
          <w:numId w:val="9"/>
        </w:numPr>
        <w:jc w:val="both"/>
      </w:pPr>
      <w:r w:rsidRPr="00594251">
        <w:t>Ví dụ như chúng ta cần truy vấn tất cả các bài viết blog theo danh mục xác địn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F0D31" w:rsidRPr="00594251" w:rsidTr="003F5D6A">
        <w:trPr>
          <w:trHeight w:val="755"/>
        </w:trPr>
        <w:tc>
          <w:tcPr>
            <w:tcW w:w="9245" w:type="dxa"/>
          </w:tcPr>
          <w:p w:rsidR="00BF0D31" w:rsidRPr="003F5D6A" w:rsidRDefault="00BF0D31" w:rsidP="00594251">
            <w:pPr>
              <w:jc w:val="both"/>
              <w:rPr>
                <w:sz w:val="22"/>
              </w:rPr>
            </w:pPr>
            <w:r w:rsidRPr="003F5D6A">
              <w:rPr>
                <w:sz w:val="22"/>
              </w:rPr>
              <w:t>var results = from blog in session.Query&lt;BlogPost&gt;()</w:t>
            </w:r>
          </w:p>
          <w:p w:rsidR="00BF0D31" w:rsidRPr="003F5D6A" w:rsidRDefault="00BF0D31" w:rsidP="00594251">
            <w:pPr>
              <w:jc w:val="both"/>
              <w:rPr>
                <w:sz w:val="22"/>
              </w:rPr>
            </w:pPr>
            <w:r w:rsidRPr="003F5D6A">
              <w:rPr>
                <w:sz w:val="22"/>
              </w:rPr>
              <w:t>              </w:t>
            </w:r>
            <w:r w:rsidR="00FE78C1" w:rsidRPr="003F5D6A">
              <w:rPr>
                <w:sz w:val="22"/>
              </w:rPr>
              <w:t xml:space="preserve">       </w:t>
            </w:r>
            <w:r w:rsidRPr="003F5D6A">
              <w:rPr>
                <w:sz w:val="22"/>
              </w:rPr>
              <w:t>where blog.Category == "RavenDB"</w:t>
            </w:r>
          </w:p>
          <w:p w:rsidR="00BF0D31" w:rsidRPr="00594251" w:rsidRDefault="00BF0D31" w:rsidP="00594251">
            <w:pPr>
              <w:jc w:val="both"/>
              <w:rPr>
                <w:sz w:val="22"/>
              </w:rPr>
            </w:pPr>
            <w:r w:rsidRPr="003F5D6A">
              <w:rPr>
                <w:sz w:val="22"/>
              </w:rPr>
              <w:t>              </w:t>
            </w:r>
            <w:r w:rsidR="00FE78C1" w:rsidRPr="003F5D6A">
              <w:rPr>
                <w:sz w:val="22"/>
              </w:rPr>
              <w:t xml:space="preserve">       </w:t>
            </w:r>
            <w:r w:rsidRPr="003F5D6A">
              <w:rPr>
                <w:sz w:val="22"/>
              </w:rPr>
              <w:t>select blog;</w:t>
            </w:r>
          </w:p>
        </w:tc>
      </w:tr>
    </w:tbl>
    <w:p w:rsidR="00BF0D31" w:rsidRPr="00594251" w:rsidRDefault="00BF0D31" w:rsidP="00700AFB">
      <w:pPr>
        <w:pStyle w:val="ListParagraph"/>
        <w:numPr>
          <w:ilvl w:val="0"/>
          <w:numId w:val="9"/>
        </w:numPr>
        <w:jc w:val="both"/>
      </w:pPr>
      <w:r w:rsidRPr="00594251">
        <w:t>Hoặc là với cú pháp khác, ta có thể lấy những bài viết có ít nhất 10 comment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F0D31" w:rsidRPr="00594251" w:rsidTr="003F5D6A">
        <w:tc>
          <w:tcPr>
            <w:tcW w:w="9245" w:type="dxa"/>
          </w:tcPr>
          <w:p w:rsidR="00BF0D31" w:rsidRPr="00594251" w:rsidRDefault="00BF0D31" w:rsidP="003F5D6A">
            <w:pPr>
              <w:pStyle w:val="code"/>
            </w:pPr>
            <w:r w:rsidRPr="00594251">
              <w:t>var results = session.Query&lt;BlogPost&gt;()</w:t>
            </w:r>
          </w:p>
          <w:p w:rsidR="00BF0D31" w:rsidRPr="00594251" w:rsidRDefault="00BF0D31" w:rsidP="003F5D6A">
            <w:pPr>
              <w:pStyle w:val="code"/>
            </w:pPr>
            <w:r w:rsidRPr="00594251">
              <w:t>    </w:t>
            </w:r>
            <w:r w:rsidR="00FE78C1">
              <w:t xml:space="preserve">                 </w:t>
            </w:r>
            <w:r w:rsidRPr="00594251">
              <w:t>.Where(x =&gt; x.Comments.Length &gt;= 10)</w:t>
            </w:r>
          </w:p>
          <w:p w:rsidR="00BF0D31" w:rsidRPr="00594251" w:rsidRDefault="00BF0D31" w:rsidP="003F5D6A">
            <w:pPr>
              <w:pStyle w:val="code"/>
            </w:pPr>
            <w:r w:rsidRPr="00594251">
              <w:t>    </w:t>
            </w:r>
            <w:r w:rsidR="00FE78C1">
              <w:t xml:space="preserve">                 </w:t>
            </w:r>
            <w:r w:rsidRPr="00594251">
              <w:t>.ToList();</w:t>
            </w:r>
          </w:p>
        </w:tc>
      </w:tr>
    </w:tbl>
    <w:p w:rsidR="00BF0D31" w:rsidRPr="00594251" w:rsidRDefault="00BF0D31" w:rsidP="00594251">
      <w:pPr>
        <w:pStyle w:val="ListParagraph"/>
        <w:jc w:val="both"/>
      </w:pPr>
    </w:p>
    <w:p w:rsidR="00EF237A" w:rsidRDefault="00EF237A" w:rsidP="00594251">
      <w:pPr>
        <w:pStyle w:val="Heading4"/>
        <w:jc w:val="both"/>
        <w:rPr>
          <w:rFonts w:cs="Times New Roman"/>
        </w:rPr>
      </w:pPr>
      <w:r w:rsidRPr="00594251">
        <w:rPr>
          <w:rFonts w:cs="Times New Roman"/>
        </w:rPr>
        <w:t xml:space="preserve"> </w:t>
      </w:r>
      <w:r w:rsidR="00B70338" w:rsidRPr="00594251">
        <w:rPr>
          <w:rFonts w:cs="Times New Roman"/>
        </w:rPr>
        <w:t>Truy vấn</w:t>
      </w:r>
      <w:r w:rsidR="00497FCA">
        <w:rPr>
          <w:rFonts w:cs="Times New Roman"/>
        </w:rPr>
        <w:t xml:space="preserve"> dữ liệu</w:t>
      </w:r>
    </w:p>
    <w:p w:rsidR="00BE1E3B" w:rsidRDefault="00BE1E3B" w:rsidP="00700AFB">
      <w:pPr>
        <w:pStyle w:val="ListParagraph"/>
        <w:numPr>
          <w:ilvl w:val="0"/>
          <w:numId w:val="9"/>
        </w:numPr>
        <w:jc w:val="both"/>
      </w:pPr>
      <w:r>
        <w:t>Để đáp ứng yêu cầu trong khoảng thời gian rất nhanh, máy chủ RavenDB index dữ liệu của chúng ta bên dưới nền bất kì khi nào nó được thêm hay thay đổi. Tất cả indexes trong RavenDB đều dựa trên Lucene và chúng ta tận dụng những ưu điểm này để cung cấp hệ thống truy vấn một cách nhanh chóng, đầy đủ tính năng và linh hoạt. RavenDB cho phép sử dụng cú pháp Lunce để tru</w:t>
      </w:r>
      <w:r w:rsidR="00515C11">
        <w:t>y vấn cho dù chúng được gửi từ C</w:t>
      </w:r>
      <w:r>
        <w:t>lient</w:t>
      </w:r>
      <w:r w:rsidR="00515C11">
        <w:t xml:space="preserve"> API</w:t>
      </w:r>
      <w:r>
        <w:t xml:space="preserve"> thông qua Linq provider hoặc thông qua HTTP RESTful API</w:t>
      </w:r>
      <w:r w:rsidR="00515C11">
        <w:t>.Chúng được chuyển sang truy vấn Lucene và thực thi dựa vào những index thích hợp.</w:t>
      </w:r>
    </w:p>
    <w:p w:rsidR="00515C11" w:rsidRDefault="00515C11" w:rsidP="00700AFB">
      <w:pPr>
        <w:pStyle w:val="ListParagraph"/>
        <w:numPr>
          <w:ilvl w:val="0"/>
          <w:numId w:val="9"/>
        </w:numPr>
        <w:jc w:val="both"/>
      </w:pPr>
      <w:r>
        <w:t xml:space="preserve">Hầu hết các thao tác này đều được thực hiện trong suốt (chúng ta không nhìn thấy được). Tất cả chúng ta cần là làm quen với Linq và một số thao tác cụ thể </w:t>
      </w:r>
      <w:r>
        <w:lastRenderedPageBreak/>
        <w:t>với RavenDB. Tuy nhiên còn có rất nhiều tính năng khác hữu dụng khi chúng ta hiểu cách làm việc của RavenDB thao tác trên những indexes.</w:t>
      </w:r>
    </w:p>
    <w:p w:rsidR="00515C11" w:rsidRDefault="00515C11" w:rsidP="00700AFB">
      <w:pPr>
        <w:pStyle w:val="ListParagraph"/>
        <w:numPr>
          <w:ilvl w:val="0"/>
          <w:numId w:val="9"/>
        </w:numPr>
        <w:jc w:val="both"/>
      </w:pPr>
      <w:r>
        <w:t xml:space="preserve">Một điều quan trọng cần lưu ý là tất cả truy vấn tới RavenDB server đều sử dụng index để trả về kết quả. Chúng ta có thể định nghĩa index riêng cho chúng ta (sẽ nói ở phần tiếp </w:t>
      </w:r>
      <w:proofErr w:type="gramStart"/>
      <w:r>
        <w:t>theo</w:t>
      </w:r>
      <w:proofErr w:type="gramEnd"/>
      <w:r>
        <w:t>), còn không thì RavenDB sẽ làm chuyện đó một cách tự động.</w:t>
      </w:r>
    </w:p>
    <w:p w:rsidR="00515C11" w:rsidRDefault="00515C11" w:rsidP="00700AFB">
      <w:pPr>
        <w:pStyle w:val="ListParagraph"/>
        <w:numPr>
          <w:ilvl w:val="0"/>
          <w:numId w:val="9"/>
        </w:numPr>
        <w:jc w:val="both"/>
      </w:pPr>
      <w:r>
        <w:t>Có 2 loại index trong RavenDB:</w:t>
      </w:r>
    </w:p>
    <w:p w:rsidR="00515C11" w:rsidRDefault="00515C11" w:rsidP="00700AFB">
      <w:pPr>
        <w:pStyle w:val="ListParagraph"/>
        <w:numPr>
          <w:ilvl w:val="1"/>
          <w:numId w:val="9"/>
        </w:numPr>
        <w:jc w:val="both"/>
      </w:pPr>
      <w:r>
        <w:t>Static index là index mà do chính người dùng định nghĩa</w:t>
      </w:r>
    </w:p>
    <w:p w:rsidR="00515C11" w:rsidRDefault="00515C11" w:rsidP="00700AFB">
      <w:pPr>
        <w:pStyle w:val="ListParagraph"/>
        <w:numPr>
          <w:ilvl w:val="1"/>
          <w:numId w:val="9"/>
        </w:numPr>
        <w:jc w:val="both"/>
      </w:pPr>
      <w:r>
        <w:t>Dynamic index là index được RavenDB tự động tạo ra dựa trên truy vấn cả người dùng nếu không có truy vấn nào khớp với yêu cầu. RavenDB sẽ tìm index thích hợp để truy vấn và sẽ tạo</w:t>
      </w:r>
      <w:r w:rsidR="00CB2F35">
        <w:t xml:space="preserve"> index</w:t>
      </w:r>
      <w:r>
        <w:t xml:space="preserve"> kèm</w:t>
      </w:r>
      <w:r w:rsidR="00CB2F35">
        <w:t xml:space="preserve"> với truy vấn nếu nó không tồn tại. RavenDB sẽ tối ưu hóa trên các yêu cầu thực tế và có thể quyết định chuyển một index tạm thời thành một index được lưu trữ trên server.</w:t>
      </w:r>
    </w:p>
    <w:p w:rsidR="00FF295F" w:rsidRPr="00BE1E3B" w:rsidRDefault="00FF295F" w:rsidP="00700AFB">
      <w:pPr>
        <w:pStyle w:val="ListParagraph"/>
        <w:numPr>
          <w:ilvl w:val="0"/>
          <w:numId w:val="9"/>
        </w:numPr>
        <w:jc w:val="both"/>
      </w:pPr>
      <w:r>
        <w:t xml:space="preserve">Một khái niệm cũng cần nói đến là khái niệm “stale index”. Bởi vì phương pháp tiếp cận của RavenDB </w:t>
      </w:r>
      <w:proofErr w:type="gramStart"/>
      <w:r>
        <w:t>là  “</w:t>
      </w:r>
      <w:proofErr w:type="gramEnd"/>
      <w:r>
        <w:t>better stale than offline” – truy vấn index có thể trả về kết quả cũ. Ví dụ, khi người dùng truy vấn dữ liệu trong khi có quá trình cập nhật một lượng lớn dữ liệu. RavenDB sẽ thông báo cho người dùng biết được nếu kết quả đó là cũ</w:t>
      </w:r>
      <w:r w:rsidR="003F62A4">
        <w:t xml:space="preserve"> và cũng có thể cho biết phải chờ đợi</w:t>
      </w:r>
      <w:r w:rsidR="008E64BC">
        <w:t xml:space="preserve"> cho đến khi kết quả không </w:t>
      </w:r>
      <w:proofErr w:type="gramStart"/>
      <w:r w:rsidR="008E64BC">
        <w:t>cũ(</w:t>
      </w:r>
      <w:proofErr w:type="gramEnd"/>
      <w:r w:rsidR="008E64BC">
        <w:t xml:space="preserve">non-stale result). </w:t>
      </w:r>
    </w:p>
    <w:p w:rsidR="00B70338" w:rsidRPr="00594251" w:rsidRDefault="00B70338" w:rsidP="00594251">
      <w:pPr>
        <w:pStyle w:val="Heading5"/>
        <w:jc w:val="both"/>
        <w:rPr>
          <w:rFonts w:cs="Times New Roman"/>
        </w:rPr>
      </w:pPr>
      <w:r w:rsidRPr="00594251">
        <w:rPr>
          <w:rFonts w:cs="Times New Roman"/>
        </w:rPr>
        <w:t>Sử dụng Linq để truy vấn dữ liệu RavenDB</w:t>
      </w:r>
    </w:p>
    <w:p w:rsidR="00B70338" w:rsidRPr="00594251" w:rsidRDefault="00B70338" w:rsidP="00700AFB">
      <w:pPr>
        <w:pStyle w:val="ListParagraph"/>
        <w:numPr>
          <w:ilvl w:val="0"/>
          <w:numId w:val="9"/>
        </w:numPr>
        <w:spacing w:line="276" w:lineRule="auto"/>
        <w:jc w:val="both"/>
      </w:pPr>
      <w:r w:rsidRPr="00594251">
        <w:t xml:space="preserve">Như ta đã biết ở phần trước, truy vấn được thực hiện trên collection và sử dụng đối tượng session. Nếu người dùng không chỉ định cho RavenDB biết sẽ dùng index để truy vấn dữ liệu thì RavenDB sẽ tìm index thích hợp nhất để truy vấn, hoặc ra tạo ngầm bên dưới nếu nó chưa tồn tại. Chúng ta sẽ xem indexes được tạo ra như thế </w:t>
      </w:r>
      <w:proofErr w:type="gramStart"/>
      <w:r w:rsidRPr="00594251">
        <w:t>nào(</w:t>
      </w:r>
      <w:proofErr w:type="gramEnd"/>
      <w:r w:rsidRPr="00594251">
        <w:t>còn gọi là static index) trong phần tiếp theo. Không cần quan tâm index thực sự được truy vấn như thế nào, truy vấn thường được thực hiện bằng cách sử dụng LINQ</w:t>
      </w:r>
    </w:p>
    <w:p w:rsidR="00B70338" w:rsidRPr="00594251" w:rsidRDefault="00B70338" w:rsidP="00700AFB">
      <w:pPr>
        <w:pStyle w:val="ListParagraph"/>
        <w:numPr>
          <w:ilvl w:val="0"/>
          <w:numId w:val="9"/>
        </w:numPr>
        <w:jc w:val="both"/>
      </w:pPr>
      <w:r w:rsidRPr="00594251">
        <w:t>Giả sử chúng một số thực thể được lưu trong databas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70338" w:rsidRPr="00594251" w:rsidTr="003F5D6A">
        <w:tc>
          <w:tcPr>
            <w:tcW w:w="9245" w:type="dxa"/>
          </w:tcPr>
          <w:p w:rsidR="00B70338" w:rsidRPr="00594251" w:rsidRDefault="00B70338" w:rsidP="00594251">
            <w:pPr>
              <w:jc w:val="both"/>
              <w:rPr>
                <w:sz w:val="22"/>
              </w:rPr>
            </w:pPr>
            <w:r w:rsidRPr="00594251">
              <w:rPr>
                <w:sz w:val="22"/>
              </w:rPr>
              <w:t>public class Employee</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public string Name { get; set; }</w:t>
            </w:r>
          </w:p>
          <w:p w:rsidR="00B70338" w:rsidRPr="00594251" w:rsidRDefault="00B70338" w:rsidP="005074AF">
            <w:pPr>
              <w:pStyle w:val="code"/>
            </w:pPr>
            <w:r w:rsidRPr="00594251">
              <w:t>    public string[] Specialities { get; set; }</w:t>
            </w:r>
          </w:p>
          <w:p w:rsidR="00B70338" w:rsidRPr="00594251" w:rsidRDefault="00B70338" w:rsidP="00594251">
            <w:pPr>
              <w:jc w:val="both"/>
              <w:rPr>
                <w:sz w:val="22"/>
              </w:rPr>
            </w:pPr>
            <w:r w:rsidRPr="00594251">
              <w:rPr>
                <w:sz w:val="22"/>
              </w:rPr>
              <w:t>    public DateTime HiredAt { get; set; }</w:t>
            </w:r>
          </w:p>
          <w:p w:rsidR="00B70338" w:rsidRPr="00594251" w:rsidRDefault="00B70338" w:rsidP="00594251">
            <w:pPr>
              <w:jc w:val="both"/>
              <w:rPr>
                <w:sz w:val="22"/>
              </w:rPr>
            </w:pPr>
            <w:r w:rsidRPr="00594251">
              <w:rPr>
                <w:sz w:val="22"/>
              </w:rPr>
              <w:lastRenderedPageBreak/>
              <w:t>    public double HourlyRate { get; set; }</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w:t>
            </w:r>
          </w:p>
          <w:p w:rsidR="00B70338" w:rsidRPr="00594251" w:rsidRDefault="00B70338" w:rsidP="00594251">
            <w:pPr>
              <w:jc w:val="both"/>
              <w:rPr>
                <w:sz w:val="22"/>
              </w:rPr>
            </w:pPr>
            <w:r w:rsidRPr="00594251">
              <w:rPr>
                <w:sz w:val="22"/>
              </w:rPr>
              <w:t>public class Company</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public string Id { get; set; }</w:t>
            </w:r>
          </w:p>
          <w:p w:rsidR="00B70338" w:rsidRPr="00594251" w:rsidRDefault="00B70338" w:rsidP="00594251">
            <w:pPr>
              <w:jc w:val="both"/>
              <w:rPr>
                <w:sz w:val="22"/>
              </w:rPr>
            </w:pPr>
            <w:r w:rsidRPr="00594251">
              <w:rPr>
                <w:sz w:val="22"/>
              </w:rPr>
              <w:t>    public string Name { get; set; }</w:t>
            </w:r>
          </w:p>
          <w:p w:rsidR="00B70338" w:rsidRPr="00594251" w:rsidRDefault="00B70338" w:rsidP="00594251">
            <w:pPr>
              <w:jc w:val="both"/>
              <w:rPr>
                <w:sz w:val="22"/>
              </w:rPr>
            </w:pPr>
            <w:r w:rsidRPr="00594251">
              <w:rPr>
                <w:sz w:val="22"/>
              </w:rPr>
              <w:t>    public List&lt;Employee&gt; Employees { get; set; }</w:t>
            </w:r>
          </w:p>
          <w:p w:rsidR="00B70338" w:rsidRPr="00594251" w:rsidRDefault="00B70338" w:rsidP="00594251">
            <w:pPr>
              <w:jc w:val="both"/>
              <w:rPr>
                <w:sz w:val="22"/>
              </w:rPr>
            </w:pPr>
            <w:r w:rsidRPr="00594251">
              <w:rPr>
                <w:sz w:val="22"/>
              </w:rPr>
              <w:t>    public string Country { get; set; }</w:t>
            </w:r>
          </w:p>
          <w:p w:rsidR="00B70338" w:rsidRPr="00594251" w:rsidRDefault="00B70338" w:rsidP="00594251">
            <w:pPr>
              <w:jc w:val="both"/>
              <w:rPr>
                <w:sz w:val="22"/>
              </w:rPr>
            </w:pPr>
            <w:r w:rsidRPr="00594251">
              <w:rPr>
                <w:sz w:val="22"/>
              </w:rPr>
              <w:t>    public int NumberOfHappyCustomers { get; set; }</w:t>
            </w:r>
          </w:p>
          <w:p w:rsidR="00B70338" w:rsidRPr="00594251" w:rsidRDefault="00B70338" w:rsidP="00594251">
            <w:pPr>
              <w:jc w:val="both"/>
              <w:rPr>
                <w:sz w:val="22"/>
              </w:rPr>
            </w:pPr>
            <w:r w:rsidRPr="00594251">
              <w:rPr>
                <w:sz w:val="22"/>
              </w:rPr>
              <w:t>}</w:t>
            </w:r>
          </w:p>
        </w:tc>
      </w:tr>
    </w:tbl>
    <w:p w:rsidR="00B70338" w:rsidRPr="00594251" w:rsidRDefault="00B70338" w:rsidP="00594251">
      <w:pPr>
        <w:pStyle w:val="ListParagraph"/>
        <w:jc w:val="both"/>
      </w:pPr>
    </w:p>
    <w:p w:rsidR="009F077F" w:rsidRPr="00594251" w:rsidRDefault="009315BE" w:rsidP="00700AFB">
      <w:pPr>
        <w:pStyle w:val="ListParagraph"/>
        <w:numPr>
          <w:ilvl w:val="0"/>
          <w:numId w:val="9"/>
        </w:numPr>
        <w:jc w:val="both"/>
      </w:pPr>
      <w:r w:rsidRPr="00594251">
        <w:t>Một số truy vấn cơ bản:</w:t>
      </w:r>
    </w:p>
    <w:p w:rsidR="009315BE" w:rsidRPr="00594251" w:rsidRDefault="009315BE" w:rsidP="00700AFB">
      <w:pPr>
        <w:pStyle w:val="ListParagraph"/>
        <w:numPr>
          <w:ilvl w:val="1"/>
          <w:numId w:val="9"/>
        </w:numPr>
        <w:jc w:val="both"/>
      </w:pPr>
      <w:r w:rsidRPr="00594251">
        <w:t>Lấy toàn bộ thực thể Company vào trong List (lưu ý là truy vấn này sẽ thực hiện .Take(128), bởi vì chúng ta không chỉ định là số thực thể cần lấy, mặc định là 128):</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315BE" w:rsidRPr="00594251" w:rsidTr="003F5D6A">
        <w:tc>
          <w:tcPr>
            <w:tcW w:w="9245" w:type="dxa"/>
          </w:tcPr>
          <w:p w:rsidR="009315BE" w:rsidRPr="00594251" w:rsidRDefault="003F5D6A" w:rsidP="00594251">
            <w:pPr>
              <w:jc w:val="both"/>
              <w:rPr>
                <w:sz w:val="22"/>
              </w:rPr>
            </w:pPr>
            <w:r>
              <w:rPr>
                <w:sz w:val="22"/>
              </w:rPr>
              <w:t>var results = (</w:t>
            </w:r>
            <w:r w:rsidR="009315BE" w:rsidRPr="00594251">
              <w:rPr>
                <w:sz w:val="22"/>
              </w:rPr>
              <w:t>from company in session.Query&lt;Company&gt;()</w:t>
            </w:r>
          </w:p>
          <w:p w:rsidR="009315BE" w:rsidRPr="00594251" w:rsidRDefault="009315BE" w:rsidP="00594251">
            <w:pPr>
              <w:jc w:val="both"/>
              <w:rPr>
                <w:sz w:val="22"/>
              </w:rPr>
            </w:pPr>
            <w:r w:rsidRPr="00594251">
              <w:rPr>
                <w:sz w:val="22"/>
              </w:rPr>
              <w:t>        </w:t>
            </w:r>
            <w:r w:rsidR="003F5D6A">
              <w:rPr>
                <w:sz w:val="22"/>
              </w:rPr>
              <w:t xml:space="preserve">             select company</w:t>
            </w:r>
            <w:r w:rsidRPr="00594251">
              <w:rPr>
                <w:sz w:val="22"/>
              </w:rPr>
              <w:t>)</w:t>
            </w:r>
          </w:p>
          <w:p w:rsidR="009315BE" w:rsidRPr="00594251" w:rsidRDefault="009315BE" w:rsidP="00594251">
            <w:pPr>
              <w:jc w:val="both"/>
            </w:pPr>
            <w:r w:rsidRPr="00594251">
              <w:rPr>
                <w:sz w:val="22"/>
              </w:rPr>
              <w:t>        </w:t>
            </w:r>
            <w:r w:rsidR="003F5D6A">
              <w:rPr>
                <w:sz w:val="22"/>
              </w:rPr>
              <w:t xml:space="preserve">             </w:t>
            </w:r>
            <w:r w:rsidRPr="00594251">
              <w:rPr>
                <w:sz w:val="22"/>
              </w:rPr>
              <w:t>.ToArray();</w:t>
            </w:r>
          </w:p>
        </w:tc>
      </w:tr>
    </w:tbl>
    <w:p w:rsidR="009315BE" w:rsidRPr="00594251" w:rsidRDefault="009315BE" w:rsidP="00700AFB">
      <w:pPr>
        <w:pStyle w:val="ListParagraph"/>
        <w:numPr>
          <w:ilvl w:val="1"/>
          <w:numId w:val="9"/>
        </w:numPr>
        <w:jc w:val="both"/>
      </w:pPr>
      <w:r w:rsidRPr="00594251">
        <w:t>Vì sử dụng Linq nên chúng ta có thể lọc dữ liệu một cách hiệu quả dựa vào biểu thức Wher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315BE" w:rsidRPr="00594251" w:rsidTr="00700AFB">
        <w:tc>
          <w:tcPr>
            <w:tcW w:w="9245" w:type="dxa"/>
          </w:tcPr>
          <w:p w:rsidR="009315BE" w:rsidRPr="00594251" w:rsidRDefault="009315BE" w:rsidP="00594251">
            <w:pPr>
              <w:jc w:val="both"/>
              <w:rPr>
                <w:sz w:val="22"/>
              </w:rPr>
            </w:pPr>
            <w:r w:rsidRPr="00594251">
              <w:rPr>
                <w:sz w:val="22"/>
              </w:rPr>
              <w:t>// lọc dữ liệu bằng cách so sánh chuỗi</w:t>
            </w:r>
          </w:p>
          <w:p w:rsidR="009315BE" w:rsidRPr="00594251" w:rsidRDefault="009315BE" w:rsidP="00594251">
            <w:pPr>
              <w:jc w:val="both"/>
              <w:rPr>
                <w:sz w:val="22"/>
              </w:rPr>
            </w:pPr>
            <w:r w:rsidRPr="00594251">
              <w:rPr>
                <w:sz w:val="22"/>
              </w:rPr>
              <w:t>var results = from company in session.Query&lt;Company&gt;()</w:t>
            </w:r>
          </w:p>
          <w:p w:rsidR="009315BE" w:rsidRPr="00594251" w:rsidRDefault="009315BE" w:rsidP="00594251">
            <w:pPr>
              <w:jc w:val="both"/>
              <w:rPr>
                <w:sz w:val="22"/>
              </w:rPr>
            </w:pPr>
            <w:r w:rsidRPr="00594251">
              <w:rPr>
                <w:sz w:val="22"/>
              </w:rPr>
              <w:t>              where company.Name == "Hibernating Rhinos"</w:t>
            </w:r>
          </w:p>
          <w:p w:rsidR="009315BE" w:rsidRPr="00594251" w:rsidRDefault="009315BE" w:rsidP="00594251">
            <w:pPr>
              <w:jc w:val="both"/>
              <w:rPr>
                <w:sz w:val="22"/>
              </w:rPr>
            </w:pPr>
            <w:r w:rsidRPr="00594251">
              <w:rPr>
                <w:sz w:val="22"/>
              </w:rPr>
              <w:t>              select company;</w:t>
            </w:r>
          </w:p>
          <w:p w:rsidR="009315BE" w:rsidRPr="00594251" w:rsidRDefault="009315BE" w:rsidP="00594251">
            <w:pPr>
              <w:jc w:val="both"/>
              <w:rPr>
                <w:sz w:val="22"/>
              </w:rPr>
            </w:pPr>
            <w:r w:rsidRPr="00594251">
              <w:rPr>
                <w:sz w:val="22"/>
              </w:rPr>
              <w:t> </w:t>
            </w:r>
          </w:p>
          <w:p w:rsidR="009315BE" w:rsidRPr="00594251" w:rsidRDefault="009315BE" w:rsidP="00594251">
            <w:pPr>
              <w:jc w:val="both"/>
              <w:rPr>
                <w:sz w:val="22"/>
              </w:rPr>
            </w:pPr>
            <w:r w:rsidRPr="00594251">
              <w:rPr>
                <w:sz w:val="22"/>
              </w:rPr>
              <w:t>// lọc dữ liệu theo miền dữ liệu số</w:t>
            </w:r>
          </w:p>
          <w:p w:rsidR="009315BE" w:rsidRPr="00594251" w:rsidRDefault="009315BE" w:rsidP="00594251">
            <w:pPr>
              <w:jc w:val="both"/>
              <w:rPr>
                <w:sz w:val="22"/>
              </w:rPr>
            </w:pPr>
            <w:r w:rsidRPr="00594251">
              <w:rPr>
                <w:sz w:val="22"/>
              </w:rPr>
              <w:t>results = from company in session.Query&lt;Company&gt;()</w:t>
            </w:r>
          </w:p>
          <w:p w:rsidR="009315BE" w:rsidRPr="00594251" w:rsidRDefault="009315BE" w:rsidP="00594251">
            <w:pPr>
              <w:jc w:val="both"/>
              <w:rPr>
                <w:sz w:val="22"/>
              </w:rPr>
            </w:pPr>
            <w:r w:rsidRPr="00594251">
              <w:rPr>
                <w:sz w:val="22"/>
              </w:rPr>
              <w:t>          where company.NumberOfHappyCustomers &gt; 100</w:t>
            </w:r>
          </w:p>
          <w:p w:rsidR="009315BE" w:rsidRPr="00594251" w:rsidRDefault="009315BE" w:rsidP="00594251">
            <w:pPr>
              <w:jc w:val="both"/>
              <w:rPr>
                <w:sz w:val="22"/>
              </w:rPr>
            </w:pPr>
            <w:r w:rsidRPr="00594251">
              <w:rPr>
                <w:sz w:val="22"/>
              </w:rPr>
              <w:t>          select company;</w:t>
            </w:r>
          </w:p>
          <w:p w:rsidR="009315BE" w:rsidRPr="00594251" w:rsidRDefault="009315BE" w:rsidP="00594251">
            <w:pPr>
              <w:jc w:val="both"/>
              <w:rPr>
                <w:sz w:val="22"/>
              </w:rPr>
            </w:pPr>
            <w:r w:rsidRPr="00594251">
              <w:rPr>
                <w:sz w:val="22"/>
              </w:rPr>
              <w:t> </w:t>
            </w:r>
          </w:p>
          <w:p w:rsidR="009315BE" w:rsidRPr="00594251" w:rsidRDefault="009315BE" w:rsidP="00594251">
            <w:pPr>
              <w:jc w:val="both"/>
              <w:rPr>
                <w:sz w:val="22"/>
              </w:rPr>
            </w:pPr>
            <w:r w:rsidRPr="00594251">
              <w:rPr>
                <w:sz w:val="22"/>
              </w:rPr>
              <w:t>// lọc dữ liệu theo dữ liệu chứa trong thực thể</w:t>
            </w:r>
          </w:p>
          <w:p w:rsidR="009315BE" w:rsidRPr="00594251" w:rsidRDefault="009315BE" w:rsidP="00594251">
            <w:pPr>
              <w:jc w:val="both"/>
              <w:rPr>
                <w:sz w:val="22"/>
              </w:rPr>
            </w:pPr>
            <w:r w:rsidRPr="00594251">
              <w:rPr>
                <w:sz w:val="22"/>
              </w:rPr>
              <w:t>results = from company in session.Query&lt;Company&gt;()</w:t>
            </w:r>
          </w:p>
          <w:p w:rsidR="009315BE" w:rsidRPr="00594251" w:rsidRDefault="009315BE" w:rsidP="00594251">
            <w:pPr>
              <w:jc w:val="both"/>
              <w:rPr>
                <w:sz w:val="22"/>
              </w:rPr>
            </w:pPr>
            <w:r w:rsidRPr="00594251">
              <w:rPr>
                <w:sz w:val="22"/>
              </w:rPr>
              <w:t>          where company.Employees.Count &gt; 10</w:t>
            </w:r>
          </w:p>
          <w:p w:rsidR="009315BE" w:rsidRPr="00594251" w:rsidRDefault="009315BE" w:rsidP="00594251">
            <w:pPr>
              <w:jc w:val="both"/>
            </w:pPr>
            <w:r w:rsidRPr="00594251">
              <w:rPr>
                <w:sz w:val="22"/>
              </w:rPr>
              <w:t>          select company;</w:t>
            </w:r>
          </w:p>
        </w:tc>
      </w:tr>
    </w:tbl>
    <w:p w:rsidR="009315BE" w:rsidRPr="00594251" w:rsidRDefault="009315BE" w:rsidP="00700AFB">
      <w:pPr>
        <w:pStyle w:val="ListParagraph"/>
        <w:numPr>
          <w:ilvl w:val="1"/>
          <w:numId w:val="9"/>
        </w:numPr>
        <w:jc w:val="both"/>
      </w:pPr>
      <w:r w:rsidRPr="00594251">
        <w:t xml:space="preserve">Linq chỉ là cú pháp, bên dưới tất cả </w:t>
      </w:r>
      <w:r w:rsidR="006627D8" w:rsidRPr="00594251">
        <w:t>các truy vấn sẽ được chuyển thành một chuỗi các lời gọi và các biểu thức lambda. Ví dụ, đoạn code trên  được viết lại giống như lúc trước khi biên dịc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6627D8" w:rsidRPr="00594251" w:rsidTr="00700AFB">
        <w:tc>
          <w:tcPr>
            <w:tcW w:w="9245" w:type="dxa"/>
          </w:tcPr>
          <w:p w:rsidR="006627D8" w:rsidRPr="00700AFB" w:rsidRDefault="006627D8" w:rsidP="00700AFB">
            <w:pPr>
              <w:pStyle w:val="code"/>
              <w:rPr>
                <w:szCs w:val="22"/>
              </w:rPr>
            </w:pPr>
            <w:r w:rsidRPr="00700AFB">
              <w:rPr>
                <w:szCs w:val="22"/>
              </w:rPr>
              <w:t xml:space="preserve">// lọc dữ liệu bằng cách so sánh chuỗi </w:t>
            </w:r>
          </w:p>
          <w:p w:rsidR="006627D8" w:rsidRPr="00700AFB" w:rsidRDefault="006627D8" w:rsidP="00700AFB">
            <w:pPr>
              <w:pStyle w:val="code"/>
              <w:rPr>
                <w:szCs w:val="22"/>
              </w:rPr>
            </w:pPr>
            <w:r w:rsidRPr="00700AFB">
              <w:rPr>
                <w:szCs w:val="22"/>
              </w:rPr>
              <w:t>var results = session.Query&lt;Company&gt;()</w:t>
            </w:r>
          </w:p>
          <w:p w:rsidR="006627D8" w:rsidRPr="00700AFB" w:rsidRDefault="006627D8" w:rsidP="00700AFB">
            <w:pPr>
              <w:pStyle w:val="code"/>
              <w:rPr>
                <w:szCs w:val="22"/>
              </w:rPr>
            </w:pPr>
            <w:r w:rsidRPr="00700AFB">
              <w:rPr>
                <w:szCs w:val="22"/>
              </w:rPr>
              <w:t>    .Where(x =&gt; x.Name == "Hibernating Rhinos");</w:t>
            </w:r>
          </w:p>
          <w:p w:rsidR="006627D8" w:rsidRPr="00700AFB" w:rsidRDefault="006627D8" w:rsidP="00700AFB">
            <w:pPr>
              <w:pStyle w:val="code"/>
              <w:rPr>
                <w:szCs w:val="22"/>
              </w:rPr>
            </w:pPr>
            <w:r w:rsidRPr="00700AFB">
              <w:rPr>
                <w:szCs w:val="22"/>
              </w:rPr>
              <w:t> </w:t>
            </w:r>
          </w:p>
          <w:p w:rsidR="006627D8" w:rsidRPr="00700AFB" w:rsidRDefault="006627D8" w:rsidP="00700AFB">
            <w:pPr>
              <w:pStyle w:val="code"/>
              <w:rPr>
                <w:szCs w:val="22"/>
              </w:rPr>
            </w:pPr>
            <w:r w:rsidRPr="00700AFB">
              <w:rPr>
                <w:szCs w:val="22"/>
              </w:rPr>
              <w:t>// lọc dữ liệu theo miền dữ liệu số</w:t>
            </w:r>
          </w:p>
          <w:p w:rsidR="006627D8" w:rsidRPr="00700AFB" w:rsidRDefault="006627D8" w:rsidP="00700AFB">
            <w:pPr>
              <w:pStyle w:val="code"/>
              <w:rPr>
                <w:szCs w:val="22"/>
              </w:rPr>
            </w:pPr>
            <w:r w:rsidRPr="00700AFB">
              <w:rPr>
                <w:szCs w:val="22"/>
              </w:rPr>
              <w:t>results = session.Query&lt;Company&gt;()</w:t>
            </w:r>
          </w:p>
          <w:p w:rsidR="006627D8" w:rsidRPr="00700AFB" w:rsidRDefault="006627D8" w:rsidP="00700AFB">
            <w:pPr>
              <w:pStyle w:val="code"/>
              <w:rPr>
                <w:szCs w:val="22"/>
              </w:rPr>
            </w:pPr>
            <w:r w:rsidRPr="00700AFB">
              <w:rPr>
                <w:szCs w:val="22"/>
              </w:rPr>
              <w:t>    .Where(x =&gt; x.NumberOfHappyCustomers &gt; 100);</w:t>
            </w:r>
          </w:p>
          <w:p w:rsidR="006627D8" w:rsidRPr="00700AFB" w:rsidRDefault="006627D8" w:rsidP="00700AFB">
            <w:pPr>
              <w:pStyle w:val="code"/>
              <w:rPr>
                <w:szCs w:val="22"/>
              </w:rPr>
            </w:pPr>
            <w:r w:rsidRPr="00700AFB">
              <w:rPr>
                <w:szCs w:val="22"/>
              </w:rPr>
              <w:t> </w:t>
            </w:r>
          </w:p>
          <w:p w:rsidR="006627D8" w:rsidRPr="00700AFB" w:rsidRDefault="006627D8" w:rsidP="00700AFB">
            <w:pPr>
              <w:pStyle w:val="code"/>
              <w:rPr>
                <w:szCs w:val="22"/>
              </w:rPr>
            </w:pPr>
            <w:r w:rsidRPr="00700AFB">
              <w:rPr>
                <w:szCs w:val="22"/>
              </w:rPr>
              <w:lastRenderedPageBreak/>
              <w:t>// lọc dữ liệu theo dữ liệu chứa trong thực thể</w:t>
            </w:r>
          </w:p>
          <w:p w:rsidR="006627D8" w:rsidRPr="00700AFB" w:rsidRDefault="006627D8" w:rsidP="00700AFB">
            <w:pPr>
              <w:pStyle w:val="code"/>
              <w:rPr>
                <w:szCs w:val="22"/>
              </w:rPr>
            </w:pPr>
            <w:r w:rsidRPr="00700AFB">
              <w:rPr>
                <w:szCs w:val="22"/>
              </w:rPr>
              <w:t>results = session.Query&lt;Company&gt;()</w:t>
            </w:r>
          </w:p>
          <w:p w:rsidR="006627D8" w:rsidRPr="00700AFB" w:rsidRDefault="006627D8" w:rsidP="00700AFB">
            <w:pPr>
              <w:pStyle w:val="code"/>
              <w:rPr>
                <w:szCs w:val="22"/>
              </w:rPr>
            </w:pPr>
            <w:r w:rsidRPr="00700AFB">
              <w:rPr>
                <w:szCs w:val="22"/>
              </w:rPr>
              <w:t>    .Where(x =&gt; x.Employees.Count &gt; 10);</w:t>
            </w:r>
          </w:p>
        </w:tc>
      </w:tr>
    </w:tbl>
    <w:p w:rsidR="006627D8" w:rsidRPr="00594251" w:rsidRDefault="006627D8" w:rsidP="00594251">
      <w:pPr>
        <w:pStyle w:val="ListParagraph"/>
        <w:ind w:left="1440"/>
        <w:jc w:val="both"/>
      </w:pPr>
    </w:p>
    <w:p w:rsidR="000E5E87" w:rsidRDefault="00F86816" w:rsidP="00700AFB">
      <w:pPr>
        <w:pStyle w:val="ListParagraph"/>
        <w:numPr>
          <w:ilvl w:val="0"/>
          <w:numId w:val="9"/>
        </w:numPr>
        <w:jc w:val="both"/>
      </w:pPr>
      <w:r w:rsidRPr="00594251">
        <w:t>Thêm một số lựa chọn lọc dữ liệu:</w:t>
      </w:r>
    </w:p>
    <w:tbl>
      <w:tblPr>
        <w:tblStyle w:val="TableGrid"/>
        <w:tblW w:w="0" w:type="auto"/>
        <w:tblInd w:w="720" w:type="dxa"/>
        <w:tblLook w:val="04A0" w:firstRow="1" w:lastRow="0" w:firstColumn="1" w:lastColumn="0" w:noHBand="0" w:noVBand="1"/>
      </w:tblPr>
      <w:tblGrid>
        <w:gridCol w:w="8525"/>
      </w:tblGrid>
      <w:tr w:rsidR="00700AFB" w:rsidTr="00700AFB">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700AFB" w:rsidRPr="00700AFB" w:rsidRDefault="00700AFB" w:rsidP="00700AFB">
            <w:pPr>
              <w:pStyle w:val="code"/>
            </w:pPr>
            <w:r w:rsidRPr="00700AFB">
              <w:t>// Trả về những company nào có ít nhất một employee tên là “Ayende” IQueryable&lt;Company&gt; companies = from c in session.Query&lt;Company&gt;()</w:t>
            </w:r>
          </w:p>
          <w:p w:rsidR="00700AFB" w:rsidRPr="00700AFB" w:rsidRDefault="00700AFB" w:rsidP="00700AFB">
            <w:pPr>
              <w:pStyle w:val="code"/>
            </w:pPr>
            <w:r w:rsidRPr="00700AFB">
              <w:t>                 where c.Employees.Any(employee =&gt; employee.Name == "Ayende")</w:t>
            </w:r>
          </w:p>
          <w:p w:rsidR="00700AFB" w:rsidRPr="00700AFB" w:rsidRDefault="00700AFB" w:rsidP="00700AFB">
            <w:pPr>
              <w:pStyle w:val="code"/>
            </w:pPr>
            <w:r w:rsidRPr="00700AFB">
              <w:t>                 select c;</w:t>
            </w:r>
          </w:p>
          <w:p w:rsidR="00700AFB" w:rsidRPr="00700AFB" w:rsidRDefault="00700AFB" w:rsidP="00700AFB">
            <w:pPr>
              <w:pStyle w:val="code"/>
            </w:pPr>
            <w:r w:rsidRPr="00700AFB">
              <w:t> </w:t>
            </w:r>
          </w:p>
          <w:p w:rsidR="00700AFB" w:rsidRPr="00700AFB" w:rsidRDefault="00700AFB" w:rsidP="00700AFB">
            <w:pPr>
              <w:pStyle w:val="code"/>
            </w:pPr>
            <w:r w:rsidRPr="00700AFB">
              <w:t>// Truy vấn dữ liệu trên thực thể con chứa trong thực thể cần truy vấn</w:t>
            </w:r>
          </w:p>
          <w:p w:rsidR="00700AFB" w:rsidRPr="00700AFB" w:rsidRDefault="00700AFB" w:rsidP="00700AFB">
            <w:pPr>
              <w:pStyle w:val="code"/>
            </w:pPr>
            <w:r w:rsidRPr="00700AFB">
              <w:t>// Trả về những company nào có ít nhất một developer có chuyên ngành là C#</w:t>
            </w:r>
          </w:p>
          <w:p w:rsidR="00700AFB" w:rsidRPr="00700AFB" w:rsidRDefault="00700AFB" w:rsidP="00700AFB">
            <w:pPr>
              <w:pStyle w:val="code"/>
            </w:pPr>
            <w:r w:rsidRPr="00700AFB">
              <w:t>companies = from c in session.Query&lt;Company&gt;()</w:t>
            </w:r>
          </w:p>
          <w:p w:rsidR="00700AFB" w:rsidRPr="00700AFB" w:rsidRDefault="00700AFB" w:rsidP="00700AFB">
            <w:pPr>
              <w:pStyle w:val="code"/>
            </w:pPr>
            <w:r w:rsidRPr="00700AFB">
              <w:t>            where c.Employees.Any(x =&gt; x.Specialities.Any(sp =&gt; sp == "C#"))</w:t>
            </w:r>
          </w:p>
          <w:p w:rsidR="00700AFB" w:rsidRPr="00700AFB" w:rsidRDefault="00700AFB" w:rsidP="00700AFB">
            <w:pPr>
              <w:pStyle w:val="code"/>
            </w:pPr>
            <w:r w:rsidRPr="00700AFB">
              <w:t>            select c;</w:t>
            </w:r>
          </w:p>
          <w:p w:rsidR="00700AFB" w:rsidRPr="00700AFB" w:rsidRDefault="00700AFB" w:rsidP="00700AFB">
            <w:pPr>
              <w:pStyle w:val="code"/>
            </w:pPr>
            <w:r w:rsidRPr="00700AFB">
              <w:t> </w:t>
            </w:r>
          </w:p>
          <w:p w:rsidR="00700AFB" w:rsidRPr="00700AFB" w:rsidRDefault="00700AFB" w:rsidP="00700AFB">
            <w:pPr>
              <w:pStyle w:val="code"/>
            </w:pPr>
            <w:r w:rsidRPr="00700AFB">
              <w:t xml:space="preserve">// sử dụng toán tử In – trả về những company nào có dữ liệu nằm trong danh sách </w:t>
            </w:r>
          </w:p>
          <w:p w:rsidR="00700AFB" w:rsidRPr="00700AFB" w:rsidRDefault="00700AFB" w:rsidP="00700AFB">
            <w:pPr>
              <w:pStyle w:val="code"/>
            </w:pPr>
            <w:r w:rsidRPr="00700AFB">
              <w:t>// được cung cấp</w:t>
            </w:r>
          </w:p>
          <w:p w:rsidR="00700AFB" w:rsidRPr="00700AFB" w:rsidRDefault="00700AFB" w:rsidP="00700AFB">
            <w:pPr>
              <w:pStyle w:val="code"/>
            </w:pPr>
            <w:r w:rsidRPr="00700AFB">
              <w:t>companies = from c in session.Query&lt;Company&gt;()</w:t>
            </w:r>
          </w:p>
          <w:p w:rsidR="00700AFB" w:rsidRPr="00700AFB" w:rsidRDefault="00700AFB" w:rsidP="00700AFB">
            <w:pPr>
              <w:pStyle w:val="code"/>
            </w:pPr>
            <w:r w:rsidRPr="00700AFB">
              <w:t>            where c.Country.In(new [] {"Israel", "USA"})</w:t>
            </w:r>
          </w:p>
          <w:p w:rsidR="00700AFB" w:rsidRDefault="00700AFB" w:rsidP="00700AFB">
            <w:pPr>
              <w:pStyle w:val="code"/>
            </w:pPr>
            <w:r w:rsidRPr="00700AFB">
              <w:t>            select c;</w:t>
            </w:r>
          </w:p>
        </w:tc>
      </w:tr>
    </w:tbl>
    <w:p w:rsidR="00F86816" w:rsidRPr="00594251" w:rsidRDefault="00F86816" w:rsidP="00594251">
      <w:pPr>
        <w:pStyle w:val="ListParagraph"/>
        <w:ind w:left="1440"/>
        <w:jc w:val="both"/>
      </w:pPr>
    </w:p>
    <w:p w:rsidR="009F4CA9" w:rsidRPr="00594251" w:rsidRDefault="00687A22" w:rsidP="00700AFB">
      <w:pPr>
        <w:pStyle w:val="ListParagraph"/>
        <w:numPr>
          <w:ilvl w:val="0"/>
          <w:numId w:val="9"/>
        </w:numPr>
        <w:jc w:val="both"/>
      </w:pPr>
      <w:proofErr w:type="gramStart"/>
      <w:r w:rsidRPr="00594251">
        <w:t>Projections(</w:t>
      </w:r>
      <w:proofErr w:type="gramEnd"/>
      <w:r w:rsidRPr="00594251">
        <w:t>phép chiếu): là chiếu một số thuộc tính được chỉ định từ document sử dụng phương thức select() của Linq, nó không phải là đối tượng ban đầu mà là một đối tượng mới được tạo ra</w:t>
      </w:r>
      <w:r w:rsidR="009F4CA9" w:rsidRPr="00594251">
        <w:t xml:space="preserve"> và chứa kết quả lấy được từ câu truy vấn. RavenDB hỗ trợ projections nhưng một điều cần lưu ý là kết quả phép chiếu không được </w:t>
      </w:r>
      <w:proofErr w:type="gramStart"/>
      <w:r w:rsidR="009F4CA9" w:rsidRPr="00594251">
        <w:t>theo</w:t>
      </w:r>
      <w:proofErr w:type="gramEnd"/>
      <w:r w:rsidR="009F4CA9" w:rsidRPr="00594251">
        <w:t xml:space="preserve"> dõi sự thay đổ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F4CA9" w:rsidRPr="00594251" w:rsidTr="00700AFB">
        <w:tc>
          <w:tcPr>
            <w:tcW w:w="9245" w:type="dxa"/>
          </w:tcPr>
          <w:p w:rsidR="009F4CA9" w:rsidRPr="00594251" w:rsidRDefault="009F4CA9" w:rsidP="00594251">
            <w:pPr>
              <w:jc w:val="both"/>
              <w:rPr>
                <w:sz w:val="22"/>
              </w:rPr>
            </w:pPr>
            <w:r w:rsidRPr="00594251">
              <w:rPr>
                <w:sz w:val="22"/>
              </w:rPr>
              <w:t>// Trong ví dụ này, chúng ta chỉ quan tâm đến thuộc tính Name của đối tượng, vì thế ta sẽ dùng phép chiếu tạo ra một đối tượng vô danh</w:t>
            </w:r>
          </w:p>
          <w:p w:rsidR="009F4CA9" w:rsidRPr="00594251" w:rsidRDefault="009F4CA9" w:rsidP="00594251">
            <w:pPr>
              <w:jc w:val="both"/>
              <w:rPr>
                <w:sz w:val="22"/>
              </w:rPr>
            </w:pPr>
            <w:r w:rsidRPr="00594251">
              <w:rPr>
                <w:sz w:val="22"/>
              </w:rPr>
              <w:t>var companyNames = from c in session.Query&lt;Company&gt;()</w:t>
            </w:r>
          </w:p>
          <w:p w:rsidR="009F4CA9" w:rsidRPr="00594251" w:rsidRDefault="009F4CA9" w:rsidP="00594251">
            <w:pPr>
              <w:jc w:val="both"/>
              <w:rPr>
                <w:sz w:val="22"/>
              </w:rPr>
            </w:pPr>
            <w:r w:rsidRPr="00594251">
              <w:rPr>
                <w:sz w:val="22"/>
              </w:rPr>
              <w:t>                   where c.Employees.Any(x =&gt; x.Specialities.Any(sp =&gt; sp == "C#"))</w:t>
            </w:r>
          </w:p>
          <w:p w:rsidR="009F4CA9" w:rsidRPr="00594251" w:rsidRDefault="009F4CA9" w:rsidP="00594251">
            <w:pPr>
              <w:jc w:val="both"/>
              <w:rPr>
                <w:sz w:val="22"/>
              </w:rPr>
            </w:pPr>
            <w:r w:rsidRPr="00594251">
              <w:rPr>
                <w:sz w:val="22"/>
              </w:rPr>
              <w:t xml:space="preserve">                   select new {c.Name}; // </w:t>
            </w:r>
            <w:r w:rsidR="00183952" w:rsidRPr="00594251">
              <w:rPr>
                <w:sz w:val="22"/>
              </w:rPr>
              <w:t>phép chiếu xảy ra tại đây</w:t>
            </w:r>
          </w:p>
          <w:p w:rsidR="009F4CA9" w:rsidRPr="00594251" w:rsidRDefault="009F4CA9" w:rsidP="00594251">
            <w:pPr>
              <w:jc w:val="both"/>
              <w:rPr>
                <w:sz w:val="22"/>
              </w:rPr>
            </w:pPr>
            <w:r w:rsidRPr="00594251">
              <w:rPr>
                <w:sz w:val="22"/>
              </w:rPr>
              <w:t> </w:t>
            </w:r>
          </w:p>
          <w:p w:rsidR="00183952" w:rsidRPr="00594251" w:rsidRDefault="00183952" w:rsidP="00594251">
            <w:pPr>
              <w:jc w:val="both"/>
              <w:rPr>
                <w:sz w:val="22"/>
              </w:rPr>
            </w:pPr>
            <w:r w:rsidRPr="00594251">
              <w:rPr>
                <w:sz w:val="22"/>
              </w:rPr>
              <w:t>//giống như truy vấn trên nhưng chúng ta muốn lấy kết quả là một đối tượng Company</w:t>
            </w:r>
          </w:p>
          <w:p w:rsidR="00183952" w:rsidRPr="00594251" w:rsidRDefault="00183952" w:rsidP="00594251">
            <w:pPr>
              <w:jc w:val="both"/>
              <w:rPr>
                <w:sz w:val="22"/>
              </w:rPr>
            </w:pPr>
            <w:r w:rsidRPr="00594251">
              <w:rPr>
                <w:sz w:val="22"/>
              </w:rPr>
              <w:t>//chỉ thuộc tính Name có dữ liệu, những thuộc tính khác thì trống.</w:t>
            </w:r>
          </w:p>
          <w:p w:rsidR="009F4CA9" w:rsidRPr="00594251" w:rsidRDefault="009F4CA9" w:rsidP="00594251">
            <w:pPr>
              <w:jc w:val="both"/>
              <w:rPr>
                <w:sz w:val="22"/>
              </w:rPr>
            </w:pPr>
            <w:r w:rsidRPr="00594251">
              <w:rPr>
                <w:sz w:val="22"/>
              </w:rPr>
              <w:t>Company[] companies = (from c in session.Query&lt;Company&gt;()</w:t>
            </w:r>
          </w:p>
          <w:p w:rsidR="009F4CA9" w:rsidRPr="00594251" w:rsidRDefault="009F4CA9" w:rsidP="00594251">
            <w:pPr>
              <w:jc w:val="both"/>
              <w:rPr>
                <w:sz w:val="22"/>
              </w:rPr>
            </w:pPr>
            <w:r w:rsidRPr="00594251">
              <w:rPr>
                <w:sz w:val="22"/>
              </w:rPr>
              <w:t>                       where c.Employees.Any(x =&gt; x.Specialities.Any(sp =&gt; sp == "C#"))</w:t>
            </w:r>
          </w:p>
          <w:p w:rsidR="00183952" w:rsidRPr="00594251" w:rsidRDefault="009F4CA9" w:rsidP="00594251">
            <w:pPr>
              <w:jc w:val="both"/>
              <w:rPr>
                <w:sz w:val="22"/>
              </w:rPr>
            </w:pPr>
            <w:r w:rsidRPr="00594251">
              <w:rPr>
                <w:sz w:val="22"/>
              </w:rPr>
              <w:t>                       select new Company {Name = c.Name}) //</w:t>
            </w:r>
            <w:r w:rsidR="00183952" w:rsidRPr="00594251">
              <w:rPr>
                <w:sz w:val="22"/>
              </w:rPr>
              <w:t xml:space="preserve"> phép chiếu xảy ra ở đây</w:t>
            </w:r>
          </w:p>
          <w:p w:rsidR="009F4CA9" w:rsidRPr="00594251" w:rsidRDefault="009F4CA9" w:rsidP="00594251">
            <w:pPr>
              <w:jc w:val="both"/>
            </w:pPr>
            <w:r w:rsidRPr="00594251">
              <w:rPr>
                <w:sz w:val="22"/>
              </w:rPr>
              <w:t>    .ToArray();</w:t>
            </w:r>
          </w:p>
        </w:tc>
      </w:tr>
    </w:tbl>
    <w:p w:rsidR="00700AFB" w:rsidRDefault="00700AFB" w:rsidP="00700AFB">
      <w:pPr>
        <w:pStyle w:val="ListParagraph"/>
        <w:ind w:left="1440"/>
        <w:jc w:val="both"/>
      </w:pPr>
    </w:p>
    <w:p w:rsidR="009F4CA9" w:rsidRPr="00594251" w:rsidRDefault="00540799" w:rsidP="00700AFB">
      <w:pPr>
        <w:pStyle w:val="ListParagraph"/>
        <w:numPr>
          <w:ilvl w:val="1"/>
          <w:numId w:val="9"/>
        </w:numPr>
        <w:jc w:val="both"/>
      </w:pPr>
      <w:r w:rsidRPr="00594251">
        <w:t xml:space="preserve">Phép chiếu hữu dụng khi thao tác chỉ cần một phần dữ liệu. Bất cứ khi nào không cần </w:t>
      </w:r>
      <w:proofErr w:type="gramStart"/>
      <w:r w:rsidRPr="00594251">
        <w:t>theo</w:t>
      </w:r>
      <w:proofErr w:type="gramEnd"/>
      <w:r w:rsidRPr="00594251">
        <w:t xml:space="preserve"> dõi sự thay đổi thì phép chiếu được khuyến khích dùng để làm giảm băng thông giữa chương trình và máy chủ. </w:t>
      </w:r>
    </w:p>
    <w:p w:rsidR="00CC683C" w:rsidRPr="00594251" w:rsidRDefault="00540799" w:rsidP="00700AFB">
      <w:pPr>
        <w:pStyle w:val="ListParagraph"/>
        <w:numPr>
          <w:ilvl w:val="0"/>
          <w:numId w:val="9"/>
        </w:numPr>
        <w:jc w:val="both"/>
        <w:rPr>
          <w:rStyle w:val="HTMLCode"/>
          <w:rFonts w:ascii="Times New Roman" w:hAnsi="Times New Roman" w:cs="Times New Roman"/>
          <w:sz w:val="26"/>
          <w:szCs w:val="26"/>
        </w:rPr>
      </w:pPr>
      <w:r w:rsidRPr="00594251">
        <w:lastRenderedPageBreak/>
        <w:t xml:space="preserve">Sắp xếp: có thể sử dụng mệnh đề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w:t>
      </w:r>
      <w:proofErr w:type="gramStart"/>
      <w:r w:rsidRPr="00700AFB">
        <w:rPr>
          <w:rStyle w:val="HTMLCode"/>
          <w:rFonts w:ascii="Times New Roman" w:eastAsiaTheme="majorEastAsia" w:hAnsi="Times New Roman" w:cs="Times New Roman"/>
          <w:sz w:val="22"/>
          <w:shd w:val="clear" w:color="auto" w:fill="FFFFFF"/>
        </w:rPr>
        <w:t>OrderBy(</w:t>
      </w:r>
      <w:proofErr w:type="gramEnd"/>
      <w:r w:rsidRPr="00700AFB">
        <w:rPr>
          <w:rStyle w:val="HTMLCode"/>
          <w:rFonts w:ascii="Times New Roman" w:eastAsiaTheme="majorEastAsia" w:hAnsi="Times New Roman" w:cs="Times New Roman"/>
          <w:sz w:val="22"/>
          <w:shd w:val="clear" w:color="auto" w:fill="FFFFFF"/>
        </w:rPr>
        <w:t>)</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00F974B6" w:rsidRPr="00700AFB">
        <w:rPr>
          <w:rStyle w:val="HTMLCode"/>
          <w:rFonts w:ascii="Times New Roman" w:eastAsiaTheme="majorEastAsia" w:hAnsi="Times New Roman" w:cs="Times New Roman"/>
          <w:sz w:val="22"/>
          <w:shd w:val="clear" w:color="auto" w:fill="FFFFFF"/>
        </w:rPr>
        <w:t xml:space="preserve">.OrderByDescending() </w:t>
      </w:r>
      <w:r w:rsidR="00F974B6" w:rsidRPr="00594251">
        <w:rPr>
          <w:rStyle w:val="HTMLCode"/>
          <w:rFonts w:ascii="Times New Roman" w:eastAsiaTheme="majorEastAsia" w:hAnsi="Times New Roman" w:cs="Times New Roman"/>
          <w:color w:val="000000" w:themeColor="text1"/>
          <w:sz w:val="26"/>
          <w:szCs w:val="26"/>
          <w:shd w:val="clear" w:color="auto" w:fill="FFFFFF"/>
        </w:rPr>
        <w:t>để thực hiện việc sắp xếp.</w:t>
      </w:r>
    </w:p>
    <w:p w:rsidR="00F974B6" w:rsidRPr="00594251" w:rsidRDefault="00F974B6" w:rsidP="00700AFB">
      <w:pPr>
        <w:pStyle w:val="ListParagraph"/>
        <w:numPr>
          <w:ilvl w:val="0"/>
          <w:numId w:val="9"/>
        </w:numPr>
        <w:jc w:val="both"/>
      </w:pPr>
      <w:r w:rsidRPr="00594251">
        <w:t xml:space="preserve">Toán tử tập hợp (Aggregate operations): Linq hỗ trợ </w:t>
      </w:r>
      <w:proofErr w:type="gramStart"/>
      <w:r w:rsidRPr="00594251">
        <w:t>Count(</w:t>
      </w:r>
      <w:proofErr w:type="gramEnd"/>
      <w:r w:rsidRPr="00594251">
        <w:t xml:space="preserve">) và Distinct(). Nếu phức tạp hơn có thể dùng map/reduce indexes. </w:t>
      </w:r>
    </w:p>
    <w:p w:rsidR="00CC683C" w:rsidRPr="00594251" w:rsidRDefault="00CC683C" w:rsidP="00594251">
      <w:pPr>
        <w:pStyle w:val="ListParagraph"/>
        <w:spacing w:after="200" w:line="276" w:lineRule="auto"/>
        <w:ind w:left="1440"/>
        <w:jc w:val="both"/>
      </w:pPr>
    </w:p>
    <w:p w:rsidR="005D4DC0" w:rsidRPr="00594251" w:rsidRDefault="008D45FC" w:rsidP="00594251">
      <w:pPr>
        <w:pStyle w:val="Heading5"/>
        <w:jc w:val="both"/>
        <w:rPr>
          <w:rFonts w:cs="Times New Roman"/>
        </w:rPr>
      </w:pPr>
      <w:r w:rsidRPr="00594251">
        <w:rPr>
          <w:rFonts w:cs="Times New Roman"/>
        </w:rPr>
        <w:t>Phân trang</w:t>
      </w:r>
    </w:p>
    <w:p w:rsidR="002147A7" w:rsidRPr="00594251" w:rsidRDefault="008D45FC" w:rsidP="00700AFB">
      <w:pPr>
        <w:pStyle w:val="ListParagraph"/>
        <w:numPr>
          <w:ilvl w:val="0"/>
          <w:numId w:val="9"/>
        </w:numPr>
        <w:jc w:val="both"/>
      </w:pPr>
      <w:r w:rsidRPr="00594251">
        <w:t>Phân trang</w:t>
      </w:r>
      <w:r w:rsidR="002147A7" w:rsidRPr="00594251">
        <w:t>, là quá trình phân chia tập hợp dữ liệu thành nhiều trang hiển thị, cho phép đọc một trang tại một thời điểm. Nó rất hữu ích cho việc tối ưu băng thông, tối ưu sử dụng phần cứng hay đơn giản là người dùng không thể cùng một lúc kiểm soát được một lượng lớn dữ liệu.</w:t>
      </w:r>
    </w:p>
    <w:p w:rsidR="002147A7" w:rsidRPr="00594251" w:rsidRDefault="002147A7" w:rsidP="00700AFB">
      <w:pPr>
        <w:pStyle w:val="ListParagraph"/>
        <w:numPr>
          <w:ilvl w:val="0"/>
          <w:numId w:val="9"/>
        </w:numPr>
        <w:jc w:val="both"/>
      </w:pPr>
      <w:r w:rsidRPr="00594251">
        <w:t>RavenDB làm cho việc phân trang trở nên dễ dàng hơn. Rất đơn giản để chỉ định kích thước trang và điểm bắt đầu. Sử dụng Linq để thực hiện việc nà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700AFB" w:rsidRPr="00700AFB" w:rsidTr="007A15CA">
        <w:tc>
          <w:tcPr>
            <w:tcW w:w="9245" w:type="dxa"/>
          </w:tcPr>
          <w:p w:rsidR="002147A7" w:rsidRPr="00700AFB" w:rsidRDefault="002147A7" w:rsidP="00594251">
            <w:pPr>
              <w:spacing w:line="215" w:lineRule="atLeast"/>
              <w:jc w:val="both"/>
              <w:rPr>
                <w:sz w:val="22"/>
                <w:szCs w:val="20"/>
              </w:rPr>
            </w:pPr>
            <w:r w:rsidRPr="00700AFB">
              <w:rPr>
                <w:sz w:val="22"/>
                <w:szCs w:val="20"/>
              </w:rPr>
              <w:t xml:space="preserve">// Giả sử kích thước trang là 10, </w:t>
            </w:r>
            <w:r w:rsidR="00E3101F" w:rsidRPr="00700AFB">
              <w:rPr>
                <w:sz w:val="22"/>
                <w:szCs w:val="20"/>
              </w:rPr>
              <w:t>chúng ta sẽ lấy dữ liệu trang thứ 3 như sau</w:t>
            </w:r>
            <w:r w:rsidRPr="00700AFB">
              <w:rPr>
                <w:sz w:val="22"/>
                <w:szCs w:val="20"/>
              </w:rPr>
              <w:t>:</w:t>
            </w:r>
          </w:p>
          <w:p w:rsidR="002147A7" w:rsidRPr="00700AFB" w:rsidRDefault="002147A7" w:rsidP="00594251">
            <w:pPr>
              <w:spacing w:line="215" w:lineRule="atLeast"/>
              <w:jc w:val="both"/>
              <w:rPr>
                <w:sz w:val="22"/>
                <w:szCs w:val="20"/>
              </w:rPr>
            </w:pPr>
            <w:r w:rsidRPr="00700AFB">
              <w:rPr>
                <w:sz w:val="22"/>
                <w:szCs w:val="20"/>
              </w:rPr>
              <w:t>var results = session.Query&lt;BlogPost&gt;()</w:t>
            </w:r>
          </w:p>
          <w:p w:rsidR="00E3101F" w:rsidRPr="00700AFB" w:rsidRDefault="00E3101F" w:rsidP="00594251">
            <w:pPr>
              <w:spacing w:line="215" w:lineRule="atLeast"/>
              <w:jc w:val="both"/>
              <w:rPr>
                <w:sz w:val="22"/>
                <w:szCs w:val="20"/>
              </w:rPr>
            </w:pPr>
            <w:r w:rsidRPr="00700AFB">
              <w:rPr>
                <w:sz w:val="22"/>
                <w:szCs w:val="20"/>
              </w:rPr>
              <w:t>    .Skip(20) // bỏ qua 2 trang đầu tiên</w:t>
            </w:r>
          </w:p>
          <w:p w:rsidR="002147A7" w:rsidRPr="00700AFB" w:rsidRDefault="002147A7" w:rsidP="00594251">
            <w:pPr>
              <w:spacing w:line="215" w:lineRule="atLeast"/>
              <w:jc w:val="both"/>
              <w:rPr>
                <w:sz w:val="22"/>
                <w:szCs w:val="20"/>
              </w:rPr>
            </w:pPr>
            <w:r w:rsidRPr="00700AFB">
              <w:rPr>
                <w:sz w:val="22"/>
                <w:szCs w:val="20"/>
              </w:rPr>
              <w:t>    </w:t>
            </w:r>
            <w:r w:rsidR="00E3101F" w:rsidRPr="00700AFB">
              <w:rPr>
                <w:sz w:val="22"/>
                <w:szCs w:val="20"/>
              </w:rPr>
              <w:t>.Take(10) // lấy dữ liệu 10 bài viết cho trang thứ 3</w:t>
            </w:r>
          </w:p>
          <w:p w:rsidR="002147A7" w:rsidRPr="00700AFB" w:rsidRDefault="002147A7" w:rsidP="00594251">
            <w:pPr>
              <w:spacing w:line="215" w:lineRule="atLeast"/>
              <w:jc w:val="both"/>
              <w:rPr>
                <w:sz w:val="22"/>
                <w:szCs w:val="20"/>
              </w:rPr>
            </w:pPr>
            <w:r w:rsidRPr="00700AFB">
              <w:rPr>
                <w:sz w:val="22"/>
                <w:szCs w:val="20"/>
              </w:rPr>
              <w:t xml:space="preserve">    .ToArray(); // </w:t>
            </w:r>
            <w:r w:rsidR="00E3101F" w:rsidRPr="00700AFB">
              <w:rPr>
                <w:sz w:val="22"/>
                <w:szCs w:val="20"/>
              </w:rPr>
              <w:t>thực hiện truy vấn</w:t>
            </w:r>
          </w:p>
        </w:tc>
      </w:tr>
    </w:tbl>
    <w:p w:rsidR="008D45FC" w:rsidRPr="00594251" w:rsidRDefault="002147A7" w:rsidP="00594251">
      <w:pPr>
        <w:pStyle w:val="ListParagraph"/>
        <w:jc w:val="both"/>
      </w:pPr>
      <w:r w:rsidRPr="00594251">
        <w:t xml:space="preserve"> </w:t>
      </w:r>
    </w:p>
    <w:p w:rsidR="005D4DC0" w:rsidRPr="00594251" w:rsidRDefault="00E3101F" w:rsidP="00700AFB">
      <w:pPr>
        <w:pStyle w:val="ListParagraph"/>
        <w:numPr>
          <w:ilvl w:val="0"/>
          <w:numId w:val="9"/>
        </w:numPr>
        <w:spacing w:after="200" w:line="276" w:lineRule="auto"/>
        <w:jc w:val="both"/>
      </w:pPr>
      <w:r w:rsidRPr="00594251">
        <w:t xml:space="preserve">Tính tổng số kết quả khi phân trang: </w:t>
      </w:r>
    </w:p>
    <w:p w:rsidR="00E3101F" w:rsidRPr="00594251" w:rsidRDefault="00E3101F" w:rsidP="00700AFB">
      <w:pPr>
        <w:pStyle w:val="ListParagraph"/>
        <w:numPr>
          <w:ilvl w:val="1"/>
          <w:numId w:val="9"/>
        </w:numPr>
        <w:spacing w:after="200" w:line="276" w:lineRule="auto"/>
        <w:jc w:val="both"/>
      </w:pPr>
      <w:r w:rsidRPr="00594251">
        <w:t>Khi phân trang, nhiều lúc chúng ta muốn biết chính xác số kết quả trả về của truy vấn. Client API hỗ trợ việc này:</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700AFB" w:rsidRPr="00700AFB" w:rsidTr="00700AFB">
        <w:tc>
          <w:tcPr>
            <w:tcW w:w="9245" w:type="dxa"/>
          </w:tcPr>
          <w:p w:rsidR="00E3101F" w:rsidRPr="00700AFB" w:rsidRDefault="00E3101F" w:rsidP="00594251">
            <w:pPr>
              <w:spacing w:line="215" w:lineRule="atLeast"/>
              <w:jc w:val="both"/>
              <w:rPr>
                <w:sz w:val="22"/>
                <w:szCs w:val="20"/>
              </w:rPr>
            </w:pPr>
            <w:r w:rsidRPr="00700AFB">
              <w:rPr>
                <w:sz w:val="22"/>
                <w:szCs w:val="20"/>
              </w:rPr>
              <w:t>RavenQueryStatistics stats;</w:t>
            </w:r>
          </w:p>
          <w:p w:rsidR="00E3101F" w:rsidRPr="00700AFB" w:rsidRDefault="00E3101F" w:rsidP="00594251">
            <w:pPr>
              <w:spacing w:line="215" w:lineRule="atLeast"/>
              <w:jc w:val="both"/>
              <w:rPr>
                <w:sz w:val="22"/>
                <w:szCs w:val="20"/>
              </w:rPr>
            </w:pPr>
            <w:r w:rsidRPr="00700AFB">
              <w:rPr>
                <w:sz w:val="22"/>
                <w:szCs w:val="20"/>
              </w:rPr>
              <w:t>var results = session.Query&lt;BlogPost&gt;()</w:t>
            </w:r>
          </w:p>
          <w:p w:rsidR="00E3101F" w:rsidRPr="00700AFB" w:rsidRDefault="00E3101F" w:rsidP="00594251">
            <w:pPr>
              <w:spacing w:line="215" w:lineRule="atLeast"/>
              <w:jc w:val="both"/>
              <w:rPr>
                <w:sz w:val="22"/>
                <w:szCs w:val="20"/>
              </w:rPr>
            </w:pPr>
            <w:r w:rsidRPr="00700AFB">
              <w:rPr>
                <w:sz w:val="22"/>
                <w:szCs w:val="20"/>
              </w:rPr>
              <w:t>    .Statistics(out stats)</w:t>
            </w:r>
          </w:p>
          <w:p w:rsidR="00E3101F" w:rsidRPr="00700AFB" w:rsidRDefault="00E3101F" w:rsidP="00594251">
            <w:pPr>
              <w:spacing w:line="215" w:lineRule="atLeast"/>
              <w:jc w:val="both"/>
              <w:rPr>
                <w:sz w:val="22"/>
                <w:szCs w:val="20"/>
              </w:rPr>
            </w:pPr>
            <w:r w:rsidRPr="00700AFB">
              <w:rPr>
                <w:sz w:val="22"/>
                <w:szCs w:val="20"/>
              </w:rPr>
              <w:t>    .Where(x =&gt; x.Category == "RavenDB")</w:t>
            </w:r>
          </w:p>
          <w:p w:rsidR="00E3101F" w:rsidRPr="00700AFB" w:rsidRDefault="00E3101F" w:rsidP="00594251">
            <w:pPr>
              <w:spacing w:line="215" w:lineRule="atLeast"/>
              <w:jc w:val="both"/>
              <w:rPr>
                <w:sz w:val="22"/>
                <w:szCs w:val="20"/>
              </w:rPr>
            </w:pPr>
            <w:r w:rsidRPr="00700AFB">
              <w:rPr>
                <w:sz w:val="22"/>
                <w:szCs w:val="20"/>
              </w:rPr>
              <w:t>    .Take(10)</w:t>
            </w:r>
          </w:p>
          <w:p w:rsidR="00E3101F" w:rsidRPr="00700AFB" w:rsidRDefault="00E3101F" w:rsidP="00594251">
            <w:pPr>
              <w:spacing w:line="215" w:lineRule="atLeast"/>
              <w:jc w:val="both"/>
              <w:rPr>
                <w:sz w:val="22"/>
                <w:szCs w:val="20"/>
              </w:rPr>
            </w:pPr>
            <w:r w:rsidRPr="00700AFB">
              <w:rPr>
                <w:sz w:val="22"/>
                <w:szCs w:val="20"/>
              </w:rPr>
              <w:t>    .ToArray();</w:t>
            </w:r>
          </w:p>
          <w:p w:rsidR="00E3101F" w:rsidRPr="00700AFB" w:rsidRDefault="00E3101F" w:rsidP="00594251">
            <w:pPr>
              <w:spacing w:line="215" w:lineRule="atLeast"/>
              <w:jc w:val="both"/>
              <w:rPr>
                <w:sz w:val="22"/>
                <w:szCs w:val="20"/>
              </w:rPr>
            </w:pPr>
            <w:r w:rsidRPr="00700AFB">
              <w:rPr>
                <w:sz w:val="22"/>
                <w:szCs w:val="20"/>
              </w:rPr>
              <w:t>var totalResutls = stats.TotalResults;</w:t>
            </w:r>
          </w:p>
        </w:tc>
      </w:tr>
    </w:tbl>
    <w:p w:rsidR="00700AFB" w:rsidRDefault="00700AFB" w:rsidP="00700AFB">
      <w:pPr>
        <w:pStyle w:val="ListParagraph"/>
        <w:spacing w:after="200" w:line="276" w:lineRule="auto"/>
        <w:ind w:left="1440"/>
        <w:jc w:val="both"/>
      </w:pPr>
    </w:p>
    <w:p w:rsidR="00E3101F" w:rsidRPr="00594251" w:rsidRDefault="00E3101F" w:rsidP="00700AFB">
      <w:pPr>
        <w:pStyle w:val="ListParagraph"/>
        <w:numPr>
          <w:ilvl w:val="0"/>
          <w:numId w:val="11"/>
        </w:numPr>
        <w:spacing w:after="200" w:line="276" w:lineRule="auto"/>
        <w:jc w:val="both"/>
      </w:pPr>
      <w:r w:rsidRPr="00594251">
        <w:t>Khi truy vấn trả về 10 kết quả, totalResults sẽ giữ tổng số documents tương ứng.</w:t>
      </w:r>
    </w:p>
    <w:p w:rsidR="00E3101F" w:rsidRPr="00594251" w:rsidRDefault="00E3101F" w:rsidP="00700AFB">
      <w:pPr>
        <w:pStyle w:val="ListParagraph"/>
        <w:numPr>
          <w:ilvl w:val="0"/>
          <w:numId w:val="9"/>
        </w:numPr>
        <w:spacing w:after="200" w:line="276" w:lineRule="auto"/>
        <w:jc w:val="both"/>
      </w:pPr>
      <w:r w:rsidRPr="00594251">
        <w:t>Phân trang khi có kết quả trùng lặp:</w:t>
      </w:r>
    </w:p>
    <w:p w:rsidR="00E3101F" w:rsidRPr="00594251" w:rsidRDefault="00E3101F" w:rsidP="00700AFB">
      <w:pPr>
        <w:pStyle w:val="ListParagraph"/>
        <w:numPr>
          <w:ilvl w:val="1"/>
          <w:numId w:val="9"/>
        </w:numPr>
        <w:spacing w:after="200" w:line="276" w:lineRule="auto"/>
        <w:jc w:val="both"/>
      </w:pPr>
      <w:r w:rsidRPr="00594251">
        <w:t xml:space="preserve">Đối với một số truy vấn RavenDB bỏ qua một số kết quả nội tại, và vì thế giá trị của TotalResults không còn đúng nữa. Ví dụ như thực hiện truy vấn </w:t>
      </w:r>
      <w:r w:rsidR="00A9392F" w:rsidRPr="00594251">
        <w:t xml:space="preserve">Distinct, TotalResults sẽ chứa tổng số documents documents được tìm thấy, nhưng không đưa vào những kết quả đã bị </w:t>
      </w:r>
      <w:proofErr w:type="gramStart"/>
      <w:r w:rsidR="00A9392F" w:rsidRPr="00594251">
        <w:t>Distinct</w:t>
      </w:r>
      <w:proofErr w:type="gramEnd"/>
      <w:r w:rsidR="00A9392F" w:rsidRPr="00594251">
        <w:t xml:space="preserve"> bỏ qua.</w:t>
      </w:r>
    </w:p>
    <w:p w:rsidR="00A9392F" w:rsidRPr="00594251" w:rsidRDefault="00A9392F" w:rsidP="00700AFB">
      <w:pPr>
        <w:pStyle w:val="ListParagraph"/>
        <w:numPr>
          <w:ilvl w:val="1"/>
          <w:numId w:val="9"/>
        </w:numPr>
        <w:spacing w:after="200" w:line="276" w:lineRule="auto"/>
        <w:jc w:val="both"/>
      </w:pPr>
      <w:r w:rsidRPr="00594251">
        <w:lastRenderedPageBreak/>
        <w:t>Bất cứ khi nào giá trị SkippedResults lớn hơn 0 có nghĩa là chúng ta đã bỏ qua một số kết quả trong index.</w:t>
      </w:r>
    </w:p>
    <w:p w:rsidR="00A9392F" w:rsidRPr="00594251" w:rsidRDefault="00A9392F" w:rsidP="00700AFB">
      <w:pPr>
        <w:pStyle w:val="ListParagraph"/>
        <w:numPr>
          <w:ilvl w:val="1"/>
          <w:numId w:val="9"/>
        </w:numPr>
        <w:spacing w:after="200" w:line="276" w:lineRule="auto"/>
        <w:jc w:val="both"/>
      </w:pPr>
      <w:r w:rsidRPr="00594251">
        <w:t xml:space="preserve">Để phân trang đúng trong những trường hợp này, chúng ta sử dụng SkippedResults để báo cho RavenDB biết là bao nhiêu documents bị bỏ qua. Nói cách khác, với mỗi trang thì điểm bắt đầu sẽ là: </w:t>
      </w:r>
      <w:r w:rsidRPr="00594251">
        <w:rPr>
          <w:rStyle w:val="HTMLCode"/>
          <w:rFonts w:ascii="Times New Roman" w:eastAsiaTheme="majorEastAsia" w:hAnsi="Times New Roman" w:cs="Times New Roman"/>
          <w:color w:val="333333"/>
          <w:shd w:val="clear" w:color="auto" w:fill="FFFFFF"/>
        </w:rPr>
        <w:t>.</w:t>
      </w:r>
      <w:proofErr w:type="gramStart"/>
      <w:r w:rsidRPr="00594251">
        <w:rPr>
          <w:rStyle w:val="HTMLCode"/>
          <w:rFonts w:ascii="Times New Roman" w:eastAsiaTheme="majorEastAsia" w:hAnsi="Times New Roman" w:cs="Times New Roman"/>
          <w:color w:val="333333"/>
          <w:shd w:val="clear" w:color="auto" w:fill="FFFFFF"/>
        </w:rPr>
        <w:t>Skip(</w:t>
      </w:r>
      <w:proofErr w:type="gramEnd"/>
      <w:r w:rsidRPr="00594251">
        <w:rPr>
          <w:rStyle w:val="HTMLCode"/>
          <w:rFonts w:ascii="Times New Roman" w:eastAsiaTheme="majorEastAsia" w:hAnsi="Times New Roman" w:cs="Times New Roman"/>
          <w:color w:val="333333"/>
          <w:shd w:val="clear" w:color="auto" w:fill="FFFFFF"/>
        </w:rPr>
        <w:t>currentPage * pageSize + SkippedResults)</w:t>
      </w:r>
      <w:r w:rsidRPr="00594251">
        <w:rPr>
          <w:color w:val="333333"/>
          <w:sz w:val="20"/>
          <w:szCs w:val="20"/>
          <w:shd w:val="clear" w:color="auto" w:fill="FFFFFF"/>
        </w:rPr>
        <w:t>.</w:t>
      </w:r>
    </w:p>
    <w:p w:rsidR="00A9392F" w:rsidRPr="00594251" w:rsidRDefault="00A9392F" w:rsidP="00700AFB">
      <w:pPr>
        <w:pStyle w:val="ListParagraph"/>
        <w:numPr>
          <w:ilvl w:val="1"/>
          <w:numId w:val="9"/>
        </w:numPr>
        <w:spacing w:after="200" w:line="276" w:lineRule="auto"/>
        <w:jc w:val="both"/>
      </w:pPr>
      <w:r w:rsidRPr="00594251">
        <w:t>Ví dụ sau với kích thước trang là 10:</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A9392F" w:rsidRPr="00594251" w:rsidTr="007A15CA">
        <w:tc>
          <w:tcPr>
            <w:tcW w:w="9245" w:type="dxa"/>
          </w:tcPr>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RavenQueryStatistics sta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rang đầu tiên</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var results = session.Query&lt;BlogPost&g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tatistics(out sta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kip(0 * 10) // lấy kết quả cho trang đầu tiên</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ake(10) // kích thước trang là 10</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here(x =&gt; x.Category == "RavenDB")</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Distinc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oArray();</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var totalResutls = stats.TotalResul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var skippedResults = stats.SkippedResul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rang thứ hai</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results = session.Query&lt;BlogPost&g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tatistics(out sta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kip((1 * 10) + skippedResults) // lấy kết quả cho tranh //thứ hai và có đưa vào số lượng trang bị bỏ qua</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ake(10) // kích thước trang là 10</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here(x =&gt; x.Category == "RavenDB")</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Distinc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oArray();</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iếp tục</w:t>
            </w:r>
            <w:r w:rsidR="00EE5AA8" w:rsidRPr="007A15CA">
              <w:rPr>
                <w:color w:val="000000" w:themeColor="text1"/>
                <w:sz w:val="22"/>
                <w:szCs w:val="20"/>
              </w:rPr>
              <w:t xml:space="preserve"> như thế</w:t>
            </w:r>
            <w:r w:rsidRPr="007A15CA">
              <w:rPr>
                <w:color w:val="000000" w:themeColor="text1"/>
                <w:sz w:val="22"/>
                <w:szCs w:val="20"/>
              </w:rPr>
              <w:t>...</w:t>
            </w:r>
          </w:p>
          <w:p w:rsidR="00A9392F" w:rsidRPr="007A15CA" w:rsidRDefault="00A9392F" w:rsidP="00594251">
            <w:pPr>
              <w:spacing w:after="200" w:line="276" w:lineRule="auto"/>
              <w:jc w:val="both"/>
              <w:rPr>
                <w:color w:val="000000" w:themeColor="text1"/>
                <w:sz w:val="22"/>
              </w:rPr>
            </w:pPr>
          </w:p>
        </w:tc>
      </w:tr>
    </w:tbl>
    <w:p w:rsidR="00A9392F" w:rsidRPr="00594251" w:rsidRDefault="00A9392F" w:rsidP="00594251">
      <w:pPr>
        <w:pStyle w:val="ListParagraph"/>
        <w:spacing w:after="200" w:line="276" w:lineRule="auto"/>
        <w:ind w:left="1440"/>
        <w:jc w:val="both"/>
      </w:pPr>
    </w:p>
    <w:p w:rsidR="00A85258" w:rsidRPr="00594251" w:rsidRDefault="009359BA" w:rsidP="00594251">
      <w:pPr>
        <w:pStyle w:val="Heading5"/>
        <w:jc w:val="both"/>
        <w:rPr>
          <w:rFonts w:cs="Times New Roman"/>
        </w:rPr>
      </w:pPr>
      <w:r w:rsidRPr="00594251">
        <w:rPr>
          <w:rFonts w:cs="Times New Roman"/>
        </w:rPr>
        <w:t>Stale index (index chứa kết quả cũ, chưa cập nhật)</w:t>
      </w:r>
    </w:p>
    <w:p w:rsidR="009359BA" w:rsidRPr="00594251" w:rsidRDefault="009359BA" w:rsidP="00700AFB">
      <w:pPr>
        <w:pStyle w:val="ListParagraph"/>
        <w:numPr>
          <w:ilvl w:val="0"/>
          <w:numId w:val="9"/>
        </w:numPr>
        <w:jc w:val="both"/>
      </w:pPr>
      <w:r w:rsidRPr="00594251">
        <w:t>RavenDB thực hiện việc đánh chỉ mục dữ liệu với một tiến trình nền bên dưới chương trình, nó sẽ được thực thi bất cứ khi nào có dữ liệu mới hoặc dữ liệu cũ được chỉnh sửa, cập nhật. Tiến trình chạy nền bên dưới này cho phép server đáp ứng yêu cầu một cách nhanh chóng ngay cả khi một khối lượng lớn dữ liệu bị thay đổi. Tuy nhiên trong trường hợp này, chúng ta sẽ truy vấn với stale index.</w:t>
      </w:r>
    </w:p>
    <w:p w:rsidR="00F25095" w:rsidRPr="00594251" w:rsidRDefault="00F25095" w:rsidP="00700AFB">
      <w:pPr>
        <w:pStyle w:val="ListParagraph"/>
        <w:numPr>
          <w:ilvl w:val="0"/>
          <w:numId w:val="18"/>
        </w:numPr>
        <w:jc w:val="both"/>
      </w:pPr>
      <w:r w:rsidRPr="00594251">
        <w:t xml:space="preserve">Khái niệm “stale index” xuất phát từ sự nhìn nhận sâu sắc về thiết kế của RavenDB, giả sử người dùng không bao giờ bị thiệt hài khi phân chia những công việc lớn trên server. Theo như RavenDB quan tâm thì việc có một kết quả </w:t>
      </w:r>
      <w:r w:rsidRPr="00594251">
        <w:lastRenderedPageBreak/>
        <w:t xml:space="preserve">cũ tốt hơn là việc mất kết nối với dữ liệu (it is better to be stale than offline). Và như vậy, nó sẽ trả về kết quả truy vấn ngay cả khi nó biết là không thể cho một kết quả truy vấn tốt </w:t>
      </w:r>
      <w:proofErr w:type="gramStart"/>
      <w:r w:rsidRPr="00594251">
        <w:t>nhất(</w:t>
      </w:r>
      <w:proofErr w:type="gramEnd"/>
      <w:r w:rsidRPr="00594251">
        <w:t>up-to-date).</w:t>
      </w:r>
    </w:p>
    <w:p w:rsidR="00F25095" w:rsidRPr="00594251" w:rsidRDefault="00F25095" w:rsidP="00700AFB">
      <w:pPr>
        <w:pStyle w:val="ListParagraph"/>
        <w:numPr>
          <w:ilvl w:val="0"/>
          <w:numId w:val="18"/>
        </w:numPr>
        <w:jc w:val="both"/>
      </w:pPr>
      <w:r w:rsidRPr="00594251">
        <w:t xml:space="preserve">Và quả thực là RavenDB trả về kết quả nhanh chóng cho bất cứ yêu cầu của người dùng, ngay cả khi liên quan đến việc đánh lại chỉ mục của hang tram hang ngàn documents. Và bởi vì yêu cầu thứ nhất sẽ được đáp ứng rất nhanh, những truy vấn tiếp theo có thể được thực hiện sau đó vài mili giây </w:t>
      </w:r>
      <w:proofErr w:type="gramStart"/>
      <w:r w:rsidRPr="00594251">
        <w:t>và  kết</w:t>
      </w:r>
      <w:proofErr w:type="gramEnd"/>
      <w:r w:rsidRPr="00594251">
        <w:t xml:space="preserve"> quả vẫn được trả về, tuy nhiên nó được đánh dấu là Stale.</w:t>
      </w:r>
    </w:p>
    <w:p w:rsidR="00F25095" w:rsidRPr="00594251" w:rsidRDefault="00F25095" w:rsidP="00700AFB">
      <w:pPr>
        <w:pStyle w:val="ListParagraph"/>
        <w:numPr>
          <w:ilvl w:val="0"/>
          <w:numId w:val="18"/>
        </w:numPr>
        <w:jc w:val="both"/>
      </w:pPr>
      <w:r w:rsidRPr="00594251">
        <w:t>Kiểm tra kết quả stale:</w:t>
      </w:r>
    </w:p>
    <w:p w:rsidR="00F25095" w:rsidRPr="00594251" w:rsidRDefault="00F25095" w:rsidP="00700AFB">
      <w:pPr>
        <w:pStyle w:val="ListParagraph"/>
        <w:numPr>
          <w:ilvl w:val="1"/>
          <w:numId w:val="18"/>
        </w:numPr>
        <w:jc w:val="both"/>
      </w:pPr>
      <w:r w:rsidRPr="00594251">
        <w:t>Là một phần của đáp ứng yêu cầu khi truy vấn index, một thuộc tính được đính kèm cho biết kết quả đó đã cũ, có nghĩa là bất kể hiện tại có một công việc nào chưa được hoàn thành bởi index đó. Có thể lấy được kết  quả dựa vào đối tượng RavenQueryStatistic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7A15CA" w:rsidRPr="007A15CA" w:rsidTr="007A15CA">
        <w:tc>
          <w:tcPr>
            <w:tcW w:w="9245" w:type="dxa"/>
          </w:tcPr>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RavenQueryStatistics stats;</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var results = session.Query&lt;Product&gt;()</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Statistics(out stats)</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Where(x =&gt; x.Price &gt; 10)</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ToArray();</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if (stats.IsStale)</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 Những kết quả cũ</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w:t>
            </w:r>
          </w:p>
          <w:p w:rsidR="00F25095" w:rsidRPr="007A15CA" w:rsidRDefault="00F25095" w:rsidP="00594251">
            <w:pPr>
              <w:pStyle w:val="ListParagraph"/>
              <w:jc w:val="both"/>
              <w:rPr>
                <w:color w:val="000000" w:themeColor="text1"/>
                <w:sz w:val="22"/>
              </w:rPr>
            </w:pPr>
          </w:p>
        </w:tc>
      </w:tr>
    </w:tbl>
    <w:p w:rsidR="00F25095" w:rsidRPr="00594251" w:rsidRDefault="00F25095" w:rsidP="00700AFB">
      <w:pPr>
        <w:pStyle w:val="ListParagraph"/>
        <w:numPr>
          <w:ilvl w:val="0"/>
          <w:numId w:val="19"/>
        </w:numPr>
        <w:jc w:val="both"/>
      </w:pPr>
      <w:r w:rsidRPr="00594251">
        <w:t>Khi giá trị IsStale là true thì có nghĩa là có ai đó đã thêm hoặc thay đổi Product và index không có đủ thời gian để cập nhật lại thay đổi trước khi chúng ta truy vấn.</w:t>
      </w:r>
    </w:p>
    <w:p w:rsidR="00F25095" w:rsidRPr="00594251" w:rsidRDefault="00F25095" w:rsidP="00700AFB">
      <w:pPr>
        <w:pStyle w:val="ListParagraph"/>
        <w:numPr>
          <w:ilvl w:val="0"/>
          <w:numId w:val="19"/>
        </w:numPr>
        <w:jc w:val="both"/>
      </w:pPr>
      <w:r w:rsidRPr="00594251">
        <w:t>Trong hầu hết các trường hợp thì chúng ta không cần quan tâm đến điều đó. Những cũng có những trường hợp mà chúng ta không thể làm việc với những dữ liệu cũ.</w:t>
      </w:r>
    </w:p>
    <w:p w:rsidR="00F25095" w:rsidRPr="00594251" w:rsidRDefault="00F25095" w:rsidP="00700AFB">
      <w:pPr>
        <w:pStyle w:val="ListParagraph"/>
        <w:numPr>
          <w:ilvl w:val="0"/>
          <w:numId w:val="18"/>
        </w:numPr>
        <w:jc w:val="both"/>
      </w:pPr>
      <w:r w:rsidRPr="00594251">
        <w:t>Lấy kết quả mới( non-stale):</w:t>
      </w:r>
    </w:p>
    <w:p w:rsidR="00F25095" w:rsidRPr="00594251" w:rsidRDefault="00F25095" w:rsidP="00700AFB">
      <w:pPr>
        <w:pStyle w:val="ListParagraph"/>
        <w:numPr>
          <w:ilvl w:val="1"/>
          <w:numId w:val="18"/>
        </w:numPr>
        <w:jc w:val="both"/>
      </w:pPr>
      <w:r w:rsidRPr="00594251">
        <w:t>Khi một truy vấn yêu cầu lấy kết quả non-stale, ta có thể chỉ định rõ ràng khi truy vấ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7A15CA" w:rsidTr="007A15CA">
        <w:tc>
          <w:tcPr>
            <w:tcW w:w="9245" w:type="dxa"/>
          </w:tcPr>
          <w:p w:rsidR="00F25095" w:rsidRPr="007A15CA" w:rsidRDefault="00F25095" w:rsidP="00594251">
            <w:pPr>
              <w:spacing w:line="215" w:lineRule="atLeast"/>
              <w:jc w:val="both"/>
              <w:rPr>
                <w:color w:val="333333"/>
                <w:sz w:val="22"/>
                <w:szCs w:val="20"/>
              </w:rPr>
            </w:pPr>
            <w:r w:rsidRPr="007A15CA">
              <w:rPr>
                <w:color w:val="333333"/>
                <w:sz w:val="22"/>
                <w:szCs w:val="20"/>
              </w:rPr>
              <w:t>RavenQueryStatistics stats;</w:t>
            </w:r>
          </w:p>
          <w:p w:rsidR="00F25095" w:rsidRPr="007A15CA" w:rsidRDefault="00F25095" w:rsidP="00594251">
            <w:pPr>
              <w:spacing w:line="215" w:lineRule="atLeast"/>
              <w:jc w:val="both"/>
              <w:rPr>
                <w:color w:val="333333"/>
                <w:sz w:val="22"/>
                <w:szCs w:val="20"/>
              </w:rPr>
            </w:pPr>
            <w:r w:rsidRPr="007A15CA">
              <w:rPr>
                <w:color w:val="333333"/>
                <w:sz w:val="22"/>
                <w:szCs w:val="20"/>
              </w:rPr>
              <w:t>var results = session.Query&lt;Product&gt;()</w:t>
            </w:r>
          </w:p>
          <w:p w:rsidR="00F25095" w:rsidRPr="007A15CA" w:rsidRDefault="00F25095" w:rsidP="00594251">
            <w:pPr>
              <w:spacing w:line="215" w:lineRule="atLeast"/>
              <w:jc w:val="both"/>
              <w:rPr>
                <w:color w:val="333333"/>
                <w:sz w:val="22"/>
                <w:szCs w:val="20"/>
              </w:rPr>
            </w:pPr>
            <w:r w:rsidRPr="007A15CA">
              <w:rPr>
                <w:color w:val="333333"/>
                <w:sz w:val="22"/>
                <w:szCs w:val="20"/>
              </w:rPr>
              <w:t>    .Statistics(out stats)</w:t>
            </w:r>
          </w:p>
          <w:p w:rsidR="00F25095" w:rsidRPr="007A15CA" w:rsidRDefault="00F25095" w:rsidP="00594251">
            <w:pPr>
              <w:spacing w:line="215" w:lineRule="atLeast"/>
              <w:jc w:val="both"/>
              <w:rPr>
                <w:color w:val="333333"/>
                <w:sz w:val="22"/>
                <w:szCs w:val="20"/>
              </w:rPr>
            </w:pPr>
            <w:r w:rsidRPr="007A15CA">
              <w:rPr>
                <w:color w:val="333333"/>
                <w:sz w:val="22"/>
                <w:szCs w:val="20"/>
              </w:rPr>
              <w:t>    .Where(x =&gt; x.Price &gt; 10)</w:t>
            </w:r>
          </w:p>
          <w:p w:rsidR="00F25095" w:rsidRPr="007A15CA" w:rsidRDefault="00F25095" w:rsidP="00594251">
            <w:pPr>
              <w:spacing w:line="215" w:lineRule="atLeast"/>
              <w:jc w:val="both"/>
              <w:rPr>
                <w:color w:val="333333"/>
                <w:sz w:val="22"/>
                <w:szCs w:val="20"/>
              </w:rPr>
            </w:pPr>
            <w:r w:rsidRPr="007A15CA">
              <w:rPr>
                <w:color w:val="333333"/>
                <w:sz w:val="22"/>
                <w:szCs w:val="20"/>
              </w:rPr>
              <w:lastRenderedPageBreak/>
              <w:t>    .Customize(x =&gt; x.WaitForNonStaleResults(TimeSpan.FromSeconds(5)))</w:t>
            </w:r>
          </w:p>
          <w:p w:rsidR="00F25095" w:rsidRPr="007A15CA" w:rsidRDefault="00F25095" w:rsidP="00594251">
            <w:pPr>
              <w:spacing w:line="215" w:lineRule="atLeast"/>
              <w:jc w:val="both"/>
              <w:rPr>
                <w:color w:val="333333"/>
                <w:sz w:val="22"/>
                <w:szCs w:val="20"/>
              </w:rPr>
            </w:pPr>
            <w:r w:rsidRPr="007A15CA">
              <w:rPr>
                <w:color w:val="333333"/>
                <w:sz w:val="22"/>
                <w:szCs w:val="20"/>
              </w:rPr>
              <w:t>    .ToArray();</w:t>
            </w:r>
          </w:p>
          <w:p w:rsidR="00F25095" w:rsidRPr="007A15CA" w:rsidRDefault="00F25095" w:rsidP="00594251">
            <w:pPr>
              <w:pStyle w:val="ListParagraph"/>
              <w:jc w:val="both"/>
              <w:rPr>
                <w:sz w:val="22"/>
              </w:rPr>
            </w:pPr>
          </w:p>
        </w:tc>
      </w:tr>
    </w:tbl>
    <w:p w:rsidR="00F25095" w:rsidRPr="00594251" w:rsidRDefault="00F25095" w:rsidP="00700AFB">
      <w:pPr>
        <w:pStyle w:val="ListParagraph"/>
        <w:numPr>
          <w:ilvl w:val="1"/>
          <w:numId w:val="18"/>
        </w:numPr>
        <w:jc w:val="both"/>
      </w:pPr>
      <w:r w:rsidRPr="00594251">
        <w:lastRenderedPageBreak/>
        <w:t>Lưu ý là trên ví dụ trên thì thời gian chờ là 5 giây. Ta có thể yêu cầu RavenDB chờ vô thời hạn cho đến khi nhận được kết quả non-stale, nhưng điều này chỉ nên sử dụng trong unit-testing và không bao giờ dùng trong những ứng dụng thực tế trừ khi chúng ta hiểu 100% về nó hoặc đó là điều chúng ta mong muốn.</w:t>
      </w:r>
    </w:p>
    <w:p w:rsidR="00F25095" w:rsidRPr="00594251" w:rsidRDefault="00F25095" w:rsidP="00700AFB">
      <w:pPr>
        <w:pStyle w:val="ListParagraph"/>
        <w:numPr>
          <w:ilvl w:val="0"/>
          <w:numId w:val="18"/>
        </w:numPr>
        <w:jc w:val="both"/>
      </w:pPr>
      <w:r w:rsidRPr="00594251">
        <w:t>Thiết lập điểm ngắt khi chờ kết quả non-stale:</w:t>
      </w:r>
    </w:p>
    <w:p w:rsidR="00F25095" w:rsidRPr="00594251" w:rsidRDefault="00F25095" w:rsidP="00700AFB">
      <w:pPr>
        <w:pStyle w:val="ListParagraph"/>
        <w:numPr>
          <w:ilvl w:val="1"/>
          <w:numId w:val="18"/>
        </w:numPr>
        <w:jc w:val="both"/>
      </w:pPr>
      <w:r w:rsidRPr="00594251">
        <w:t>Ngay cả khi sử dụng WaitForNonStaleResults với thời gian chờ như ví dụ trên thì vẫn có khả năng nhận được kết quả cũ – ví dụ như khi thực thi một công việc đánh chỉ mục rất dài. Một cách tốt hơn để chắc chắn là bạn đang làm việc với những kết quả non-stale là sử dụng điểm ngắt và thông báo cho server biết sử dụng chúng như những thứ cơ bả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7A15CA" w:rsidTr="007A15CA">
        <w:tc>
          <w:tcPr>
            <w:tcW w:w="9245" w:type="dxa"/>
          </w:tcPr>
          <w:p w:rsidR="00F25095" w:rsidRPr="007A15CA" w:rsidRDefault="00F25095" w:rsidP="00594251">
            <w:pPr>
              <w:spacing w:line="215" w:lineRule="atLeast"/>
              <w:jc w:val="both"/>
              <w:rPr>
                <w:color w:val="333333"/>
                <w:sz w:val="22"/>
                <w:szCs w:val="20"/>
              </w:rPr>
            </w:pPr>
            <w:r w:rsidRPr="007A15CA">
              <w:rPr>
                <w:color w:val="333333"/>
                <w:sz w:val="22"/>
                <w:szCs w:val="20"/>
              </w:rPr>
              <w:t>RavenQueryStatistics stats;</w:t>
            </w:r>
          </w:p>
          <w:p w:rsidR="00F25095" w:rsidRPr="007A15CA" w:rsidRDefault="00F25095" w:rsidP="00594251">
            <w:pPr>
              <w:spacing w:line="215" w:lineRule="atLeast"/>
              <w:jc w:val="both"/>
              <w:rPr>
                <w:color w:val="333333"/>
                <w:sz w:val="22"/>
                <w:szCs w:val="20"/>
              </w:rPr>
            </w:pPr>
            <w:r w:rsidRPr="007A15CA">
              <w:rPr>
                <w:color w:val="333333"/>
                <w:sz w:val="22"/>
                <w:szCs w:val="20"/>
              </w:rPr>
              <w:t>var results = session.Query&lt;Product&gt;()</w:t>
            </w:r>
          </w:p>
          <w:p w:rsidR="00F25095" w:rsidRPr="007A15CA" w:rsidRDefault="00F25095" w:rsidP="00594251">
            <w:pPr>
              <w:spacing w:line="215" w:lineRule="atLeast"/>
              <w:jc w:val="both"/>
              <w:rPr>
                <w:color w:val="333333"/>
                <w:sz w:val="22"/>
                <w:szCs w:val="20"/>
              </w:rPr>
            </w:pPr>
            <w:r w:rsidRPr="007A15CA">
              <w:rPr>
                <w:color w:val="333333"/>
                <w:sz w:val="22"/>
                <w:szCs w:val="20"/>
              </w:rPr>
              <w:t>    .Statistics(out stats)</w:t>
            </w:r>
          </w:p>
          <w:p w:rsidR="00F25095" w:rsidRPr="007A15CA" w:rsidRDefault="00F25095" w:rsidP="00594251">
            <w:pPr>
              <w:spacing w:line="215" w:lineRule="atLeast"/>
              <w:jc w:val="both"/>
              <w:rPr>
                <w:color w:val="333333"/>
                <w:sz w:val="22"/>
                <w:szCs w:val="20"/>
              </w:rPr>
            </w:pPr>
            <w:r w:rsidRPr="007A15CA">
              <w:rPr>
                <w:color w:val="333333"/>
                <w:sz w:val="22"/>
                <w:szCs w:val="20"/>
              </w:rPr>
              <w:t>    .Where(x =&gt; x.Price &gt; 10)</w:t>
            </w:r>
          </w:p>
          <w:p w:rsidR="00F25095" w:rsidRPr="007A15CA" w:rsidRDefault="00F25095" w:rsidP="00594251">
            <w:pPr>
              <w:spacing w:line="215" w:lineRule="atLeast"/>
              <w:jc w:val="both"/>
              <w:rPr>
                <w:color w:val="333333"/>
                <w:sz w:val="22"/>
                <w:szCs w:val="20"/>
              </w:rPr>
            </w:pPr>
            <w:r w:rsidRPr="007A15CA">
              <w:rPr>
                <w:color w:val="333333"/>
                <w:sz w:val="22"/>
                <w:szCs w:val="20"/>
              </w:rPr>
              <w:t>    .Customize(x =&gt; x.WaitForNonStaleResultsAsOf(new DateTime(2011, 5, 1, 10, 0, 0, 0)))</w:t>
            </w:r>
          </w:p>
          <w:p w:rsidR="00F25095" w:rsidRPr="007A15CA" w:rsidRDefault="00F25095" w:rsidP="00594251">
            <w:pPr>
              <w:spacing w:line="215" w:lineRule="atLeast"/>
              <w:jc w:val="both"/>
              <w:rPr>
                <w:color w:val="333333"/>
                <w:sz w:val="22"/>
                <w:szCs w:val="20"/>
              </w:rPr>
            </w:pPr>
            <w:r w:rsidRPr="007A15CA">
              <w:rPr>
                <w:color w:val="333333"/>
                <w:sz w:val="22"/>
                <w:szCs w:val="20"/>
              </w:rPr>
              <w:t>    .ToArray();</w:t>
            </w:r>
          </w:p>
          <w:p w:rsidR="00F25095" w:rsidRPr="007A15CA" w:rsidRDefault="00F25095" w:rsidP="00594251">
            <w:pPr>
              <w:pStyle w:val="ListParagraph"/>
              <w:jc w:val="both"/>
              <w:rPr>
                <w:sz w:val="22"/>
              </w:rPr>
            </w:pPr>
          </w:p>
        </w:tc>
      </w:tr>
    </w:tbl>
    <w:p w:rsidR="00F25095" w:rsidRPr="00594251" w:rsidRDefault="00F25095" w:rsidP="00700AFB">
      <w:pPr>
        <w:pStyle w:val="ListParagraph"/>
        <w:numPr>
          <w:ilvl w:val="1"/>
          <w:numId w:val="18"/>
        </w:numPr>
        <w:jc w:val="both"/>
      </w:pPr>
      <w:r w:rsidRPr="00594251">
        <w:t xml:space="preserve">Điều này đảm bảo rằng chúng ta sẽ có được kết quả mới nhất cho đến thời điểm chúng ta đưa ra. Tất cả các công việc chưa hoàn thành khi có thay đổi xảy ra sẽ không được xem xét tới. Và cũng như trước là nên có một thời gian chờ. </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594251" w:rsidTr="007A15CA">
        <w:tc>
          <w:tcPr>
            <w:tcW w:w="9245" w:type="dxa"/>
            <w:hideMark/>
          </w:tcPr>
          <w:p w:rsidR="00F25095" w:rsidRPr="007A15CA" w:rsidRDefault="00F25095" w:rsidP="00594251">
            <w:pPr>
              <w:pStyle w:val="ListParagraph"/>
              <w:ind w:left="0"/>
              <w:jc w:val="both"/>
              <w:rPr>
                <w:sz w:val="22"/>
              </w:rPr>
            </w:pPr>
            <w:r w:rsidRPr="007A15CA">
              <w:rPr>
                <w:rStyle w:val="HTMLCode"/>
                <w:rFonts w:ascii="Times New Roman" w:eastAsiaTheme="majorEastAsia" w:hAnsi="Times New Roman" w:cs="Times New Roman"/>
                <w:color w:val="333333"/>
                <w:sz w:val="22"/>
                <w:shd w:val="clear" w:color="auto" w:fill="FFFFFF"/>
              </w:rPr>
              <w:t>WaitForNonStaleResultsAsOfNow</w:t>
            </w:r>
            <w:r w:rsidRPr="007A15CA">
              <w:rPr>
                <w:rStyle w:val="apple-converted-space"/>
                <w:rFonts w:eastAsiaTheme="majorEastAsia"/>
                <w:color w:val="333333"/>
                <w:sz w:val="22"/>
                <w:szCs w:val="20"/>
                <w:shd w:val="clear" w:color="auto" w:fill="FFFFFF"/>
              </w:rPr>
              <w:t xml:space="preserve"> cũng được sử dụng, nó tương đương với</w:t>
            </w:r>
            <w:r w:rsidRPr="007A15CA">
              <w:rPr>
                <w:color w:val="333333"/>
                <w:sz w:val="22"/>
                <w:szCs w:val="20"/>
                <w:shd w:val="clear" w:color="auto" w:fill="FFFFFF"/>
              </w:rPr>
              <w:t xml:space="preserve"> </w:t>
            </w:r>
            <w:proofErr w:type="gramStart"/>
            <w:r w:rsidRPr="007A15CA">
              <w:rPr>
                <w:color w:val="333333"/>
                <w:sz w:val="22"/>
                <w:szCs w:val="20"/>
                <w:shd w:val="clear" w:color="auto" w:fill="FFFFFF"/>
              </w:rPr>
              <w:t>calling</w:t>
            </w:r>
            <w:r w:rsidRPr="007A15CA">
              <w:rPr>
                <w:rStyle w:val="HTMLCode"/>
                <w:rFonts w:ascii="Times New Roman" w:eastAsiaTheme="majorEastAsia" w:hAnsi="Times New Roman" w:cs="Times New Roman"/>
                <w:color w:val="333333"/>
                <w:sz w:val="22"/>
                <w:shd w:val="clear" w:color="auto" w:fill="FFFFFF"/>
              </w:rPr>
              <w:t>WaitForNonStaleResultsAsOf(</w:t>
            </w:r>
            <w:proofErr w:type="gramEnd"/>
            <w:r w:rsidRPr="007A15CA">
              <w:rPr>
                <w:rStyle w:val="HTMLCode"/>
                <w:rFonts w:ascii="Times New Roman" w:eastAsiaTheme="majorEastAsia" w:hAnsi="Times New Roman" w:cs="Times New Roman"/>
                <w:color w:val="333333"/>
                <w:sz w:val="22"/>
                <w:shd w:val="clear" w:color="auto" w:fill="FFFFFF"/>
              </w:rPr>
              <w:t>DateTime.Now)</w:t>
            </w:r>
            <w:r w:rsidRPr="007A15CA">
              <w:rPr>
                <w:color w:val="333333"/>
                <w:sz w:val="22"/>
                <w:szCs w:val="20"/>
                <w:shd w:val="clear" w:color="auto" w:fill="FFFFFF"/>
              </w:rPr>
              <w:t>.</w:t>
            </w:r>
          </w:p>
        </w:tc>
      </w:tr>
    </w:tbl>
    <w:p w:rsidR="007A15CA" w:rsidRPr="007A15CA" w:rsidRDefault="007A15CA" w:rsidP="007A15CA">
      <w:pPr>
        <w:pStyle w:val="ListParagraph"/>
        <w:ind w:left="1440"/>
        <w:jc w:val="both"/>
        <w:rPr>
          <w:rFonts w:eastAsiaTheme="majorEastAsia"/>
        </w:rPr>
      </w:pPr>
    </w:p>
    <w:p w:rsidR="00F25095" w:rsidRPr="007A15CA" w:rsidRDefault="00F25095" w:rsidP="007A15CA">
      <w:pPr>
        <w:pStyle w:val="ListParagraph"/>
        <w:numPr>
          <w:ilvl w:val="1"/>
          <w:numId w:val="18"/>
        </w:numPr>
        <w:jc w:val="both"/>
        <w:rPr>
          <w:rStyle w:val="HTMLCode"/>
          <w:rFonts w:ascii="Times New Roman" w:eastAsiaTheme="majorEastAsia" w:hAnsi="Times New Roman" w:cs="Times New Roman"/>
          <w:sz w:val="26"/>
          <w:szCs w:val="26"/>
        </w:rPr>
      </w:pPr>
      <w:r w:rsidRPr="00594251">
        <w:t xml:space="preserve">Một lựa chọn khác là sử </w:t>
      </w:r>
      <w:proofErr w:type="gramStart"/>
      <w:r w:rsidRPr="00594251">
        <w:t xml:space="preserve">dụng </w:t>
      </w:r>
      <w:r w:rsidRPr="007A15CA">
        <w:rPr>
          <w:rStyle w:val="apple-converted-space"/>
          <w:rFonts w:eastAsiaTheme="majorEastAsia"/>
          <w:color w:val="333333"/>
          <w:sz w:val="20"/>
          <w:szCs w:val="20"/>
          <w:shd w:val="clear" w:color="auto" w:fill="FFFFFF"/>
        </w:rPr>
        <w:t> </w:t>
      </w:r>
      <w:r w:rsidRPr="007A15CA">
        <w:rPr>
          <w:rStyle w:val="HTMLCode"/>
          <w:rFonts w:ascii="Times New Roman" w:eastAsiaTheme="majorEastAsia" w:hAnsi="Times New Roman" w:cs="Times New Roman"/>
          <w:color w:val="333333"/>
          <w:shd w:val="clear" w:color="auto" w:fill="FFFFFF"/>
        </w:rPr>
        <w:t>WaitForNonStaleResultsAsOfLastWrite</w:t>
      </w:r>
      <w:proofErr w:type="gramEnd"/>
      <w:r w:rsidRPr="007A15CA">
        <w:rPr>
          <w:rStyle w:val="HTMLCode"/>
          <w:rFonts w:ascii="Times New Roman" w:eastAsiaTheme="majorEastAsia" w:hAnsi="Times New Roman" w:cs="Times New Roman"/>
          <w:color w:val="333333"/>
          <w:shd w:val="clear" w:color="auto" w:fill="FFFFFF"/>
        </w:rPr>
        <w:t xml:space="preserve">. </w:t>
      </w:r>
      <w:r w:rsidRPr="007A15CA">
        <w:rPr>
          <w:rStyle w:val="HTMLCode"/>
          <w:rFonts w:ascii="Times New Roman" w:eastAsiaTheme="majorEastAsia" w:hAnsi="Times New Roman" w:cs="Times New Roman"/>
          <w:color w:val="000000" w:themeColor="text1"/>
          <w:sz w:val="26"/>
          <w:shd w:val="clear" w:color="auto" w:fill="FFFFFF"/>
        </w:rPr>
        <w:t xml:space="preserve">Nó sẽ </w:t>
      </w:r>
      <w:proofErr w:type="gramStart"/>
      <w:r w:rsidRPr="007A15CA">
        <w:rPr>
          <w:rStyle w:val="HTMLCode"/>
          <w:rFonts w:ascii="Times New Roman" w:eastAsiaTheme="majorEastAsia" w:hAnsi="Times New Roman" w:cs="Times New Roman"/>
          <w:color w:val="000000" w:themeColor="text1"/>
          <w:sz w:val="26"/>
          <w:shd w:val="clear" w:color="auto" w:fill="FFFFFF"/>
        </w:rPr>
        <w:t>theo</w:t>
      </w:r>
      <w:proofErr w:type="gramEnd"/>
      <w:r w:rsidRPr="007A15CA">
        <w:rPr>
          <w:rStyle w:val="HTMLCode"/>
          <w:rFonts w:ascii="Times New Roman" w:eastAsiaTheme="majorEastAsia" w:hAnsi="Times New Roman" w:cs="Times New Roman"/>
          <w:color w:val="000000" w:themeColor="text1"/>
          <w:sz w:val="26"/>
          <w:shd w:val="clear" w:color="auto" w:fill="FFFFFF"/>
        </w:rPr>
        <w:t xml:space="preserve"> vết thao tác viết cuối cùng của chương trình và sử dụng làm điểm ngắt. Việc này được khuyến khích sử dụng khi bạn làm việc trên máy mà đồng bộ hóa clock có thể gây ra những vấn đề, bởi vì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không sử dụng đồng hồ của máy mà nó sử dụng giá trị etag cho thao tác viết.</w:t>
      </w:r>
    </w:p>
    <w:p w:rsidR="00F25095" w:rsidRPr="00594251" w:rsidRDefault="00F25095" w:rsidP="00700AFB">
      <w:pPr>
        <w:pStyle w:val="ListParagraph"/>
        <w:numPr>
          <w:ilvl w:val="1"/>
          <w:numId w:val="18"/>
        </w:numPr>
        <w:jc w:val="both"/>
        <w:rPr>
          <w:rFonts w:eastAsiaTheme="majorEastAsia"/>
        </w:rPr>
      </w:pPr>
      <w:r w:rsidRPr="00594251">
        <w:lastRenderedPageBreak/>
        <w:t>Chúng ta có thể thiết lập cho document store luôn đợi cho đến khi kết quả mới nhất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7A15CA" w:rsidTr="007A15CA">
        <w:tc>
          <w:tcPr>
            <w:tcW w:w="9245" w:type="dxa"/>
            <w:hideMark/>
          </w:tcPr>
          <w:p w:rsidR="00F25095" w:rsidRPr="007A15CA" w:rsidRDefault="00F25095" w:rsidP="00594251">
            <w:pPr>
              <w:pStyle w:val="ListParagraph"/>
              <w:ind w:left="0"/>
              <w:jc w:val="both"/>
              <w:rPr>
                <w:sz w:val="22"/>
              </w:rPr>
            </w:pPr>
            <w:r w:rsidRPr="007A15CA">
              <w:rPr>
                <w:color w:val="000000"/>
                <w:sz w:val="22"/>
                <w:szCs w:val="20"/>
                <w:shd w:val="clear" w:color="auto" w:fill="FFFFFF"/>
              </w:rPr>
              <w:t>documentStore.Conventions.DefaultQueryingConsistency = ConsistencyOptions.MonotonicRead;</w:t>
            </w:r>
          </w:p>
        </w:tc>
      </w:tr>
    </w:tbl>
    <w:p w:rsidR="00F25095" w:rsidRPr="00594251" w:rsidRDefault="00F25095" w:rsidP="00594251">
      <w:pPr>
        <w:pStyle w:val="ListParagraph"/>
        <w:ind w:left="1440"/>
        <w:jc w:val="both"/>
      </w:pPr>
    </w:p>
    <w:p w:rsidR="00F25095" w:rsidRPr="00594251" w:rsidRDefault="00F25095" w:rsidP="00700AFB">
      <w:pPr>
        <w:pStyle w:val="Heading5"/>
        <w:numPr>
          <w:ilvl w:val="4"/>
          <w:numId w:val="1"/>
        </w:numPr>
        <w:jc w:val="both"/>
        <w:rPr>
          <w:rFonts w:cs="Times New Roman"/>
        </w:rPr>
      </w:pPr>
      <w:r w:rsidRPr="00594251">
        <w:rPr>
          <w:rFonts w:cs="Times New Roman"/>
        </w:rPr>
        <w:t>Static index</w:t>
      </w:r>
    </w:p>
    <w:p w:rsidR="00F25095" w:rsidRPr="00594251" w:rsidRDefault="00F25095" w:rsidP="00700AFB">
      <w:pPr>
        <w:pStyle w:val="ListParagraph"/>
        <w:numPr>
          <w:ilvl w:val="0"/>
          <w:numId w:val="18"/>
        </w:numPr>
        <w:jc w:val="both"/>
      </w:pPr>
      <w:r w:rsidRPr="00594251">
        <w:t>Như đã đề cập ở phần trước, RavenDB luôn sử dụng index để truy vấn dữ liệu. Bất cứ khi nào người dùng yêu cầu truy vấn dữ liệu, RavenDB sẽ sử dụng index đã có sẵn hoặc là tạo mới index nếu không có index nào phù hợp với yêu cầu.</w:t>
      </w:r>
    </w:p>
    <w:p w:rsidR="00F25095" w:rsidRPr="00594251" w:rsidRDefault="00F25095" w:rsidP="00700AFB">
      <w:pPr>
        <w:pStyle w:val="ListParagraph"/>
        <w:numPr>
          <w:ilvl w:val="0"/>
          <w:numId w:val="18"/>
        </w:numPr>
        <w:jc w:val="both"/>
      </w:pPr>
      <w:r w:rsidRPr="00594251">
        <w:t>RavenDB cũng cho phép chúng ta tự định nghĩa index và truy vấn nó một cách tường minh. Những index người dùng tự tạo được gọi là static index.</w:t>
      </w:r>
    </w:p>
    <w:p w:rsidR="00F25095" w:rsidRPr="00594251" w:rsidRDefault="00F25095" w:rsidP="00700AFB">
      <w:pPr>
        <w:pStyle w:val="ListParagraph"/>
        <w:numPr>
          <w:ilvl w:val="0"/>
          <w:numId w:val="18"/>
        </w:numPr>
        <w:jc w:val="both"/>
      </w:pPr>
      <w:r w:rsidRPr="00594251">
        <w:t>Một số lý do mà static index hay được sử dụng hơn những index được tạo tự động là:</w:t>
      </w:r>
    </w:p>
    <w:p w:rsidR="00F25095" w:rsidRPr="00594251" w:rsidRDefault="00F25095" w:rsidP="00700AFB">
      <w:pPr>
        <w:pStyle w:val="ListParagraph"/>
        <w:numPr>
          <w:ilvl w:val="1"/>
          <w:numId w:val="18"/>
        </w:numPr>
        <w:jc w:val="both"/>
      </w:pPr>
      <w:r w:rsidRPr="00594251">
        <w:t>Độ trễ thấp: Tạo index không phải là quá trình ít tốn chi phí, mà nó tốn một thời gian để thực hiện. Vì những dynamic index được tạo cùng với truy vấn đầu tiên, nên kết quả non-stale cho lần đầu truy vấn sẽ tốn nhiều thời gian trả về. Dynamic index được tạo như là những index tạm thời, điều này dẫn đến hiệu suất khi thực hiện truy vấn lần đầu.</w:t>
      </w:r>
    </w:p>
    <w:p w:rsidR="00F25095" w:rsidRPr="00594251" w:rsidRDefault="00F25095" w:rsidP="00700AFB">
      <w:pPr>
        <w:pStyle w:val="ListParagraph"/>
        <w:numPr>
          <w:ilvl w:val="1"/>
          <w:numId w:val="18"/>
        </w:numPr>
        <w:jc w:val="both"/>
      </w:pPr>
      <w:r w:rsidRPr="00594251">
        <w:t>Linh hoạt: Static index được hỗ trợ them nhiều chức năng khác như sorting, boosting, Full text Search, Live Projection, spatial search support …</w:t>
      </w:r>
    </w:p>
    <w:p w:rsidR="00F25095" w:rsidRPr="00594251" w:rsidRDefault="00F25095" w:rsidP="00700AFB">
      <w:pPr>
        <w:pStyle w:val="ListParagraph"/>
        <w:numPr>
          <w:ilvl w:val="0"/>
          <w:numId w:val="18"/>
        </w:numPr>
        <w:jc w:val="both"/>
      </w:pPr>
      <w:r w:rsidRPr="00594251">
        <w:t>Trong khi sử dụng dynamic index thì sẽ dễ dàng cho chúng ta, việc sử dụng static index thì hữu dụng và hiệu quả hơn với dữ liệu thời gian thực. Vì thế, nên sử dụng static index trong hầu hết các thao tác của chương trình hay ít nhất cũng chắc chắn rằng những index tạm thời được tạo từ những dynamic index sẽ được chỉ định là những index thường dùng.</w:t>
      </w:r>
    </w:p>
    <w:p w:rsidR="00F25095" w:rsidRPr="00594251" w:rsidRDefault="00F25095" w:rsidP="00700AFB">
      <w:pPr>
        <w:pStyle w:val="ListParagraph"/>
        <w:numPr>
          <w:ilvl w:val="0"/>
          <w:numId w:val="18"/>
        </w:numPr>
        <w:jc w:val="both"/>
      </w:pPr>
      <w:r w:rsidRPr="00594251">
        <w:t>Bất cứ khi nào chúng ta yêu cầu RavenDB truy vấn dữ liệu và đã có static index thích hợp tồn tại, RavenDB sẽ trực tiếp truy vấn sử dụng index đó một cách tự động. Chúng ta cũng có thể chỉ định tên của index mà chúng ta muốn dù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B5227F" w:rsidTr="00B5227F">
        <w:tc>
          <w:tcPr>
            <w:tcW w:w="9245" w:type="dxa"/>
            <w:hideMark/>
          </w:tcPr>
          <w:p w:rsidR="00F25095" w:rsidRPr="00B5227F" w:rsidRDefault="00F25095" w:rsidP="00594251">
            <w:pPr>
              <w:pStyle w:val="ListParagraph"/>
              <w:ind w:left="0"/>
              <w:jc w:val="both"/>
              <w:rPr>
                <w:sz w:val="22"/>
              </w:rPr>
            </w:pPr>
            <w:r w:rsidRPr="00B5227F">
              <w:rPr>
                <w:rStyle w:val="HTMLCode"/>
                <w:rFonts w:ascii="Times New Roman" w:eastAsiaTheme="majorEastAsia" w:hAnsi="Times New Roman" w:cs="Times New Roman"/>
                <w:sz w:val="22"/>
              </w:rPr>
              <w:lastRenderedPageBreak/>
              <w:t>var</w:t>
            </w:r>
            <w:r w:rsidRPr="00B5227F">
              <w:rPr>
                <w:color w:val="333333"/>
                <w:sz w:val="22"/>
                <w:szCs w:val="20"/>
                <w:shd w:val="clear" w:color="auto" w:fill="FFFFFF"/>
              </w:rPr>
              <w:t xml:space="preserve"> </w:t>
            </w:r>
            <w:r w:rsidRPr="00B5227F">
              <w:rPr>
                <w:rStyle w:val="HTMLCode"/>
                <w:rFonts w:ascii="Times New Roman" w:eastAsiaTheme="majorEastAsia" w:hAnsi="Times New Roman" w:cs="Times New Roman"/>
                <w:sz w:val="22"/>
              </w:rPr>
              <w:t>results = session.Query&lt;BlogPost&gt;("MyBlogPostsIndex").ToArray();</w:t>
            </w:r>
          </w:p>
        </w:tc>
      </w:tr>
    </w:tbl>
    <w:p w:rsidR="00B5227F" w:rsidRDefault="00B5227F" w:rsidP="00B5227F">
      <w:pPr>
        <w:pStyle w:val="ListParagraph"/>
        <w:ind w:left="1440"/>
        <w:jc w:val="both"/>
      </w:pPr>
    </w:p>
    <w:p w:rsidR="00F25095" w:rsidRPr="00D75E10" w:rsidRDefault="00F25095" w:rsidP="00700AFB">
      <w:pPr>
        <w:pStyle w:val="ListParagraph"/>
        <w:numPr>
          <w:ilvl w:val="1"/>
          <w:numId w:val="18"/>
        </w:numPr>
        <w:jc w:val="both"/>
      </w:pPr>
      <w:r w:rsidRPr="00594251">
        <w:t xml:space="preserve">Lưu ý là RavenDb sẽ ném ra lỗi nếu chúng ta chỉ định tên của index </w:t>
      </w:r>
      <w:r w:rsidRPr="00D75E10">
        <w:t>được sử dụng mà index này lại không thực sự tồn tại.</w:t>
      </w:r>
    </w:p>
    <w:p w:rsidR="00F25095" w:rsidRPr="00D75E10" w:rsidRDefault="00F25095" w:rsidP="00700AFB">
      <w:pPr>
        <w:pStyle w:val="Heading6"/>
        <w:numPr>
          <w:ilvl w:val="5"/>
          <w:numId w:val="1"/>
        </w:numPr>
      </w:pPr>
      <w:r w:rsidRPr="00D75E10">
        <w:t>Định nghĩa static index</w:t>
      </w:r>
    </w:p>
    <w:p w:rsidR="00F25095" w:rsidRPr="00594251" w:rsidRDefault="00F25095" w:rsidP="00700AFB">
      <w:pPr>
        <w:pStyle w:val="ListParagraph"/>
        <w:numPr>
          <w:ilvl w:val="0"/>
          <w:numId w:val="18"/>
        </w:numPr>
        <w:jc w:val="both"/>
      </w:pPr>
      <w:r w:rsidRPr="00594251">
        <w:t xml:space="preserve">Định nghĩa một static index cho phép chúng ta có những truy vấn phức tạp và nó cũng làm giảm đi những kết quả cũ trong một số trường hợp. Static </w:t>
      </w:r>
      <w:proofErr w:type="gramStart"/>
      <w:r w:rsidRPr="00594251">
        <w:t>index  cũng</w:t>
      </w:r>
      <w:proofErr w:type="gramEnd"/>
      <w:r w:rsidRPr="00594251">
        <w:t xml:space="preserve"> thường được sử dụng hơn là dựa vào những dynamic index.</w:t>
      </w:r>
    </w:p>
    <w:p w:rsidR="00F25095" w:rsidRPr="00594251" w:rsidRDefault="00F25095" w:rsidP="00700AFB">
      <w:pPr>
        <w:pStyle w:val="ListParagraph"/>
        <w:numPr>
          <w:ilvl w:val="0"/>
          <w:numId w:val="18"/>
        </w:numPr>
        <w:jc w:val="both"/>
      </w:pPr>
      <w:r w:rsidRPr="00594251">
        <w:t>Để định nghĩa một index, chúng ta cần một đối tượng IndexDefinition và đưa nó vào cơ sở dữ liệu. Khi nhận biết được đó là một index mới thì RavenDB server sẽ thực hiện một nhiệm vụ bên dưới nền để tạo ra index. Một index có thể được truy vấn ngay lập tức sau khi quá trình tạo index được bắt đầu, nhưng cho đến lúc quá trình này hoàn thành thì kết quả trả về sẽ được đánh dấu là stale. Index sẽ được cập nhật liên tục khi có bất kì thao tác thêm hay sửa dữ liệu nào.</w:t>
      </w:r>
    </w:p>
    <w:p w:rsidR="00F25095" w:rsidRPr="00594251" w:rsidRDefault="00F25095" w:rsidP="00700AFB">
      <w:pPr>
        <w:pStyle w:val="ListParagraph"/>
        <w:numPr>
          <w:ilvl w:val="0"/>
          <w:numId w:val="18"/>
        </w:numPr>
        <w:jc w:val="both"/>
      </w:pPr>
      <w:r w:rsidRPr="00594251">
        <w:t>Lớp IndexDefinition:</w:t>
      </w:r>
    </w:p>
    <w:p w:rsidR="00F25095" w:rsidRPr="00594251" w:rsidRDefault="00F25095" w:rsidP="00700AFB">
      <w:pPr>
        <w:pStyle w:val="ListParagraph"/>
        <w:numPr>
          <w:ilvl w:val="1"/>
          <w:numId w:val="18"/>
        </w:numPr>
        <w:jc w:val="both"/>
      </w:pPr>
      <w:r w:rsidRPr="00594251">
        <w:t>Một định nghĩa index bao gồm tên index, hàm map/reduce, một hàm tùy chọn TransformResults và một vài tùy chọn khác. Cấu trúc lớp IndexDefinition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AB5B42">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class IndexDefini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 or set the name of the index</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Name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map func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map.&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Map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reduce func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reduce.&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Reduce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translator func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TransformResult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stores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store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FieldStorage&gt; Store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indexing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indexe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FieldIndexing&gt; Indexe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sort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sort option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SortOptions&gt; SortOption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analyzers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analyzer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string&gt; Analyzer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pStyle w:val="ListParagraph"/>
              <w:jc w:val="both"/>
              <w:rPr>
                <w:color w:val="000000" w:themeColor="text1"/>
                <w:sz w:val="22"/>
              </w:rPr>
            </w:pPr>
          </w:p>
        </w:tc>
      </w:tr>
    </w:tbl>
    <w:p w:rsidR="00F25095" w:rsidRPr="00594251" w:rsidRDefault="00F25095" w:rsidP="00594251">
      <w:pPr>
        <w:pStyle w:val="ListParagraph"/>
        <w:ind w:left="1440"/>
        <w:jc w:val="both"/>
      </w:pPr>
    </w:p>
    <w:p w:rsidR="00F25095" w:rsidRPr="00594251" w:rsidRDefault="00F25095" w:rsidP="00700AFB">
      <w:pPr>
        <w:pStyle w:val="ListParagraph"/>
        <w:numPr>
          <w:ilvl w:val="1"/>
          <w:numId w:val="18"/>
        </w:numPr>
        <w:jc w:val="both"/>
      </w:pPr>
      <w:r w:rsidRPr="00594251">
        <w:t xml:space="preserve">Bất kỳ index nào cũng yêu cầu phải có tên và hàm Map. Hàm Map là cách mà chúng ta thông báo cho RavenDB biết làm thế nào tìm được những dữ liệu chúng ta cần đến và những trường dữ liệu nào mà chúng ta sẽ tìm kiếm. Hàm Map được viết </w:t>
      </w:r>
      <w:proofErr w:type="gramStart"/>
      <w:r w:rsidRPr="00594251">
        <w:t>theo</w:t>
      </w:r>
      <w:proofErr w:type="gramEnd"/>
      <w:r w:rsidRPr="00594251">
        <w:t xml:space="preserve"> cú pháp Linq.</w:t>
      </w:r>
    </w:p>
    <w:p w:rsidR="00F25095" w:rsidRPr="00594251" w:rsidRDefault="00F25095" w:rsidP="00700AFB">
      <w:pPr>
        <w:pStyle w:val="ListParagraph"/>
        <w:numPr>
          <w:ilvl w:val="1"/>
          <w:numId w:val="18"/>
        </w:numPr>
        <w:jc w:val="both"/>
      </w:pPr>
      <w:r w:rsidRPr="00594251">
        <w:t xml:space="preserve">Hàm Reduce là một tùy chọn, được viết và thực thi giống như hàm Map nhưng được thực thi trên kết quả của hàm Map. Hàm Reduce thực sự là một index thứ hai cho phép chúng ta thực hiện các thao tác tập hợp ít tốn chi </w:t>
      </w:r>
      <w:proofErr w:type="gramStart"/>
      <w:r w:rsidRPr="00594251">
        <w:t>phí(</w:t>
      </w:r>
      <w:proofErr w:type="gramEnd"/>
      <w:r w:rsidRPr="00594251">
        <w:t>rất rẻ) và trực tiếp từ index.</w:t>
      </w:r>
    </w:p>
    <w:p w:rsidR="00F25095" w:rsidRPr="00594251" w:rsidRDefault="00F25095" w:rsidP="00700AFB">
      <w:pPr>
        <w:pStyle w:val="ListParagraph"/>
        <w:numPr>
          <w:ilvl w:val="1"/>
          <w:numId w:val="18"/>
        </w:numPr>
        <w:jc w:val="both"/>
      </w:pPr>
      <w:r w:rsidRPr="00594251">
        <w:t>Hàm thứ ba là hàm TransformResults, một tính năng được gọi là Live Projections, sẽ được nói rõ ở phần sau.</w:t>
      </w:r>
    </w:p>
    <w:p w:rsidR="00F25095" w:rsidRPr="00594251" w:rsidRDefault="00F25095" w:rsidP="00700AFB">
      <w:pPr>
        <w:pStyle w:val="ListParagraph"/>
        <w:numPr>
          <w:ilvl w:val="1"/>
          <w:numId w:val="18"/>
        </w:numPr>
        <w:jc w:val="both"/>
      </w:pPr>
      <w:r w:rsidRPr="00594251">
        <w:t xml:space="preserve">Những thuộc tính còn lại hữu ích cho việc tận dụng toàn bộ sức mạnh của Lucene bằng cách tùy biến các indexes. </w:t>
      </w:r>
    </w:p>
    <w:p w:rsidR="00F25095" w:rsidRPr="00594251" w:rsidRDefault="00F25095" w:rsidP="00700AFB">
      <w:pPr>
        <w:pStyle w:val="ListParagraph"/>
        <w:numPr>
          <w:ilvl w:val="0"/>
          <w:numId w:val="18"/>
        </w:numPr>
        <w:jc w:val="both"/>
      </w:pPr>
      <w:r w:rsidRPr="00594251">
        <w:t>Tạo mới một index:</w:t>
      </w:r>
    </w:p>
    <w:p w:rsidR="00F25095" w:rsidRPr="00594251" w:rsidRDefault="00F25095" w:rsidP="00700AFB">
      <w:pPr>
        <w:pStyle w:val="ListParagraph"/>
        <w:numPr>
          <w:ilvl w:val="1"/>
          <w:numId w:val="18"/>
        </w:numPr>
        <w:jc w:val="both"/>
      </w:pPr>
      <w:r w:rsidRPr="00594251">
        <w:lastRenderedPageBreak/>
        <w:t>Dùng hàm PutIndex có trong đối tượng DocumentCommands để tạo index:</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357336" w:rsidRPr="00357336" w:rsidTr="00357336">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ạo một index mà chúng ta sẽ tìm kiếm dữ trên thuộc tính Post Titl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documentStore.DatabaseCommands.PutIndex("BlogPosts/ByTitle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new IndexDefinitionBuilder&lt;BlogPost&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Map = posts =&gt; from post in pos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 { post.Title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pStyle w:val="ListParagraph"/>
              <w:jc w:val="both"/>
              <w:rPr>
                <w:color w:val="000000" w:themeColor="text1"/>
                <w:sz w:val="22"/>
              </w:rPr>
            </w:pPr>
          </w:p>
        </w:tc>
      </w:tr>
    </w:tbl>
    <w:p w:rsidR="00F25095" w:rsidRPr="00594251" w:rsidRDefault="00F25095" w:rsidP="00594251">
      <w:pPr>
        <w:jc w:val="both"/>
      </w:pPr>
    </w:p>
    <w:p w:rsidR="00F25095" w:rsidRPr="00594251" w:rsidRDefault="00F25095" w:rsidP="00700AFB">
      <w:pPr>
        <w:pStyle w:val="ListParagraph"/>
        <w:numPr>
          <w:ilvl w:val="1"/>
          <w:numId w:val="18"/>
        </w:numPr>
        <w:jc w:val="both"/>
      </w:pPr>
      <w:r w:rsidRPr="00594251">
        <w:t xml:space="preserve">Có thể tạo một index (index class) bằng cách thừa kế từ </w:t>
      </w:r>
      <w:r w:rsidRPr="00357336">
        <w:rPr>
          <w:color w:val="000000" w:themeColor="text1"/>
          <w:sz w:val="28"/>
          <w:szCs w:val="20"/>
          <w:shd w:val="clear" w:color="auto" w:fill="FFFFFF"/>
        </w:rPr>
        <w:t>AbstractIndexCreationTask&lt;T</w:t>
      </w:r>
      <w:proofErr w:type="gramStart"/>
      <w:r w:rsidRPr="00357336">
        <w:rPr>
          <w:color w:val="000000" w:themeColor="text1"/>
          <w:sz w:val="28"/>
          <w:szCs w:val="20"/>
          <w:shd w:val="clear" w:color="auto" w:fill="FFFFFF"/>
        </w:rPr>
        <w:t>&gt;</w:t>
      </w:r>
      <w:r w:rsidRPr="00594251">
        <w:t xml:space="preserve"> .</w:t>
      </w:r>
      <w:proofErr w:type="gramEnd"/>
      <w:r w:rsidRPr="00594251">
        <w:t xml:space="preserve"> Trong contructor của lớp này, chúng ta có thể truy cập tất cả các thuộc tính index, có thể thay đổi cho phù hợp với yêu cầu của bạn.</w:t>
      </w:r>
    </w:p>
    <w:p w:rsidR="00F25095" w:rsidRPr="00594251" w:rsidRDefault="00F25095" w:rsidP="00700AFB">
      <w:pPr>
        <w:pStyle w:val="ListParagraph"/>
        <w:numPr>
          <w:ilvl w:val="1"/>
          <w:numId w:val="18"/>
        </w:numPr>
        <w:jc w:val="both"/>
      </w:pPr>
      <w:r w:rsidRPr="00594251">
        <w:t xml:space="preserve">Thông báo cho server tạo ra index thực sự bằng cách thêm lời gọi vào lúc ứng dụng khởi động. Câu lệnh bên dưới sẽ gửi tất cả các lớp </w:t>
      </w:r>
      <w:r w:rsidRPr="00594251">
        <w:rPr>
          <w:rStyle w:val="apple-converted-space"/>
          <w:rFonts w:eastAsiaTheme="majorEastAsia"/>
          <w:color w:val="333333"/>
          <w:sz w:val="20"/>
          <w:szCs w:val="20"/>
          <w:shd w:val="clear" w:color="auto" w:fill="FFFFFF"/>
        </w:rPr>
        <w:t> </w:t>
      </w:r>
      <w:r w:rsidRPr="00594251">
        <w:rPr>
          <w:rStyle w:val="HTMLCode"/>
          <w:rFonts w:ascii="Times New Roman" w:eastAsiaTheme="majorEastAsia" w:hAnsi="Times New Roman" w:cs="Times New Roman"/>
          <w:color w:val="333333"/>
          <w:shd w:val="clear" w:color="auto" w:fill="FFFFFF"/>
        </w:rPr>
        <w:t>AbstractIndexCreationTask&lt;T&gt;</w:t>
      </w:r>
      <w:r w:rsidRPr="00594251">
        <w:t xml:space="preserve"> tới server để tạo ra các indexes (các index đã tồn tại vẫn bị ảnh hưở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357336">
        <w:tc>
          <w:tcPr>
            <w:tcW w:w="9245" w:type="dxa"/>
            <w:hideMark/>
          </w:tcPr>
          <w:p w:rsidR="00F25095" w:rsidRPr="00357336" w:rsidRDefault="00F25095" w:rsidP="00594251">
            <w:pPr>
              <w:pStyle w:val="ListParagraph"/>
              <w:ind w:left="0"/>
              <w:jc w:val="both"/>
              <w:rPr>
                <w:color w:val="000000" w:themeColor="text1"/>
                <w:sz w:val="22"/>
              </w:rPr>
            </w:pPr>
            <w:r w:rsidRPr="00357336">
              <w:rPr>
                <w:rStyle w:val="HTMLCode"/>
                <w:rFonts w:ascii="Times New Roman" w:eastAsiaTheme="majorEastAsia" w:hAnsi="Times New Roman" w:cs="Times New Roman"/>
                <w:color w:val="000000" w:themeColor="text1"/>
                <w:sz w:val="22"/>
              </w:rPr>
              <w:t>IndexCreation.CreateIndexes(typeof(MyIndexClass).Assembly, documentStore);</w:t>
            </w:r>
          </w:p>
        </w:tc>
      </w:tr>
    </w:tbl>
    <w:p w:rsidR="00F25095" w:rsidRPr="00594251" w:rsidRDefault="00F25095" w:rsidP="00594251">
      <w:pPr>
        <w:pStyle w:val="ListParagraph"/>
        <w:ind w:left="1440"/>
        <w:jc w:val="both"/>
      </w:pPr>
    </w:p>
    <w:p w:rsidR="00F25095" w:rsidRPr="00594251" w:rsidRDefault="00F25095" w:rsidP="00700AFB">
      <w:pPr>
        <w:pStyle w:val="ListParagraph"/>
        <w:numPr>
          <w:ilvl w:val="1"/>
          <w:numId w:val="18"/>
        </w:numPr>
        <w:jc w:val="both"/>
      </w:pPr>
      <w:r w:rsidRPr="00594251">
        <w:t>Với cách này thì mỗi index sẽ được lưu riêng ra một file, như thế sẽ dàng cho chúng ta làm việc với index trong trường hợp có quá nhiều index.</w:t>
      </w:r>
    </w:p>
    <w:p w:rsidR="00F25095" w:rsidRPr="00594251" w:rsidRDefault="00F25095" w:rsidP="00700AFB">
      <w:pPr>
        <w:pStyle w:val="ListParagraph"/>
        <w:numPr>
          <w:ilvl w:val="0"/>
          <w:numId w:val="18"/>
        </w:numPr>
        <w:jc w:val="both"/>
      </w:pPr>
      <w:r w:rsidRPr="00594251">
        <w:t>Thêm index trên thực tế:</w:t>
      </w:r>
    </w:p>
    <w:p w:rsidR="00F25095" w:rsidRPr="00594251" w:rsidRDefault="00F25095" w:rsidP="00700AFB">
      <w:pPr>
        <w:pStyle w:val="ListParagraph"/>
        <w:numPr>
          <w:ilvl w:val="1"/>
          <w:numId w:val="18"/>
        </w:numPr>
        <w:jc w:val="both"/>
      </w:pPr>
      <w:r w:rsidRPr="00594251">
        <w:t xml:space="preserve">Giả sử chúng ta có một cái blog với nhiều bài viết, mỗi bài viết có một vài tags, và chúng ta muốn biết số lượng bài viết theo </w:t>
      </w:r>
      <w:proofErr w:type="gramStart"/>
      <w:r w:rsidRPr="00594251">
        <w:t>tag .</w:t>
      </w:r>
      <w:proofErr w:type="gramEnd"/>
      <w:r w:rsidRPr="00594251">
        <w:t xml:space="preserve"> Chúng ta có thể làm như sau:</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019"/>
      </w:tblGrid>
      <w:tr w:rsidR="00357336" w:rsidRPr="00357336" w:rsidTr="00357336">
        <w:tc>
          <w:tcPr>
            <w:tcW w:w="9019"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documentStore.DatabaseCommands.PutIndex(</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BlogPosts/PostsCountBy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new IndexDefinitionBuilder&lt;BlogPost, BlogTagPostsCount&g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Hàm Map: với mỗi tag của mỗi bài viết, tạo mới một đối tượng //BlogTagPostsCount với tên của tag và số lượng là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Map = posts =&gt; from post in pos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from tag in post.Tag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Hàm Reduce: nhóm tất cả đối tượng BlogTagPostsCount chúng ta //lấy được từ hàm Map, sử dụng tên của Tag như là khóa và tính tổng số //lượng mỗi tag. Bởi vì hàm Map gán giá trị Count cho mỗi Tag là 1 nên //khi hàm Reduce trả về chúng ta sẽ có đúng số lượng bài viết tương ứng //với mỗi 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group result by result.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to 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g.Key,</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g.Sum(x =&gt; x.Coun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pStyle w:val="ListParagraph"/>
              <w:jc w:val="both"/>
              <w:rPr>
                <w:color w:val="000000" w:themeColor="text1"/>
                <w:sz w:val="22"/>
              </w:rPr>
            </w:pPr>
          </w:p>
        </w:tc>
      </w:tr>
    </w:tbl>
    <w:p w:rsidR="00F25095" w:rsidRPr="00357336" w:rsidRDefault="00F25095" w:rsidP="00700AFB">
      <w:pPr>
        <w:pStyle w:val="ListParagraph"/>
        <w:numPr>
          <w:ilvl w:val="1"/>
          <w:numId w:val="18"/>
        </w:numPr>
        <w:jc w:val="both"/>
        <w:rPr>
          <w:rStyle w:val="apple-converted-space"/>
          <w:color w:val="000000" w:themeColor="text1"/>
        </w:rPr>
      </w:pPr>
      <w:r w:rsidRPr="00357336">
        <w:rPr>
          <w:rStyle w:val="HTMLCode"/>
          <w:rFonts w:ascii="Times New Roman" w:eastAsiaTheme="majorEastAsia" w:hAnsi="Times New Roman" w:cs="Times New Roman"/>
          <w:color w:val="000000" w:themeColor="text1"/>
          <w:sz w:val="26"/>
          <w:szCs w:val="26"/>
          <w:shd w:val="clear" w:color="auto" w:fill="FFFFFF"/>
        </w:rPr>
        <w:lastRenderedPageBreak/>
        <w:t>BlogTagPostsCount</w:t>
      </w:r>
      <w:r w:rsidRPr="00357336">
        <w:rPr>
          <w:rStyle w:val="apple-converted-space"/>
          <w:rFonts w:eastAsiaTheme="majorEastAsia"/>
          <w:color w:val="000000" w:themeColor="text1"/>
          <w:shd w:val="clear" w:color="auto" w:fill="FFFFFF"/>
        </w:rPr>
        <w:t>  được khai báo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357336">
        <w:tc>
          <w:tcPr>
            <w:tcW w:w="9245" w:type="dxa"/>
            <w:hideMark/>
          </w:tcPr>
          <w:p w:rsidR="00F25095" w:rsidRPr="00357336" w:rsidRDefault="00F25095" w:rsidP="00594251">
            <w:pPr>
              <w:spacing w:line="215" w:lineRule="atLeast"/>
              <w:jc w:val="both"/>
              <w:rPr>
                <w:color w:val="000000" w:themeColor="text1"/>
                <w:sz w:val="22"/>
              </w:rPr>
            </w:pPr>
            <w:r w:rsidRPr="00357336">
              <w:rPr>
                <w:color w:val="000000" w:themeColor="text1"/>
                <w:sz w:val="22"/>
              </w:rPr>
              <w:t>public class BlogTagPostsCount</w:t>
            </w:r>
          </w:p>
          <w:p w:rsidR="00F25095" w:rsidRPr="00357336" w:rsidRDefault="00F25095" w:rsidP="00594251">
            <w:pPr>
              <w:spacing w:line="215" w:lineRule="atLeast"/>
              <w:jc w:val="both"/>
              <w:rPr>
                <w:color w:val="000000" w:themeColor="text1"/>
                <w:sz w:val="22"/>
              </w:rPr>
            </w:pPr>
            <w:r w:rsidRPr="00357336">
              <w:rPr>
                <w:color w:val="000000" w:themeColor="text1"/>
                <w:sz w:val="22"/>
              </w:rPr>
              <w:t>{</w:t>
            </w:r>
          </w:p>
          <w:p w:rsidR="00F25095" w:rsidRPr="00357336" w:rsidRDefault="00F25095" w:rsidP="00594251">
            <w:pPr>
              <w:spacing w:line="215" w:lineRule="atLeast"/>
              <w:jc w:val="both"/>
              <w:rPr>
                <w:color w:val="000000" w:themeColor="text1"/>
                <w:sz w:val="22"/>
              </w:rPr>
            </w:pPr>
            <w:r w:rsidRPr="00357336">
              <w:rPr>
                <w:color w:val="000000" w:themeColor="text1"/>
                <w:sz w:val="22"/>
              </w:rPr>
              <w:t>    public string Tag { get; set; }</w:t>
            </w:r>
          </w:p>
          <w:p w:rsidR="00F25095" w:rsidRPr="00357336" w:rsidRDefault="00F25095" w:rsidP="00594251">
            <w:pPr>
              <w:spacing w:line="215" w:lineRule="atLeast"/>
              <w:jc w:val="both"/>
              <w:rPr>
                <w:color w:val="000000" w:themeColor="text1"/>
                <w:sz w:val="22"/>
              </w:rPr>
            </w:pPr>
            <w:r w:rsidRPr="00357336">
              <w:rPr>
                <w:color w:val="000000" w:themeColor="text1"/>
                <w:sz w:val="22"/>
              </w:rPr>
              <w:t>    public int Count { get; set; }</w:t>
            </w:r>
          </w:p>
          <w:p w:rsidR="00F25095" w:rsidRPr="00357336" w:rsidRDefault="00F25095" w:rsidP="00594251">
            <w:pPr>
              <w:spacing w:line="215" w:lineRule="atLeast"/>
              <w:jc w:val="both"/>
              <w:rPr>
                <w:color w:val="000000" w:themeColor="text1"/>
                <w:sz w:val="22"/>
              </w:rPr>
            </w:pPr>
            <w:r w:rsidRPr="00357336">
              <w:rPr>
                <w:color w:val="000000" w:themeColor="text1"/>
                <w:sz w:val="22"/>
              </w:rPr>
              <w:t>}</w:t>
            </w:r>
          </w:p>
        </w:tc>
      </w:tr>
    </w:tbl>
    <w:p w:rsidR="00F25095" w:rsidRPr="00594251" w:rsidRDefault="00F25095" w:rsidP="00700AFB">
      <w:pPr>
        <w:pStyle w:val="ListParagraph"/>
        <w:numPr>
          <w:ilvl w:val="1"/>
          <w:numId w:val="18"/>
        </w:numPr>
        <w:jc w:val="both"/>
      </w:pPr>
      <w:r w:rsidRPr="00594251">
        <w:t xml:space="preserve">Một cách làm khác tốt hơn là tạo ra lớp index, sử dụng </w:t>
      </w:r>
      <w:r w:rsidRPr="00357336">
        <w:rPr>
          <w:rStyle w:val="HTMLCode"/>
          <w:rFonts w:ascii="Times New Roman" w:eastAsiaTheme="majorEastAsia" w:hAnsi="Times New Roman" w:cs="Times New Roman"/>
          <w:color w:val="333333"/>
          <w:sz w:val="26"/>
          <w:szCs w:val="26"/>
          <w:shd w:val="clear" w:color="auto" w:fill="FFFFFF"/>
        </w:rPr>
        <w:t>IndexCreation.CreateIndexes</w:t>
      </w:r>
      <w:r w:rsidRPr="00594251">
        <w:rPr>
          <w:rStyle w:val="apple-converted-space"/>
          <w:rFonts w:eastAsiaTheme="majorEastAsia"/>
          <w:color w:val="333333"/>
          <w:sz w:val="20"/>
          <w:szCs w:val="20"/>
          <w:shd w:val="clear" w:color="auto" w:fill="FFFFFF"/>
        </w:rPr>
        <w:t xml:space="preserve"> </w:t>
      </w:r>
      <w:r w:rsidRPr="00594251">
        <w:t>để đăng ký với server:</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357336" w:rsidRPr="00357336" w:rsidTr="00357336">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public class BlogPosts_PostsCountByTag : AbstractIndexCreationTask&lt;BlogPost, BlogPosts_PostsCountByTag.ReduceResult&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class ReduceResul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Tag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nt Count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tên index được tạo ra sẽ là: BlogPosts/PostsCountBy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BlogPosts_PostsCountBy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Map = posts =&gt; from post in pos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from tag in post.Tag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group result by result.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to 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g.Key,</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g.Sum(x =&gt; x.Coun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w:t>
            </w:r>
          </w:p>
          <w:p w:rsidR="00F25095" w:rsidRPr="00357336" w:rsidRDefault="00F25095" w:rsidP="00594251">
            <w:pPr>
              <w:pStyle w:val="ListParagraph"/>
              <w:jc w:val="both"/>
              <w:rPr>
                <w:color w:val="000000" w:themeColor="text1"/>
                <w:sz w:val="22"/>
              </w:rPr>
            </w:pPr>
          </w:p>
        </w:tc>
      </w:tr>
    </w:tbl>
    <w:p w:rsidR="00F25095" w:rsidRPr="00594251" w:rsidRDefault="00F25095" w:rsidP="00594251">
      <w:pPr>
        <w:jc w:val="both"/>
      </w:pPr>
    </w:p>
    <w:p w:rsidR="00F25095" w:rsidRPr="00594251" w:rsidRDefault="00F25095" w:rsidP="00700AFB">
      <w:pPr>
        <w:pStyle w:val="ListParagraph"/>
        <w:numPr>
          <w:ilvl w:val="1"/>
          <w:numId w:val="18"/>
        </w:numPr>
        <w:jc w:val="both"/>
      </w:pPr>
      <w:r w:rsidRPr="00594251">
        <w:t>Chúng ta có thể để cho RavenDB tự quyết định sử dụng index nào hoặc có thể chỉ định cho RavenDB biết index nào được sử dụng trong khi truy vấn. Ví dụ dưới đây cho phép chúng ta tìm số lượng bài viết có tag là “RavenDB”:</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F25095" w:rsidRPr="00357336" w:rsidTr="00357336">
        <w:tc>
          <w:tcPr>
            <w:tcW w:w="9245" w:type="dxa"/>
          </w:tcPr>
          <w:p w:rsidR="00F25095" w:rsidRPr="00357336" w:rsidRDefault="00F25095" w:rsidP="00594251">
            <w:pPr>
              <w:spacing w:line="215" w:lineRule="atLeast"/>
              <w:jc w:val="both"/>
              <w:rPr>
                <w:color w:val="333333"/>
                <w:sz w:val="22"/>
                <w:szCs w:val="20"/>
              </w:rPr>
            </w:pPr>
            <w:r w:rsidRPr="00357336">
              <w:rPr>
                <w:color w:val="333333"/>
                <w:sz w:val="22"/>
                <w:szCs w:val="20"/>
              </w:rPr>
              <w:t>// Truy vấn index thứ nhất mà chúng ta định nghĩa, sử dụng lớp</w:t>
            </w:r>
          </w:p>
          <w:p w:rsidR="00F25095" w:rsidRPr="00357336" w:rsidRDefault="00F25095" w:rsidP="00594251">
            <w:pPr>
              <w:spacing w:line="215" w:lineRule="atLeast"/>
              <w:jc w:val="both"/>
              <w:rPr>
                <w:color w:val="333333"/>
                <w:sz w:val="22"/>
                <w:szCs w:val="20"/>
              </w:rPr>
            </w:pPr>
            <w:r w:rsidRPr="00357336">
              <w:rPr>
                <w:color w:val="333333"/>
                <w:sz w:val="22"/>
                <w:szCs w:val="20"/>
              </w:rPr>
              <w:t>BlogTagPostsCount</w:t>
            </w:r>
          </w:p>
          <w:p w:rsidR="00F25095" w:rsidRPr="00357336" w:rsidRDefault="00F25095" w:rsidP="00594251">
            <w:pPr>
              <w:spacing w:line="215" w:lineRule="atLeast"/>
              <w:jc w:val="both"/>
              <w:rPr>
                <w:color w:val="333333"/>
                <w:sz w:val="22"/>
                <w:szCs w:val="20"/>
              </w:rPr>
            </w:pPr>
            <w:r w:rsidRPr="00357336">
              <w:rPr>
                <w:color w:val="333333"/>
                <w:sz w:val="22"/>
                <w:szCs w:val="20"/>
              </w:rPr>
              <w:t> </w:t>
            </w:r>
          </w:p>
          <w:p w:rsidR="00F25095" w:rsidRPr="00357336" w:rsidRDefault="00F25095" w:rsidP="00594251">
            <w:pPr>
              <w:spacing w:line="215" w:lineRule="atLeast"/>
              <w:jc w:val="both"/>
              <w:rPr>
                <w:color w:val="333333"/>
                <w:sz w:val="22"/>
                <w:szCs w:val="20"/>
              </w:rPr>
            </w:pPr>
            <w:r w:rsidRPr="00357336">
              <w:rPr>
                <w:color w:val="333333"/>
                <w:sz w:val="22"/>
                <w:szCs w:val="20"/>
              </w:rPr>
              <w:t>var blogTagPostsCount = session.Query&lt;BlogTagPostsCount&gt;("BlogPosts/PostsCountByTag")</w:t>
            </w:r>
          </w:p>
          <w:p w:rsidR="00F25095" w:rsidRPr="00357336" w:rsidRDefault="00F25095" w:rsidP="00594251">
            <w:pPr>
              <w:spacing w:line="215" w:lineRule="atLeast"/>
              <w:jc w:val="both"/>
              <w:rPr>
                <w:color w:val="333333"/>
                <w:sz w:val="22"/>
                <w:szCs w:val="20"/>
              </w:rPr>
            </w:pPr>
            <w:r w:rsidRPr="00357336">
              <w:rPr>
                <w:color w:val="333333"/>
                <w:sz w:val="22"/>
                <w:szCs w:val="20"/>
              </w:rPr>
              <w:t>    .FirstOrDefault(x =&gt; x.Tag == "RavenDB")</w:t>
            </w:r>
          </w:p>
          <w:p w:rsidR="00F25095" w:rsidRPr="00357336" w:rsidRDefault="00F25095" w:rsidP="00594251">
            <w:pPr>
              <w:spacing w:line="215" w:lineRule="atLeast"/>
              <w:jc w:val="both"/>
              <w:rPr>
                <w:color w:val="333333"/>
                <w:sz w:val="22"/>
                <w:szCs w:val="20"/>
              </w:rPr>
            </w:pPr>
            <w:r w:rsidRPr="00357336">
              <w:rPr>
                <w:color w:val="333333"/>
                <w:sz w:val="22"/>
                <w:szCs w:val="20"/>
              </w:rPr>
              <w:t>    ?? new BlogTagPostsCount();</w:t>
            </w:r>
          </w:p>
          <w:p w:rsidR="00F25095" w:rsidRPr="00357336" w:rsidRDefault="00F25095" w:rsidP="00594251">
            <w:pPr>
              <w:spacing w:line="215" w:lineRule="atLeast"/>
              <w:jc w:val="both"/>
              <w:rPr>
                <w:color w:val="333333"/>
                <w:sz w:val="22"/>
                <w:szCs w:val="20"/>
              </w:rPr>
            </w:pPr>
            <w:r w:rsidRPr="00357336">
              <w:rPr>
                <w:color w:val="333333"/>
                <w:sz w:val="22"/>
                <w:szCs w:val="20"/>
              </w:rPr>
              <w:t>count = blogTagPostsCount.Count;</w:t>
            </w:r>
          </w:p>
          <w:p w:rsidR="00F25095" w:rsidRPr="00357336" w:rsidRDefault="00F25095" w:rsidP="00594251">
            <w:pPr>
              <w:spacing w:line="215" w:lineRule="atLeast"/>
              <w:jc w:val="both"/>
              <w:rPr>
                <w:color w:val="333333"/>
                <w:sz w:val="22"/>
                <w:szCs w:val="20"/>
              </w:rPr>
            </w:pPr>
            <w:r w:rsidRPr="00357336">
              <w:rPr>
                <w:color w:val="333333"/>
                <w:sz w:val="22"/>
                <w:szCs w:val="20"/>
              </w:rPr>
              <w:t> </w:t>
            </w:r>
          </w:p>
          <w:p w:rsidR="00F25095" w:rsidRPr="00357336" w:rsidRDefault="00F25095" w:rsidP="00594251">
            <w:pPr>
              <w:spacing w:line="215" w:lineRule="atLeast"/>
              <w:jc w:val="both"/>
              <w:rPr>
                <w:color w:val="333333"/>
                <w:sz w:val="22"/>
                <w:szCs w:val="20"/>
              </w:rPr>
            </w:pPr>
            <w:r w:rsidRPr="00357336">
              <w:rPr>
                <w:color w:val="333333"/>
                <w:sz w:val="22"/>
                <w:szCs w:val="20"/>
              </w:rPr>
              <w:t>// Nếu sử dụng AbstractIndexCreationTask, chúng ta có thể sử dụng như sau</w:t>
            </w:r>
          </w:p>
          <w:p w:rsidR="00F25095" w:rsidRPr="00357336" w:rsidRDefault="00F25095" w:rsidP="00594251">
            <w:pPr>
              <w:spacing w:line="215" w:lineRule="atLeast"/>
              <w:jc w:val="both"/>
              <w:rPr>
                <w:color w:val="333333"/>
                <w:sz w:val="22"/>
                <w:szCs w:val="20"/>
              </w:rPr>
            </w:pPr>
            <w:r w:rsidRPr="00357336">
              <w:rPr>
                <w:color w:val="333333"/>
                <w:sz w:val="22"/>
                <w:szCs w:val="20"/>
              </w:rPr>
              <w:t>// Lưu ý là chúng ta sử dụng lớp ReduceResluts để lưu thông tin trả về </w:t>
            </w:r>
          </w:p>
          <w:p w:rsidR="00F25095" w:rsidRPr="00357336" w:rsidRDefault="00F25095" w:rsidP="00594251">
            <w:pPr>
              <w:spacing w:line="215" w:lineRule="atLeast"/>
              <w:jc w:val="both"/>
              <w:rPr>
                <w:color w:val="333333"/>
                <w:sz w:val="22"/>
                <w:szCs w:val="20"/>
              </w:rPr>
            </w:pPr>
            <w:r w:rsidRPr="00357336">
              <w:rPr>
                <w:color w:val="333333"/>
                <w:sz w:val="22"/>
                <w:szCs w:val="20"/>
              </w:rPr>
              <w:t>var tagPostsCount = session.Query&lt;BlogPosts_PostsCountByTag.ReduceResult, BlogPosts_PostsCountByTag&gt;()</w:t>
            </w:r>
          </w:p>
          <w:p w:rsidR="00F25095" w:rsidRPr="00357336" w:rsidRDefault="00F25095" w:rsidP="00594251">
            <w:pPr>
              <w:spacing w:line="215" w:lineRule="atLeast"/>
              <w:jc w:val="both"/>
              <w:rPr>
                <w:color w:val="333333"/>
                <w:sz w:val="22"/>
                <w:szCs w:val="20"/>
              </w:rPr>
            </w:pPr>
            <w:r w:rsidRPr="00357336">
              <w:rPr>
                <w:color w:val="333333"/>
                <w:sz w:val="22"/>
                <w:szCs w:val="20"/>
              </w:rPr>
              <w:t>    .FirstOrDefault(x =&gt; x.Tag == "RavenDB")</w:t>
            </w:r>
          </w:p>
          <w:p w:rsidR="00F25095" w:rsidRPr="00357336" w:rsidRDefault="00F25095" w:rsidP="00594251">
            <w:pPr>
              <w:spacing w:line="215" w:lineRule="atLeast"/>
              <w:jc w:val="both"/>
              <w:rPr>
                <w:color w:val="333333"/>
                <w:sz w:val="22"/>
                <w:szCs w:val="20"/>
              </w:rPr>
            </w:pPr>
            <w:r w:rsidRPr="00357336">
              <w:rPr>
                <w:color w:val="333333"/>
                <w:sz w:val="22"/>
                <w:szCs w:val="20"/>
              </w:rPr>
              <w:t>    ?? new BlogPosts_PostsCountByTag.ReduceResult();</w:t>
            </w:r>
          </w:p>
          <w:p w:rsidR="00F25095" w:rsidRPr="00357336" w:rsidRDefault="00F25095" w:rsidP="00594251">
            <w:pPr>
              <w:spacing w:line="215" w:lineRule="atLeast"/>
              <w:jc w:val="both"/>
              <w:rPr>
                <w:color w:val="333333"/>
                <w:sz w:val="22"/>
                <w:szCs w:val="20"/>
              </w:rPr>
            </w:pPr>
            <w:r w:rsidRPr="00357336">
              <w:rPr>
                <w:color w:val="333333"/>
                <w:sz w:val="22"/>
                <w:szCs w:val="20"/>
              </w:rPr>
              <w:t>count = tagPostsCount.Count;</w:t>
            </w:r>
          </w:p>
          <w:p w:rsidR="00F25095" w:rsidRPr="00357336" w:rsidRDefault="00F25095" w:rsidP="00594251">
            <w:pPr>
              <w:pStyle w:val="ListParagraph"/>
              <w:jc w:val="both"/>
              <w:rPr>
                <w:sz w:val="22"/>
              </w:rPr>
            </w:pPr>
          </w:p>
        </w:tc>
      </w:tr>
    </w:tbl>
    <w:p w:rsidR="00F25095" w:rsidRPr="00594251" w:rsidRDefault="00F25095" w:rsidP="00594251">
      <w:pPr>
        <w:jc w:val="both"/>
      </w:pPr>
    </w:p>
    <w:p w:rsidR="00F25095" w:rsidRPr="00594251" w:rsidRDefault="00F25095" w:rsidP="00700AFB">
      <w:pPr>
        <w:pStyle w:val="Heading6"/>
        <w:numPr>
          <w:ilvl w:val="5"/>
          <w:numId w:val="1"/>
        </w:numPr>
        <w:jc w:val="both"/>
        <w:rPr>
          <w:rFonts w:cs="Times New Roman"/>
        </w:rPr>
      </w:pPr>
      <w:r w:rsidRPr="00594251">
        <w:rPr>
          <w:rFonts w:cs="Times New Roman"/>
        </w:rPr>
        <w:t xml:space="preserve">Đánh chỉ mục dữ liệu </w:t>
      </w:r>
      <w:proofErr w:type="gramStart"/>
      <w:r w:rsidRPr="00594251">
        <w:rPr>
          <w:rFonts w:cs="Times New Roman"/>
        </w:rPr>
        <w:t>theo</w:t>
      </w:r>
      <w:proofErr w:type="gramEnd"/>
      <w:r w:rsidRPr="00594251">
        <w:rPr>
          <w:rFonts w:cs="Times New Roman"/>
        </w:rPr>
        <w:t xml:space="preserve"> cấp bậc</w:t>
      </w:r>
    </w:p>
    <w:p w:rsidR="00F25095" w:rsidRPr="00594251" w:rsidRDefault="00F25095" w:rsidP="00700AFB">
      <w:pPr>
        <w:pStyle w:val="ListParagraph"/>
        <w:numPr>
          <w:ilvl w:val="0"/>
          <w:numId w:val="18"/>
        </w:numPr>
        <w:jc w:val="both"/>
      </w:pPr>
      <w:r w:rsidRPr="00594251">
        <w:t xml:space="preserve">Một đặc điểm nổi bật của document database là chúng ta rất ít bị giới hạn về cấu trúc dữ liệu. Một trong những trường hợp phổ biến là sử </w:t>
      </w:r>
      <w:proofErr w:type="gramStart"/>
      <w:r w:rsidRPr="00594251">
        <w:t>dụng  cấu</w:t>
      </w:r>
      <w:proofErr w:type="gramEnd"/>
      <w:r w:rsidRPr="00594251">
        <w:t xml:space="preserve"> trúc dữ liệu theo cấp bậc. Một ví dụ thông dụng nhất là cấu trúc comment, như document bên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357336" w:rsidTr="00357336">
        <w:tc>
          <w:tcPr>
            <w:tcW w:w="9245" w:type="dxa"/>
          </w:tcPr>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posts/123</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Name': 'Hello Raven',</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Comments':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Author': 'Ayende',</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Text':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Comments':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Author': 'Rahien',</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Text':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Comments":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Fonts w:ascii="Times New Roman" w:hAnsi="Times New Roman" w:cs="Times New Roman"/>
                <w:sz w:val="22"/>
              </w:rPr>
            </w:pPr>
            <w:r w:rsidRPr="00357336">
              <w:rPr>
                <w:rStyle w:val="HTMLCode"/>
                <w:rFonts w:ascii="Times New Roman" w:eastAsiaTheme="majorEastAsia" w:hAnsi="Times New Roman" w:cs="Times New Roman"/>
                <w:color w:val="333333"/>
                <w:sz w:val="22"/>
              </w:rPr>
              <w:lastRenderedPageBreak/>
              <w:t>}</w:t>
            </w:r>
          </w:p>
          <w:p w:rsidR="00F25095" w:rsidRPr="00357336" w:rsidRDefault="00F25095" w:rsidP="005942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2"/>
              </w:rPr>
            </w:pPr>
          </w:p>
        </w:tc>
      </w:tr>
    </w:tbl>
    <w:p w:rsidR="00F25095" w:rsidRPr="00594251" w:rsidRDefault="00F25095" w:rsidP="00594251">
      <w:pPr>
        <w:pStyle w:val="ListParagraph"/>
        <w:jc w:val="both"/>
      </w:pPr>
      <w:r w:rsidRPr="00594251">
        <w:lastRenderedPageBreak/>
        <w:t xml:space="preserve"> </w:t>
      </w:r>
    </w:p>
    <w:p w:rsidR="00F25095" w:rsidRPr="00594251" w:rsidRDefault="00F25095" w:rsidP="00700AFB">
      <w:pPr>
        <w:pStyle w:val="ListParagraph"/>
        <w:numPr>
          <w:ilvl w:val="0"/>
          <w:numId w:val="18"/>
        </w:numPr>
        <w:jc w:val="both"/>
      </w:pPr>
      <w:r w:rsidRPr="00594251">
        <w:t>RavenDB hỗ trợ indexing (đánh chỉ mục) theo cấp bậc, chúng ta có thể định nghĩa index theo cú phá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357336" w:rsidTr="00357336">
        <w:tc>
          <w:tcPr>
            <w:tcW w:w="9245" w:type="dxa"/>
          </w:tcPr>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from post in docs.Posts</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from comment in Hierarchy(post, "Comments") </w:t>
            </w:r>
          </w:p>
          <w:p w:rsidR="00F25095" w:rsidRPr="00357336" w:rsidRDefault="00F25095" w:rsidP="00594251">
            <w:pPr>
              <w:pStyle w:val="HTMLPreformatted"/>
              <w:shd w:val="clear" w:color="auto" w:fill="FFFFFF"/>
              <w:spacing w:line="285" w:lineRule="atLeast"/>
              <w:jc w:val="both"/>
              <w:rPr>
                <w:rFonts w:ascii="Times New Roman" w:hAnsi="Times New Roman" w:cs="Times New Roman"/>
                <w:sz w:val="22"/>
              </w:rPr>
            </w:pPr>
            <w:r w:rsidRPr="00357336">
              <w:rPr>
                <w:rStyle w:val="HTMLCode"/>
                <w:rFonts w:ascii="Times New Roman" w:eastAsiaTheme="majorEastAsia" w:hAnsi="Times New Roman" w:cs="Times New Roman"/>
                <w:color w:val="333333"/>
                <w:sz w:val="22"/>
              </w:rPr>
              <w:t>select new { comment.Text }</w:t>
            </w:r>
          </w:p>
          <w:p w:rsidR="00F25095" w:rsidRPr="00357336"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2"/>
              </w:rPr>
            </w:pPr>
          </w:p>
        </w:tc>
      </w:tr>
    </w:tbl>
    <w:p w:rsidR="00F25095" w:rsidRPr="00594251" w:rsidRDefault="00F25095" w:rsidP="00700AFB">
      <w:pPr>
        <w:pStyle w:val="ListParagraph"/>
        <w:numPr>
          <w:ilvl w:val="0"/>
          <w:numId w:val="18"/>
        </w:numPr>
        <w:jc w:val="both"/>
      </w:pPr>
      <w:r w:rsidRPr="00594251">
        <w:t xml:space="preserve">Tất cả comment của bài viết sẽ được index </w:t>
      </w:r>
      <w:proofErr w:type="gramStart"/>
      <w:r w:rsidRPr="00594251">
        <w:t>theo</w:t>
      </w:r>
      <w:proofErr w:type="gramEnd"/>
      <w:r w:rsidRPr="00594251">
        <w:t xml:space="preserve"> tiến trình mà không quan tâm đến vị trí của nó trong hệ thống cấp bậc.</w:t>
      </w:r>
    </w:p>
    <w:p w:rsidR="00F25095" w:rsidRPr="00594251" w:rsidRDefault="00F25095" w:rsidP="00700AFB">
      <w:pPr>
        <w:pStyle w:val="Heading6"/>
        <w:numPr>
          <w:ilvl w:val="5"/>
          <w:numId w:val="1"/>
        </w:numPr>
        <w:jc w:val="both"/>
        <w:rPr>
          <w:rFonts w:cs="Times New Roman"/>
        </w:rPr>
      </w:pPr>
      <w:r w:rsidRPr="00594251">
        <w:rPr>
          <w:rFonts w:cs="Times New Roman"/>
        </w:rPr>
        <w:t>Quản lý lỗi trong indexes</w:t>
      </w:r>
    </w:p>
    <w:p w:rsidR="00F25095" w:rsidRPr="00594251" w:rsidRDefault="00F25095" w:rsidP="00700AFB">
      <w:pPr>
        <w:pStyle w:val="ListParagraph"/>
        <w:numPr>
          <w:ilvl w:val="0"/>
          <w:numId w:val="18"/>
        </w:numPr>
        <w:jc w:val="both"/>
      </w:pPr>
      <w:r w:rsidRPr="00594251">
        <w:t>Indexes trong RavenDB được cung cấp truy vấn Linq chạy trên mô hình dữ liệu động JSON. Vì thế có rất nhiều lỗi có thể xảy ra, có thể vì định nghĩa index bị thay đổi hay bị mất dữ liệu trong các đối tượng JSON document.</w:t>
      </w:r>
    </w:p>
    <w:p w:rsidR="00F25095" w:rsidRPr="00594251" w:rsidRDefault="00F25095" w:rsidP="00700AFB">
      <w:pPr>
        <w:pStyle w:val="ListParagraph"/>
        <w:numPr>
          <w:ilvl w:val="0"/>
          <w:numId w:val="18"/>
        </w:numPr>
        <w:jc w:val="both"/>
      </w:pPr>
      <w:r w:rsidRPr="00594251">
        <w:t>Trình biên tập lỗi index:</w:t>
      </w:r>
    </w:p>
    <w:p w:rsidR="00F25095" w:rsidRPr="00594251" w:rsidRDefault="00F25095" w:rsidP="00700AFB">
      <w:pPr>
        <w:pStyle w:val="ListParagraph"/>
        <w:numPr>
          <w:ilvl w:val="1"/>
          <w:numId w:val="18"/>
        </w:numPr>
        <w:jc w:val="both"/>
      </w:pPr>
      <w:r w:rsidRPr="00594251">
        <w:t>Một định nghĩa index sau sẽ bị lỗ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357336" w:rsidTr="00357336">
        <w:tc>
          <w:tcPr>
            <w:tcW w:w="9245" w:type="dxa"/>
            <w:hideMark/>
          </w:tcPr>
          <w:p w:rsidR="00F25095" w:rsidRPr="00357336" w:rsidRDefault="00F25095" w:rsidP="00594251">
            <w:pPr>
              <w:pStyle w:val="ListParagraph"/>
              <w:ind w:left="0"/>
              <w:jc w:val="both"/>
              <w:rPr>
                <w:sz w:val="22"/>
              </w:rPr>
            </w:pPr>
            <w:r w:rsidRPr="00357336">
              <w:rPr>
                <w:rStyle w:val="HTMLCode"/>
                <w:rFonts w:ascii="Times New Roman" w:eastAsiaTheme="majorEastAsia" w:hAnsi="Times New Roman" w:cs="Times New Roman"/>
                <w:sz w:val="22"/>
              </w:rPr>
              <w:t>{ "Map"</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 "from doc in docs where doc.Type == 'posts' select new{ doc.Title.Length }"</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w:t>
            </w:r>
          </w:p>
        </w:tc>
      </w:tr>
    </w:tbl>
    <w:p w:rsidR="00357336" w:rsidRDefault="00357336" w:rsidP="00357336">
      <w:pPr>
        <w:pStyle w:val="ListParagraph"/>
        <w:ind w:left="1440"/>
        <w:jc w:val="both"/>
      </w:pPr>
    </w:p>
    <w:p w:rsidR="00F25095" w:rsidRPr="00594251" w:rsidRDefault="00F25095" w:rsidP="00700AFB">
      <w:pPr>
        <w:pStyle w:val="ListParagraph"/>
        <w:numPr>
          <w:ilvl w:val="1"/>
          <w:numId w:val="18"/>
        </w:numPr>
        <w:jc w:val="both"/>
      </w:pPr>
      <w:r w:rsidRPr="00594251">
        <w:t>Lỗi này là do sử dụng dấu nháy đơn để đánh dấu chuỗi, một số thứ như vậy không được chấp nhận trong C#. Điểu này sẽ dẫn đến lỗi trong trình biên tập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357336" w:rsidTr="00357336">
        <w:tc>
          <w:tcPr>
            <w:tcW w:w="7805" w:type="dxa"/>
          </w:tcPr>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spacing w:line="215" w:lineRule="atLeast"/>
              <w:jc w:val="both"/>
              <w:rPr>
                <w:color w:val="333333"/>
                <w:sz w:val="22"/>
                <w:szCs w:val="20"/>
              </w:rPr>
            </w:pPr>
            <w:r w:rsidRPr="00357336">
              <w:rPr>
                <w:color w:val="333333"/>
                <w:sz w:val="22"/>
                <w:szCs w:val="20"/>
              </w:rPr>
              <w:t>       "url":"/indexes/PostsByTitle",</w:t>
            </w:r>
          </w:p>
          <w:p w:rsidR="00F25095" w:rsidRPr="00357336" w:rsidRDefault="00F25095" w:rsidP="00594251">
            <w:pPr>
              <w:spacing w:line="215" w:lineRule="atLeast"/>
              <w:jc w:val="both"/>
              <w:rPr>
                <w:color w:val="333333"/>
                <w:sz w:val="22"/>
                <w:szCs w:val="20"/>
              </w:rPr>
            </w:pPr>
            <w:r w:rsidRPr="00357336">
              <w:rPr>
                <w:color w:val="333333"/>
                <w:sz w:val="22"/>
                <w:szCs w:val="20"/>
              </w:rPr>
              <w:t xml:space="preserve">       "error":"System.InvalidOperationException: Could not understand query: \r\n-- line 1 col 44: Char not terminated\r\n-- line 1 col 50: Char not terminated\r\n-- line 1 col 47: </w:t>
            </w:r>
          </w:p>
          <w:p w:rsidR="00F25095" w:rsidRPr="00357336" w:rsidRDefault="00F25095" w:rsidP="00594251">
            <w:pPr>
              <w:spacing w:line="215" w:lineRule="atLeast"/>
              <w:jc w:val="both"/>
              <w:rPr>
                <w:color w:val="333333"/>
                <w:sz w:val="22"/>
                <w:szCs w:val="20"/>
              </w:rPr>
            </w:pPr>
            <w:r w:rsidRPr="00357336">
              <w:rPr>
                <w:color w:val="333333"/>
                <w:sz w:val="22"/>
                <w:szCs w:val="20"/>
              </w:rPr>
              <w:t>                          invalid QueryExpressionBody\r\n\r\n     at Raven.Database.Linq.QueryParsingUtils.GetVariableDeclaration(String query)"</w:t>
            </w:r>
          </w:p>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jc w:val="both"/>
              <w:rPr>
                <w:sz w:val="22"/>
              </w:rPr>
            </w:pPr>
          </w:p>
        </w:tc>
      </w:tr>
    </w:tbl>
    <w:p w:rsidR="00F25095" w:rsidRPr="00594251" w:rsidRDefault="00F25095" w:rsidP="00700AFB">
      <w:pPr>
        <w:pStyle w:val="ListParagraph"/>
        <w:numPr>
          <w:ilvl w:val="1"/>
          <w:numId w:val="18"/>
        </w:numPr>
        <w:jc w:val="both"/>
      </w:pPr>
      <w:r w:rsidRPr="00594251">
        <w:t>Lỗi này không rõ ràng lắm dưới địng dạng JSON, nó có nghĩa là:</w:t>
      </w:r>
    </w:p>
    <w:p w:rsidR="00F25095" w:rsidRPr="00357336" w:rsidRDefault="00F25095" w:rsidP="00700AFB">
      <w:pPr>
        <w:pStyle w:val="HTMLPreformatted"/>
        <w:numPr>
          <w:ilvl w:val="2"/>
          <w:numId w:val="18"/>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4: Char not terminated</w:t>
      </w:r>
    </w:p>
    <w:p w:rsidR="00F25095" w:rsidRPr="00357336" w:rsidRDefault="00F25095" w:rsidP="00700AFB">
      <w:pPr>
        <w:pStyle w:val="HTMLPreformatted"/>
        <w:numPr>
          <w:ilvl w:val="2"/>
          <w:numId w:val="18"/>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50: Char not terminated</w:t>
      </w:r>
    </w:p>
    <w:p w:rsidR="00F25095" w:rsidRPr="00357336" w:rsidRDefault="00F25095" w:rsidP="00700AFB">
      <w:pPr>
        <w:pStyle w:val="HTMLPreformatted"/>
        <w:numPr>
          <w:ilvl w:val="2"/>
          <w:numId w:val="18"/>
        </w:numPr>
        <w:shd w:val="clear" w:color="auto" w:fill="FFFFFF"/>
        <w:spacing w:line="285" w:lineRule="atLeast"/>
        <w:jc w:val="both"/>
        <w:rPr>
          <w:rFonts w:ascii="Times New Roman"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7:   invalid QueryExpressionBody</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RavenDB sẽ đưa ra đầy đủ thông tin vì sao bị lỗi. Những lỗi này là ngay lập tức là không yêu cầu thêm thao tác nào tới cơ sở dữ liệu. Điều duy nhất mà người dùng làm là sửa lại định nghĩa index.</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rình thực thi lỗ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trường hợp phổ biến là một index không thể tác động đến tất cả documents tồn tại trên server. Ví dụ chúng ta có index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594251" w:rsidTr="00357336">
        <w:tc>
          <w:tcPr>
            <w:tcW w:w="9245" w:type="dxa"/>
            <w:hideMark/>
          </w:tcPr>
          <w:p w:rsidR="00F25095" w:rsidRPr="00594251" w:rsidRDefault="00F25095" w:rsidP="00594251">
            <w:pPr>
              <w:pStyle w:val="ListParagraph"/>
              <w:ind w:left="0"/>
              <w:jc w:val="both"/>
            </w:pPr>
            <w:r w:rsidRPr="00594251">
              <w:rPr>
                <w:rStyle w:val="HTMLCode"/>
                <w:rFonts w:ascii="Times New Roman" w:eastAsiaTheme="majorEastAsia" w:hAnsi="Times New Roman" w:cs="Times New Roman"/>
              </w:rPr>
              <w:t>{ "Map"</w:t>
            </w:r>
            <w:r w:rsidRPr="00594251">
              <w:rPr>
                <w:color w:val="333333"/>
                <w:sz w:val="20"/>
                <w:szCs w:val="20"/>
                <w:shd w:val="clear" w:color="auto" w:fill="FFFFFF"/>
              </w:rPr>
              <w:t xml:space="preserve"> </w:t>
            </w:r>
            <w:r w:rsidRPr="00594251">
              <w:rPr>
                <w:rStyle w:val="HTMLCode"/>
                <w:rFonts w:ascii="Times New Roman" w:eastAsiaTheme="majorEastAsia" w:hAnsi="Times New Roman" w:cs="Times New Roman"/>
              </w:rPr>
              <w:t>: "from doc in docs select new{ doc.Title.Length }"</w:t>
            </w:r>
            <w:r w:rsidRPr="00594251">
              <w:rPr>
                <w:color w:val="333333"/>
                <w:sz w:val="20"/>
                <w:szCs w:val="20"/>
                <w:shd w:val="clear" w:color="auto" w:fill="FFFFFF"/>
              </w:rPr>
              <w:t xml:space="preserve"> </w:t>
            </w:r>
            <w:r w:rsidRPr="00594251">
              <w:rPr>
                <w:rStyle w:val="HTMLCode"/>
                <w:rFonts w:ascii="Times New Roman" w:eastAsiaTheme="majorEastAsia" w:hAnsi="Times New Roman" w:cs="Times New Roman"/>
              </w:rPr>
              <w:t>}</w:t>
            </w:r>
          </w:p>
        </w:tc>
      </w:tr>
    </w:tbl>
    <w:p w:rsidR="00357336" w:rsidRDefault="00357336" w:rsidP="00357336">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Index này giả sử tất cả document đều có thuộc tính Title. Một document không có thuộc tính này sẽ trả về null khi truy cập đến nó. Kết quả báo NullReferenceException khi index được thực th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Bởi vì index được cập nhật với một tiến trình nền bên dưới nên người dùng sẽ không nhận biết được những lỗi này.</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Trong RavenDB, lỗi index được thực hiện ở hai nơi. Đầu tiên là trong thống kê cơ sở dữ liệu (database statistics). Truy cập vào đó </w:t>
      </w:r>
      <w:proofErr w:type="gramStart"/>
      <w:r w:rsidRPr="00594251">
        <w:t>theo</w:t>
      </w:r>
      <w:proofErr w:type="gramEnd"/>
      <w:r w:rsidRPr="00594251">
        <w:t xml:space="preserve"> “/stats” là từ file chúng ta có thể đọc được tại ‘/raven/studio.html’ hoặc tại ‘/raven/statistics.html’.</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Kết quả xuất ra của ‘/stats’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F24F8F">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LastDocEtag": "00000000-0000-0b00-0000-00000000000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LastAttachmentEtag": "00000000-0000-0000-0000-00000000000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OfIndexe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ApproximateTaskCount": 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OfDocument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taleIndexes":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urrentNumberOfItemsToIndexInSingleBatch": 512,</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urrentNumberOfItemsToReduceInSingleBatch": 256,</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e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Name": "PostsByTitl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ingAttempt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ingSuccesses": 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ingError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Error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 "PostsByTitl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Error": "Cannot   perform   runtime   binding   on   a   null   referenc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imestamp": "\/Date(1271778107096+030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Document": "bob"</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pStyle w:val="ListParagraph"/>
              <w:jc w:val="both"/>
              <w:rPr>
                <w:color w:val="000000" w:themeColor="text1"/>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Bộ sưu tập lỗi chứa 50 lỗi cuối cùng xảy ra trên server.</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Bên cạnh đó, các bản ghi server (logs) chứa thêm các thông tin về lỗi.</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Vô hiệu hóa index:</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bảo vệ cho RavenDB khỏi những index bị lỗi, RavenDB sẽ vô hiệu hóa các index lỗi này. Để vô hiệu hóa index thì:</w:t>
      </w:r>
    </w:p>
    <w:p w:rsidR="00F25095" w:rsidRPr="00594251" w:rsidRDefault="00F25095" w:rsidP="00700AFB">
      <w:pPr>
        <w:pStyle w:val="ListParagraph"/>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ột index có tỉ lệ lỗi từ 15% trở lên – nó sẽ bị vô hiệu hóa.</w:t>
      </w:r>
    </w:p>
    <w:p w:rsidR="00F25095" w:rsidRPr="00594251" w:rsidRDefault="00F25095" w:rsidP="00700AFB">
      <w:pPr>
        <w:pStyle w:val="ListParagraph"/>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15% này được tính sau khi đã qua 10 documents đầu tiên (tránh trường hợp vô hiệu hóa index ngay lập tức nếu document đầu tiên trong index không hợp lệ)</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index bị vô hiệu hóa thì không thể truy vấn được, tất cả truy vấn tới index bị hiệu hóa sẽ dẫn đến phát sinh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357336" w:rsidTr="00357336">
        <w:tc>
          <w:tcPr>
            <w:tcW w:w="9245" w:type="dxa"/>
          </w:tcPr>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spacing w:line="215" w:lineRule="atLeast"/>
              <w:jc w:val="both"/>
              <w:rPr>
                <w:color w:val="333333"/>
                <w:sz w:val="22"/>
                <w:szCs w:val="20"/>
              </w:rPr>
            </w:pPr>
            <w:r w:rsidRPr="00357336">
              <w:rPr>
                <w:color w:val="333333"/>
                <w:sz w:val="22"/>
                <w:szCs w:val="20"/>
              </w:rPr>
              <w:t>         "url":"/indexes/PostsByTitle",</w:t>
            </w:r>
          </w:p>
          <w:p w:rsidR="00F25095" w:rsidRPr="00357336" w:rsidRDefault="00F25095" w:rsidP="00594251">
            <w:pPr>
              <w:spacing w:line="215" w:lineRule="atLeast"/>
              <w:jc w:val="both"/>
              <w:rPr>
                <w:color w:val="333333"/>
                <w:sz w:val="22"/>
                <w:szCs w:val="20"/>
              </w:rPr>
            </w:pPr>
            <w:r w:rsidRPr="00357336">
              <w:rPr>
                <w:color w:val="333333"/>
                <w:sz w:val="22"/>
                <w:szCs w:val="20"/>
              </w:rPr>
              <w:t>         "error":"Index   PostsByTitle   is   invalid,   out   of   10   indexing   attempts,   10   has   failed.\r\nError   rate   of   100%   exceeds   allowed   15%   error   rate",</w:t>
            </w:r>
          </w:p>
          <w:p w:rsidR="00F25095" w:rsidRPr="00357336" w:rsidRDefault="00F25095" w:rsidP="00594251">
            <w:pPr>
              <w:spacing w:line="215" w:lineRule="atLeast"/>
              <w:jc w:val="both"/>
              <w:rPr>
                <w:color w:val="333333"/>
                <w:sz w:val="22"/>
                <w:szCs w:val="20"/>
              </w:rPr>
            </w:pPr>
            <w:r w:rsidRPr="00357336">
              <w:rPr>
                <w:color w:val="333333"/>
                <w:sz w:val="22"/>
                <w:szCs w:val="20"/>
              </w:rPr>
              <w:t>         "index":"PostsByTitle"</w:t>
            </w:r>
          </w:p>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Điều duy nhất có thể làm với những index này là xoa chúng đi hoặc thay thế định nghĩa index mới. </w:t>
      </w:r>
    </w:p>
    <w:p w:rsidR="00F25095" w:rsidRPr="00594251" w:rsidRDefault="00F25095" w:rsidP="00594251">
      <w:pPr>
        <w:pStyle w:val="Heading5"/>
        <w:jc w:val="both"/>
        <w:rPr>
          <w:rFonts w:cs="Times New Roman"/>
        </w:rPr>
      </w:pPr>
      <w:r w:rsidRPr="00594251">
        <w:rPr>
          <w:rFonts w:cs="Times New Roman"/>
        </w:rPr>
        <w:t>Quản lý mối quan hệ giữa các document</w:t>
      </w:r>
    </w:p>
    <w:p w:rsidR="00E97A55" w:rsidRPr="00594251" w:rsidRDefault="00E97A55" w:rsidP="000632D3">
      <w:pPr>
        <w:pStyle w:val="Heading7"/>
      </w:pPr>
      <w:r w:rsidRPr="00594251">
        <w:t>Quản lý mối quan hệ giữa các document</w:t>
      </w:r>
    </w:p>
    <w:p w:rsidR="00E97A55" w:rsidRPr="00594251" w:rsidRDefault="00E97A55" w:rsidP="00700AFB">
      <w:pPr>
        <w:pStyle w:val="ListParagraph"/>
        <w:numPr>
          <w:ilvl w:val="0"/>
          <w:numId w:val="20"/>
        </w:numPr>
        <w:spacing w:after="200" w:line="276" w:lineRule="auto"/>
        <w:jc w:val="both"/>
        <w:rPr>
          <w:sz w:val="24"/>
          <w:szCs w:val="24"/>
        </w:rPr>
      </w:pPr>
      <w:r w:rsidRPr="00594251">
        <w:rPr>
          <w:sz w:val="24"/>
          <w:szCs w:val="24"/>
        </w:rPr>
        <w:t>Với RavenDB, một trong những nguyên tắc khi thiết kế database là làm cho các documents độc lập nhau, có nghĩa là tất cả thông tin được yêu cầu khi xử lý một document được lưu trữ toàn bộ trong document đó. Tuy nhiên điều đó không có nghĩa là không có các mối quan hệ (relations) giữa các đối tượng.</w:t>
      </w:r>
    </w:p>
    <w:p w:rsidR="00E97A55" w:rsidRPr="00594251" w:rsidRDefault="00E97A55" w:rsidP="00700AFB">
      <w:pPr>
        <w:pStyle w:val="ListParagraph"/>
        <w:numPr>
          <w:ilvl w:val="0"/>
          <w:numId w:val="20"/>
        </w:numPr>
        <w:spacing w:after="200" w:line="276" w:lineRule="auto"/>
        <w:jc w:val="both"/>
        <w:rPr>
          <w:sz w:val="24"/>
          <w:szCs w:val="24"/>
        </w:rPr>
      </w:pPr>
      <w:r w:rsidRPr="00594251">
        <w:rPr>
          <w:sz w:val="24"/>
          <w:szCs w:val="24"/>
        </w:rPr>
        <w:t>Có những trường hợp mà chúng ta cần phải xác định mối quan hệ của các đối tượng. Làm như thế thì chúng ta sẽ gặp một vấn đề lớn: bất cứ khi nào chúng ta nạp dữ liệu đối tượng chứa (container object), chúng ta cần phải nạp dữ liệu cho những thực thể tham chiếu (referenced entitys) (trừ khi chúng ta không quan tâm tới nó). So với việc lưu toàn bộ thông tin cần thiết vào một thực thể thì việc tham chiếu đến thực thể có vẻ như đỡ tốn chi phí lúc đầu, nhưng điều này được chứng minh là khá tốn kém về tài nguyên dữ liệu và lưu lượng truy cập mạng.</w:t>
      </w:r>
    </w:p>
    <w:p w:rsidR="00E97A55" w:rsidRPr="00594251" w:rsidRDefault="00E97A55" w:rsidP="00700AFB">
      <w:pPr>
        <w:pStyle w:val="ListParagraph"/>
        <w:numPr>
          <w:ilvl w:val="0"/>
          <w:numId w:val="20"/>
        </w:numPr>
        <w:spacing w:after="200" w:line="276" w:lineRule="auto"/>
        <w:jc w:val="both"/>
        <w:rPr>
          <w:sz w:val="24"/>
          <w:szCs w:val="24"/>
        </w:rPr>
      </w:pPr>
      <w:r w:rsidRPr="00594251">
        <w:rPr>
          <w:sz w:val="24"/>
          <w:szCs w:val="24"/>
        </w:rPr>
        <w:t xml:space="preserve">RavenDB cung cấp 3 phương pháp để giải quyết vấn đề này. Mỗi trường hợp sẽ sử dụng một hoặc nhiều phương pháp. Khi áp dụng một cách chính xác, các phương </w:t>
      </w:r>
      <w:r w:rsidRPr="00594251">
        <w:rPr>
          <w:sz w:val="24"/>
          <w:szCs w:val="24"/>
        </w:rPr>
        <w:lastRenderedPageBreak/>
        <w:t>pháp này sẽ làm cải thiện hiệu suất, giảm băng thông và tăng tốc phát triển một cách đáng kể.</w:t>
      </w:r>
    </w:p>
    <w:p w:rsidR="00E97A55" w:rsidRPr="00594251" w:rsidRDefault="00E97A55" w:rsidP="00594251">
      <w:pPr>
        <w:pStyle w:val="Heading6"/>
        <w:jc w:val="both"/>
        <w:rPr>
          <w:rFonts w:cs="Times New Roman"/>
        </w:rPr>
      </w:pPr>
      <w:r w:rsidRPr="00594251">
        <w:rPr>
          <w:rFonts w:cs="Times New Roman"/>
        </w:rPr>
        <w:t>Phương pháp tiếp cận</w:t>
      </w:r>
    </w:p>
    <w:p w:rsidR="00E97A55" w:rsidRPr="00594251" w:rsidRDefault="00E97A55" w:rsidP="00594251">
      <w:pPr>
        <w:pStyle w:val="Heading7"/>
        <w:jc w:val="both"/>
        <w:rPr>
          <w:rFonts w:cs="Times New Roman"/>
        </w:rPr>
      </w:pPr>
      <w:r w:rsidRPr="00594251">
        <w:rPr>
          <w:rFonts w:cs="Times New Roman"/>
        </w:rPr>
        <w:t>Phương pháp 1: Denormalization (Phi chuẩn hóa)</w:t>
      </w:r>
    </w:p>
    <w:p w:rsidR="00E97A55" w:rsidRPr="00594251" w:rsidRDefault="00E97A55" w:rsidP="00594251">
      <w:pPr>
        <w:jc w:val="both"/>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Cách dễ nhất để giải quyết vấn đề này là chuẩn hóa ngược dữ liệu (denormalization data) vào trong thực thể chứ. Thực thể chứa sẽ chứa những dữ liệu thay cho dữ liệu tham chiếu tới.</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Xem một ví dụ về một JSON documen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 // Order document with id: orders/1234</w:t>
            </w:r>
          </w:p>
          <w:p w:rsidR="00B934A8" w:rsidRPr="00CC1772" w:rsidRDefault="00B934A8" w:rsidP="00594251">
            <w:pPr>
              <w:spacing w:line="210" w:lineRule="atLeast"/>
              <w:ind w:left="360"/>
              <w:jc w:val="both"/>
              <w:rPr>
                <w:color w:val="333333"/>
                <w:sz w:val="22"/>
              </w:rPr>
            </w:pPr>
            <w:r w:rsidRPr="00CC1772">
              <w:rPr>
                <w:color w:val="333333"/>
                <w:sz w:val="22"/>
              </w:rPr>
              <w:t>  "Customer": {</w:t>
            </w:r>
          </w:p>
          <w:p w:rsidR="00B934A8" w:rsidRPr="00CC1772" w:rsidRDefault="00B934A8" w:rsidP="00594251">
            <w:pPr>
              <w:spacing w:line="210" w:lineRule="atLeast"/>
              <w:ind w:left="360"/>
              <w:jc w:val="both"/>
              <w:rPr>
                <w:color w:val="333333"/>
                <w:sz w:val="22"/>
              </w:rPr>
            </w:pPr>
            <w:r w:rsidRPr="00CC1772">
              <w:rPr>
                <w:color w:val="333333"/>
                <w:sz w:val="22"/>
              </w:rPr>
              <w:t>    "Name": "Itamar",</w:t>
            </w:r>
          </w:p>
          <w:p w:rsidR="00B934A8" w:rsidRPr="00CC1772" w:rsidRDefault="00B934A8" w:rsidP="00594251">
            <w:pPr>
              <w:spacing w:line="210" w:lineRule="atLeast"/>
              <w:ind w:left="360"/>
              <w:jc w:val="both"/>
              <w:rPr>
                <w:color w:val="333333"/>
                <w:sz w:val="22"/>
              </w:rPr>
            </w:pPr>
            <w:r w:rsidRPr="00CC1772">
              <w:rPr>
                <w:color w:val="333333"/>
                <w:sz w:val="22"/>
              </w:rPr>
              <w:t>    "Id": "customers/2345"</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Items: [</w:t>
            </w:r>
          </w:p>
          <w:p w:rsidR="00B934A8" w:rsidRPr="00CC1772" w:rsidRDefault="00B934A8" w:rsidP="00594251">
            <w:pPr>
              <w:spacing w:line="210" w:lineRule="atLeast"/>
              <w:ind w:left="360"/>
              <w:jc w:val="both"/>
              <w:rPr>
                <w:color w:val="333333"/>
                <w:sz w:val="22"/>
              </w:rPr>
            </w:pPr>
            <w:r w:rsidRPr="00CC1772">
              <w:rPr>
                <w:color w:val="333333"/>
                <w:sz w:val="22"/>
              </w:rPr>
              <w:t xml:space="preserve">    { </w:t>
            </w:r>
          </w:p>
          <w:p w:rsidR="00B934A8" w:rsidRPr="00CC1772" w:rsidRDefault="00B934A8" w:rsidP="00594251">
            <w:pPr>
              <w:spacing w:line="210" w:lineRule="atLeast"/>
              <w:ind w:left="360"/>
              <w:jc w:val="both"/>
              <w:rPr>
                <w:color w:val="333333"/>
                <w:sz w:val="22"/>
              </w:rPr>
            </w:pPr>
            <w:r w:rsidRPr="00CC1772">
              <w:rPr>
                <w:color w:val="333333"/>
                <w:sz w:val="22"/>
              </w:rPr>
              <w:t xml:space="preserve">      "Product": { </w:t>
            </w:r>
          </w:p>
          <w:p w:rsidR="00B934A8" w:rsidRPr="00CC1772" w:rsidRDefault="00B934A8" w:rsidP="00594251">
            <w:pPr>
              <w:spacing w:line="210" w:lineRule="atLeast"/>
              <w:ind w:left="360"/>
              <w:jc w:val="both"/>
              <w:rPr>
                <w:color w:val="333333"/>
                <w:sz w:val="22"/>
              </w:rPr>
            </w:pPr>
            <w:r w:rsidRPr="00CC1772">
              <w:rPr>
                <w:color w:val="333333"/>
                <w:sz w:val="22"/>
              </w:rPr>
              <w:t>        "Id": "products/1234",</w:t>
            </w:r>
          </w:p>
          <w:p w:rsidR="00B934A8" w:rsidRPr="00CC1772" w:rsidRDefault="00B934A8" w:rsidP="00594251">
            <w:pPr>
              <w:spacing w:line="210" w:lineRule="atLeast"/>
              <w:ind w:left="360"/>
              <w:jc w:val="both"/>
              <w:rPr>
                <w:color w:val="333333"/>
                <w:sz w:val="22"/>
              </w:rPr>
            </w:pPr>
            <w:r w:rsidRPr="00CC1772">
              <w:rPr>
                <w:color w:val="333333"/>
                <w:sz w:val="22"/>
              </w:rPr>
              <w:t>        "Name": "Milk",</w:t>
            </w:r>
          </w:p>
          <w:p w:rsidR="00B934A8" w:rsidRPr="00CC1772" w:rsidRDefault="00B934A8" w:rsidP="00594251">
            <w:pPr>
              <w:spacing w:line="210" w:lineRule="atLeast"/>
              <w:ind w:left="360"/>
              <w:jc w:val="both"/>
              <w:rPr>
                <w:color w:val="333333"/>
                <w:sz w:val="22"/>
              </w:rPr>
            </w:pPr>
            <w:r w:rsidRPr="00CC1772">
              <w:rPr>
                <w:color w:val="333333"/>
                <w:sz w:val="22"/>
              </w:rPr>
              <w:t>        "Cost": 2.3</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Quantity": 3</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szCs w:val="24"/>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 xml:space="preserve">Order document đã chứa dữ liệu đã được chuẩn hóa ngược của 2 documents là Customer và Product, Customer và Product ducoments được lưu trữ đầy đủ ở một nơi khác. Lưu ý là chúng ta sẽ không copy toàn bộ thuộc tính của Customer vào trong Order, chúng ta chỉ copy những thuộc tính của </w:t>
      </w:r>
      <w:proofErr w:type="gramStart"/>
      <w:r w:rsidRPr="00594251">
        <w:rPr>
          <w:sz w:val="24"/>
          <w:szCs w:val="24"/>
        </w:rPr>
        <w:t>Customer  mà</w:t>
      </w:r>
      <w:proofErr w:type="gramEnd"/>
      <w:r w:rsidRPr="00594251">
        <w:rPr>
          <w:sz w:val="24"/>
          <w:szCs w:val="24"/>
        </w:rPr>
        <w:t xml:space="preserve"> chúng ta quan tâm khi cần hiển thị hay xử lý với các Order. Cách tiếp cận này được gọi là “</w:t>
      </w:r>
      <w:r w:rsidRPr="00594251">
        <w:rPr>
          <w:b/>
          <w:sz w:val="24"/>
          <w:szCs w:val="24"/>
        </w:rPr>
        <w:t>denormalized reference”.</w:t>
      </w: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 xml:space="preserve">Cách tiếp cận denormalization này giúp chúng ta tránh việc tìm kiếm chéo dữ liệu và chỉ những kết </w:t>
      </w:r>
      <w:proofErr w:type="gramStart"/>
      <w:r w:rsidRPr="00594251">
        <w:rPr>
          <w:sz w:val="24"/>
          <w:szCs w:val="24"/>
        </w:rPr>
        <w:t>quả  cần</w:t>
      </w:r>
      <w:proofErr w:type="gramEnd"/>
      <w:r w:rsidRPr="00594251">
        <w:rPr>
          <w:sz w:val="24"/>
          <w:szCs w:val="24"/>
        </w:rPr>
        <w:t xml:space="preserve"> thiết mới được truyền tải qua mạng, nhưng nó lại làm cho một số trường hợp khác trở nên khó khăn.  Ví dụ, lúc đầu chúng ta có những thực thể có cấu trúc như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Order</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string Customer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SupplierIds { get; set; }</w:t>
            </w:r>
          </w:p>
          <w:p w:rsidR="00B934A8" w:rsidRPr="00CC1772" w:rsidRDefault="00B934A8" w:rsidP="00594251">
            <w:pPr>
              <w:spacing w:line="210" w:lineRule="atLeast"/>
              <w:ind w:left="360"/>
              <w:jc w:val="both"/>
              <w:rPr>
                <w:color w:val="333333"/>
                <w:sz w:val="22"/>
              </w:rPr>
            </w:pPr>
            <w:r w:rsidRPr="00CC1772">
              <w:rPr>
                <w:color w:val="333333"/>
                <w:sz w:val="22"/>
              </w:rPr>
              <w:t>    public Referral Refferal { get; set; }</w:t>
            </w:r>
          </w:p>
          <w:p w:rsidR="00B934A8" w:rsidRPr="00CC1772" w:rsidRDefault="00B934A8" w:rsidP="00594251">
            <w:pPr>
              <w:spacing w:line="210" w:lineRule="atLeast"/>
              <w:ind w:left="360"/>
              <w:jc w:val="both"/>
              <w:rPr>
                <w:color w:val="333333"/>
                <w:sz w:val="22"/>
              </w:rPr>
            </w:pPr>
            <w:r w:rsidRPr="00CC1772">
              <w:rPr>
                <w:color w:val="333333"/>
                <w:sz w:val="22"/>
              </w:rPr>
              <w:t>    public LineItem[] LineItems { get; set; }</w:t>
            </w:r>
          </w:p>
          <w:p w:rsidR="00B934A8" w:rsidRPr="00CC1772" w:rsidRDefault="00B934A8" w:rsidP="00594251">
            <w:pPr>
              <w:spacing w:line="210" w:lineRule="atLeast"/>
              <w:ind w:left="360"/>
              <w:jc w:val="both"/>
              <w:rPr>
                <w:color w:val="333333"/>
                <w:sz w:val="22"/>
              </w:rPr>
            </w:pPr>
            <w:r w:rsidRPr="00CC1772">
              <w:rPr>
                <w:color w:val="333333"/>
                <w:sz w:val="22"/>
              </w:rPr>
              <w:t>    public double Total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Customer</w:t>
            </w:r>
          </w:p>
          <w:p w:rsidR="00B934A8" w:rsidRPr="00CC1772" w:rsidRDefault="00B934A8" w:rsidP="00594251">
            <w:pPr>
              <w:spacing w:line="210" w:lineRule="atLeast"/>
              <w:ind w:left="360"/>
              <w:jc w:val="both"/>
              <w:rPr>
                <w:color w:val="333333"/>
                <w:sz w:val="22"/>
              </w:rPr>
            </w:pPr>
            <w:r w:rsidRPr="00CC1772">
              <w:rPr>
                <w:color w:val="333333"/>
                <w:sz w:val="22"/>
              </w:rPr>
              <w:lastRenderedPageBreak/>
              <w:t>{</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string Address { get; set; }</w:t>
            </w:r>
          </w:p>
          <w:p w:rsidR="00B934A8" w:rsidRPr="00CC1772" w:rsidRDefault="00B934A8" w:rsidP="00594251">
            <w:pPr>
              <w:spacing w:line="210" w:lineRule="atLeast"/>
              <w:ind w:left="360"/>
              <w:jc w:val="both"/>
              <w:rPr>
                <w:color w:val="333333"/>
                <w:sz w:val="22"/>
              </w:rPr>
            </w:pPr>
            <w:r w:rsidRPr="00CC1772">
              <w:rPr>
                <w:color w:val="333333"/>
                <w:sz w:val="22"/>
              </w:rPr>
              <w:t>    public short Age { get; set; }</w:t>
            </w:r>
          </w:p>
          <w:p w:rsidR="00B934A8" w:rsidRPr="00CC1772" w:rsidRDefault="00B934A8" w:rsidP="00594251">
            <w:pPr>
              <w:spacing w:line="210" w:lineRule="atLeast"/>
              <w:ind w:left="360"/>
              <w:jc w:val="both"/>
              <w:rPr>
                <w:color w:val="333333"/>
                <w:sz w:val="22"/>
              </w:rPr>
            </w:pPr>
            <w:r w:rsidRPr="00CC1772">
              <w:rPr>
                <w:color w:val="333333"/>
                <w:sz w:val="22"/>
              </w:rPr>
              <w:t>    public string HashedPassword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b/>
                <w:sz w:val="22"/>
                <w:szCs w:val="24"/>
              </w:rPr>
            </w:pPr>
          </w:p>
        </w:tc>
      </w:tr>
    </w:tbl>
    <w:p w:rsidR="00B934A8" w:rsidRPr="00594251" w:rsidRDefault="00B934A8" w:rsidP="00594251">
      <w:pPr>
        <w:pStyle w:val="ListParagraph"/>
        <w:jc w:val="both"/>
        <w:rPr>
          <w:b/>
          <w:sz w:val="24"/>
          <w:szCs w:val="24"/>
        </w:rPr>
      </w:pPr>
      <w:r w:rsidRPr="00594251">
        <w:rPr>
          <w:b/>
          <w:sz w:val="24"/>
          <w:szCs w:val="24"/>
        </w:rPr>
        <w:lastRenderedPageBreak/>
        <w:t xml:space="preserve"> </w:t>
      </w: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 xml:space="preserve">Nếu chúng ta biết rằng khi nào chúng nạp dữ liệu cho Order từ cơ sở </w:t>
      </w:r>
      <w:proofErr w:type="gramStart"/>
      <w:r w:rsidRPr="00594251">
        <w:rPr>
          <w:sz w:val="24"/>
          <w:szCs w:val="24"/>
        </w:rPr>
        <w:t>dữ  liệu</w:t>
      </w:r>
      <w:proofErr w:type="gramEnd"/>
      <w:r w:rsidRPr="00594251">
        <w:rPr>
          <w:sz w:val="24"/>
          <w:szCs w:val="24"/>
        </w:rPr>
        <w:t xml:space="preserve">, chúng ta cũng cần nạp dữ liệu cho Customer Name và Customer Address, chúng ta có thể tạo ra một trường dữ liệu chuẩn hóa ngược Order.Customer, và lưu thông tin này trực tiếp vào trong đối tượng Order. Customer Password và những thông tin không cần thiết khác sẽ không được chuẩn hóa ngược: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hideMark/>
          </w:tcPr>
          <w:p w:rsidR="00B934A8" w:rsidRPr="00CC1772" w:rsidRDefault="00B934A8" w:rsidP="00594251">
            <w:pPr>
              <w:spacing w:line="210" w:lineRule="atLeast"/>
              <w:ind w:left="360"/>
              <w:jc w:val="both"/>
              <w:rPr>
                <w:color w:val="333333"/>
                <w:sz w:val="22"/>
              </w:rPr>
            </w:pPr>
            <w:r w:rsidRPr="00CC1772">
              <w:rPr>
                <w:color w:val="333333"/>
                <w:sz w:val="22"/>
              </w:rPr>
              <w:t>public class DenormalizedCustomer</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string Address { get; set; }</w:t>
            </w:r>
          </w:p>
          <w:p w:rsidR="00B934A8" w:rsidRPr="00CC1772" w:rsidRDefault="00B934A8" w:rsidP="00594251">
            <w:pPr>
              <w:spacing w:line="210" w:lineRule="atLeast"/>
              <w:ind w:left="360"/>
              <w:jc w:val="both"/>
              <w:rPr>
                <w:color w:val="333333"/>
                <w:sz w:val="22"/>
                <w:szCs w:val="24"/>
              </w:rPr>
            </w:pPr>
            <w:r w:rsidRPr="00CC1772">
              <w:rPr>
                <w:color w:val="333333"/>
                <w:sz w:val="22"/>
              </w:rPr>
              <w:t>}</w:t>
            </w:r>
          </w:p>
        </w:tc>
      </w:tr>
    </w:tbl>
    <w:p w:rsidR="00B934A8" w:rsidRPr="00594251" w:rsidRDefault="00B934A8" w:rsidP="00594251">
      <w:pPr>
        <w:jc w:val="both"/>
        <w:rPr>
          <w:b/>
          <w:sz w:val="24"/>
          <w:szCs w:val="24"/>
        </w:rPr>
      </w:pP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 xml:space="preserve">Đây không phải là tham chiếu trực tiếp giữa Order và Customer. Order sẽ chứa một </w:t>
      </w:r>
      <w:proofErr w:type="gramStart"/>
      <w:r w:rsidRPr="00594251">
        <w:rPr>
          <w:sz w:val="24"/>
          <w:szCs w:val="24"/>
        </w:rPr>
        <w:t>DenormalizedCustomer(</w:t>
      </w:r>
      <w:proofErr w:type="gramEnd"/>
      <w:r w:rsidRPr="00594251">
        <w:rPr>
          <w:sz w:val="24"/>
          <w:szCs w:val="24"/>
        </w:rPr>
        <w:t>sẽ chứa những thông tin cần thiết từ Customer khi chúng ta xử lý đối tượng Order).</w:t>
      </w: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 xml:space="preserve">Nhưng chuyện gì sẽ xảy ra nếu như Customer’s Address thay đổi? Chúng ta phải thực hiện một loạt các thao tác để cập nhật lại tất cả các Order mà Customer này đã thực hiện. Và điều gì sẽ xảy ra nếu Customer này có rất nhiều Orders hoặc là địa chỉ của họ thường xuyên thay đổi? Giữ cho các thông tin được đồng bộ là yêu cầu trên máy chủ. Điều gì sẽ xảy ra nếu một quá trình làm việc khác cần một tập các thuộc tính khác của </w:t>
      </w:r>
      <w:proofErr w:type="gramStart"/>
      <w:r w:rsidRPr="00594251">
        <w:rPr>
          <w:sz w:val="24"/>
          <w:szCs w:val="24"/>
        </w:rPr>
        <w:t>Customer ?</w:t>
      </w:r>
      <w:proofErr w:type="gramEnd"/>
      <w:r w:rsidRPr="00594251">
        <w:rPr>
          <w:sz w:val="24"/>
          <w:szCs w:val="24"/>
        </w:rPr>
        <w:t xml:space="preserve"> DenormalizedCustomer cần phải được mở rộng, và như thế thì một số lượng lớn Customer record được nhân bản.</w:t>
      </w:r>
    </w:p>
    <w:p w:rsidR="00B934A8" w:rsidRPr="00594251" w:rsidRDefault="00B934A8" w:rsidP="00594251">
      <w:pPr>
        <w:pStyle w:val="Heading7"/>
        <w:jc w:val="both"/>
        <w:rPr>
          <w:rFonts w:cs="Times New Roman"/>
        </w:rPr>
      </w:pPr>
      <w:r w:rsidRPr="00594251">
        <w:rPr>
          <w:rFonts w:cs="Times New Roman"/>
        </w:rPr>
        <w:t>Phương pháp 2: Include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Tính năng “Include” trong RavenDB nhắm đến sự hạn chếc của phương pháp “Drnormalization”. Thay vì đối tượng chứa copy những thông tin từ những đối tượng khác, nó chỉ cần giữ tham chiếu đến đôi tượng cần quan tâm. Khi đó RavenDB có thể tải dữ liệu(pre-load) cho đối tượng </w:t>
      </w:r>
    </w:p>
    <w:p w:rsidR="00B934A8" w:rsidRPr="00594251" w:rsidRDefault="00B934A8" w:rsidP="00700AFB">
      <w:pPr>
        <w:pStyle w:val="ListParagraph"/>
        <w:numPr>
          <w:ilvl w:val="0"/>
          <w:numId w:val="20"/>
        </w:numPr>
        <w:spacing w:after="200" w:line="276" w:lineRule="auto"/>
        <w:jc w:val="both"/>
        <w:rPr>
          <w:sz w:val="24"/>
          <w:szCs w:val="24"/>
        </w:rPr>
      </w:pPr>
    </w:p>
    <w:p w:rsidR="00B934A8" w:rsidRPr="00594251" w:rsidRDefault="00B934A8" w:rsidP="00594251">
      <w:pPr>
        <w:pStyle w:val="ListParagraph"/>
        <w:jc w:val="both"/>
        <w:rPr>
          <w:sz w:val="24"/>
          <w:szCs w:val="24"/>
        </w:rPr>
      </w:pPr>
      <w:proofErr w:type="gramStart"/>
      <w:r w:rsidRPr="00594251">
        <w:rPr>
          <w:sz w:val="24"/>
          <w:szCs w:val="24"/>
        </w:rPr>
        <w:t>được</w:t>
      </w:r>
      <w:proofErr w:type="gramEnd"/>
      <w:r w:rsidRPr="00594251">
        <w:rPr>
          <w:sz w:val="24"/>
          <w:szCs w:val="24"/>
        </w:rPr>
        <w:t xml:space="preserve"> tham chiếu đến vào thời điểm mà đối tượng chính được nạp dữ liệu. Làm điều này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gt;(x =&gt; x.CustomerId)</w:t>
            </w:r>
          </w:p>
          <w:p w:rsidR="00B934A8" w:rsidRPr="00CC1772" w:rsidRDefault="00B934A8" w:rsidP="00594251">
            <w:pPr>
              <w:spacing w:line="210" w:lineRule="atLeast"/>
              <w:jc w:val="both"/>
              <w:rPr>
                <w:color w:val="333333"/>
                <w:sz w:val="22"/>
              </w:rPr>
            </w:pPr>
            <w:r w:rsidRPr="00CC1772">
              <w:rPr>
                <w:color w:val="333333"/>
                <w:sz w:val="22"/>
              </w:rPr>
              <w:t>    .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var cust = session.Load&lt;Customer&gt;(order.CustomerId);</w:t>
            </w:r>
          </w:p>
          <w:p w:rsidR="00B934A8" w:rsidRPr="00CC1772" w:rsidRDefault="00B934A8" w:rsidP="00594251">
            <w:pPr>
              <w:pStyle w:val="ListParagraph"/>
              <w:ind w:left="0"/>
              <w:jc w:val="both"/>
              <w:rPr>
                <w:sz w:val="22"/>
                <w:szCs w:val="24"/>
              </w:rPr>
            </w:pPr>
          </w:p>
        </w:tc>
      </w:tr>
    </w:tbl>
    <w:p w:rsidR="00B934A8" w:rsidRPr="00594251" w:rsidRDefault="00B934A8" w:rsidP="00594251">
      <w:pPr>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lastRenderedPageBreak/>
        <w:t xml:space="preserve"> Với đoạn code trên, chúng ta yêu cầu RavenDB lấy dữ liệu đối tượng Order  “order/1234” và cùng lúc đó thì nó sẽ “include” Customer vào Order được tham chiếu bởi  thuộc tính Order.CustomerId. Phương thức </w:t>
      </w:r>
      <w:proofErr w:type="gramStart"/>
      <w:r w:rsidRPr="00594251">
        <w:rPr>
          <w:sz w:val="24"/>
          <w:szCs w:val="24"/>
        </w:rPr>
        <w:t>Load(</w:t>
      </w:r>
      <w:proofErr w:type="gramEnd"/>
      <w:r w:rsidRPr="00594251">
        <w:rPr>
          <w:sz w:val="24"/>
          <w:szCs w:val="24"/>
        </w:rPr>
        <w:t>) thứ 2 sẽ được giải quyết hoàn toàn ở phía client(không cần một yêu cầu thứ 2 tới RavenDB) bởi vì đối tượng Customer thích hợp đã được nạp dữ liệu (đây là một đối tượng Customer đầy đủ, không phải là một DenormalizedCustomer). Chúng ta cũng có thể sử dụng “Includes” với truy vấn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s = session.Query&lt;Order&gt;()</w:t>
            </w:r>
          </w:p>
          <w:p w:rsidR="00B934A8" w:rsidRPr="00CC1772" w:rsidRDefault="00B934A8" w:rsidP="00594251">
            <w:pPr>
              <w:spacing w:line="210" w:lineRule="atLeast"/>
              <w:ind w:left="360"/>
              <w:jc w:val="both"/>
              <w:rPr>
                <w:color w:val="333333"/>
                <w:sz w:val="22"/>
              </w:rPr>
            </w:pPr>
            <w:r w:rsidRPr="00CC1772">
              <w:rPr>
                <w:color w:val="333333"/>
                <w:sz w:val="22"/>
              </w:rPr>
              <w:t>    .Customize(x =&gt; x.Include&lt;Order&gt;(o =&gt; o.CustomerId))</w:t>
            </w:r>
          </w:p>
          <w:p w:rsidR="00B934A8" w:rsidRPr="00CC1772" w:rsidRDefault="00B934A8" w:rsidP="00594251">
            <w:pPr>
              <w:spacing w:line="210" w:lineRule="atLeast"/>
              <w:ind w:left="360"/>
              <w:jc w:val="both"/>
              <w:rPr>
                <w:color w:val="333333"/>
                <w:sz w:val="22"/>
              </w:rPr>
            </w:pPr>
            <w:r w:rsidRPr="00CC1772">
              <w:rPr>
                <w:color w:val="333333"/>
                <w:sz w:val="22"/>
              </w:rPr>
              <w:t>    .Where(x =&gt; x.TotalPrice &gt; 100)</w:t>
            </w:r>
          </w:p>
          <w:p w:rsidR="00B934A8" w:rsidRPr="00CC1772" w:rsidRDefault="00B934A8" w:rsidP="00594251">
            <w:pPr>
              <w:spacing w:line="210" w:lineRule="atLeast"/>
              <w:ind w:left="360"/>
              <w:jc w:val="both"/>
              <w:rPr>
                <w:color w:val="333333"/>
                <w:sz w:val="22"/>
              </w:rPr>
            </w:pPr>
            <w:r w:rsidRPr="00CC1772">
              <w:rPr>
                <w:color w:val="333333"/>
                <w:sz w:val="22"/>
              </w:rPr>
              <w:t>    .ToLis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foreach (var order in orders)</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    var cust = session.Load&lt;Customer&gt;(order.CustomerId);</w:t>
            </w:r>
          </w:p>
          <w:p w:rsidR="00B934A8" w:rsidRPr="00CC1772" w:rsidRDefault="00B934A8" w:rsidP="00594251">
            <w:pPr>
              <w:spacing w:line="210" w:lineRule="atLeast"/>
              <w:ind w:left="360"/>
              <w:jc w:val="both"/>
              <w:rPr>
                <w:color w:val="333333"/>
                <w:sz w:val="22"/>
                <w:szCs w:val="24"/>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RavenDB có 2 kênh xuyên suốt mà nó trả về thông tin cho một yêu cầu nạp dữ liệu. Thứ nhất là kênh Results, đối tượng chính sẽ được nạp dữ liệu bởi phương thức </w:t>
      </w:r>
      <w:proofErr w:type="gramStart"/>
      <w:r w:rsidRPr="00594251">
        <w:rPr>
          <w:sz w:val="24"/>
          <w:szCs w:val="24"/>
        </w:rPr>
        <w:t>Load(</w:t>
      </w:r>
      <w:proofErr w:type="gramEnd"/>
      <w:r w:rsidRPr="00594251">
        <w:rPr>
          <w:sz w:val="24"/>
          <w:szCs w:val="24"/>
        </w:rPr>
        <w:t xml:space="preserve">). Thứ 2 là kênh Includes, những documents được include sẽ được gửi về phía client. </w:t>
      </w:r>
      <w:proofErr w:type="gramStart"/>
      <w:r w:rsidRPr="00594251">
        <w:rPr>
          <w:sz w:val="24"/>
          <w:szCs w:val="24"/>
        </w:rPr>
        <w:t>ở</w:t>
      </w:r>
      <w:proofErr w:type="gramEnd"/>
      <w:r w:rsidRPr="00594251">
        <w:rPr>
          <w:sz w:val="24"/>
          <w:szCs w:val="24"/>
        </w:rPr>
        <w:t xml:space="preserve"> phía Client, những documents được include không được trả về bởi phương thức Load(), bởi vì nó đã được thêm vào session unit of work, và những yêu cầu tiếp theo để nạp dữ liệu sẽ được làm bởi session cache, không có bất cứ yêu cầu truy vấn nào gửi đến server nữa.</w:t>
      </w:r>
    </w:p>
    <w:p w:rsidR="00B934A8" w:rsidRPr="00594251" w:rsidRDefault="00B934A8" w:rsidP="00594251">
      <w:pPr>
        <w:pStyle w:val="Heading8"/>
        <w:jc w:val="both"/>
        <w:rPr>
          <w:rFonts w:cs="Times New Roman"/>
        </w:rPr>
      </w:pPr>
      <w:r w:rsidRPr="00594251">
        <w:rPr>
          <w:rFonts w:cs="Times New Roman"/>
        </w:rPr>
        <w:t>One to many include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Include có thể được sử dụng với mối quan hệ nhiều-một (many to one). Với những lớp ở trên, một Order có thuộc tính SupplierIds là một mảng tham chiếu đến Supplier documents. Đoạn code dưới đây sẽ pre-load supplier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gt;(x =&gt; x.SupplierIds)</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foreach (var supplierId in order.SupplierIds)</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    var supp = session.Load&lt;Supplier&gt;(supplierId);</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Một lần nữa chúng ta lại thấy rằng, phương thức Load trong vòng lặp foreach sẽ </w:t>
      </w:r>
      <w:proofErr w:type="gramStart"/>
      <w:r w:rsidRPr="00594251">
        <w:rPr>
          <w:sz w:val="24"/>
          <w:szCs w:val="24"/>
        </w:rPr>
        <w:t>không  gửi</w:t>
      </w:r>
      <w:proofErr w:type="gramEnd"/>
      <w:r w:rsidRPr="00594251">
        <w:rPr>
          <w:sz w:val="24"/>
          <w:szCs w:val="24"/>
        </w:rPr>
        <w:t xml:space="preserve"> yêu cầu đến server bởi vì các suppliers đã được load vào trong session cache.</w:t>
      </w:r>
    </w:p>
    <w:p w:rsidR="00B934A8" w:rsidRPr="00594251" w:rsidRDefault="00B934A8" w:rsidP="00594251">
      <w:pPr>
        <w:pStyle w:val="Heading8"/>
        <w:jc w:val="both"/>
        <w:rPr>
          <w:rFonts w:cs="Times New Roman"/>
        </w:rPr>
      </w:pPr>
      <w:r w:rsidRPr="00594251">
        <w:rPr>
          <w:rFonts w:cs="Times New Roman"/>
        </w:rPr>
        <w:lastRenderedPageBreak/>
        <w:t>Secondary level include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Includes không chỉ làm việc với các thuộc tính ở mức 1 mà còn làm việc tốt với các thuộc tính ở mức 2. Lớp Order chứa thuộc tính Referral  có cấu trúc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Referral</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string CustomerId { get; set; }</w:t>
            </w:r>
          </w:p>
          <w:p w:rsidR="00B934A8" w:rsidRPr="00CC1772" w:rsidRDefault="00B934A8" w:rsidP="00594251">
            <w:pPr>
              <w:spacing w:line="210" w:lineRule="atLeast"/>
              <w:ind w:left="360"/>
              <w:jc w:val="both"/>
              <w:rPr>
                <w:color w:val="333333"/>
                <w:sz w:val="22"/>
              </w:rPr>
            </w:pPr>
            <w:r w:rsidRPr="00CC1772">
              <w:rPr>
                <w:color w:val="333333"/>
                <w:sz w:val="22"/>
              </w:rPr>
              <w:t>    public double CommissionPercentag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ind w:left="360"/>
              <w:jc w:val="both"/>
              <w:rPr>
                <w:sz w:val="22"/>
                <w:szCs w:val="24"/>
              </w:rPr>
            </w:pPr>
          </w:p>
        </w:tc>
      </w:tr>
    </w:tbl>
    <w:p w:rsidR="00B934A8" w:rsidRPr="00594251" w:rsidRDefault="00B934A8" w:rsidP="00594251">
      <w:pPr>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ớp này có chứa CustomerId. Đoạn code dưới đây sẽ include document được tham chiếu ở mức 2:</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gt;(x =&gt; x.Refferal.CustomerId)</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var referrer = session.Load&lt;Customer&gt;(order.Refferal.CustomerId);</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Secondary </w:t>
      </w:r>
      <w:proofErr w:type="gramStart"/>
      <w:r w:rsidRPr="00594251">
        <w:rPr>
          <w:sz w:val="24"/>
          <w:szCs w:val="24"/>
        </w:rPr>
        <w:t>level  include</w:t>
      </w:r>
      <w:proofErr w:type="gramEnd"/>
      <w:r w:rsidRPr="00594251">
        <w:rPr>
          <w:sz w:val="24"/>
          <w:szCs w:val="24"/>
        </w:rPr>
        <w:t xml:space="preserve"> cũng làm việc với collections. Thuộc tính Order.LineItems giữ một tập hợp đối tượng LineItem chứa tham chiếu đến Produc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LineItem</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string Product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int Quantity { get; set; }</w:t>
            </w:r>
          </w:p>
          <w:p w:rsidR="00B934A8" w:rsidRPr="00CC1772" w:rsidRDefault="00B934A8" w:rsidP="00594251">
            <w:pPr>
              <w:spacing w:line="210" w:lineRule="atLeast"/>
              <w:ind w:left="360"/>
              <w:jc w:val="both"/>
              <w:rPr>
                <w:color w:val="333333"/>
                <w:sz w:val="22"/>
              </w:rPr>
            </w:pPr>
            <w:r w:rsidRPr="00CC1772">
              <w:rPr>
                <w:color w:val="333333"/>
                <w:sz w:val="22"/>
              </w:rPr>
              <w:t>    public double 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Documents Product có thẻ được include bằng cách sử dụng cú phá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gt;(x =&gt; x.LineItems.Select(li =&gt; li.ProductId))</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foreach (var lineItem in order.LineItems)</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    var product = session.Load&lt;Product&gt;(lineItem.ProductId);</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rFonts w:eastAsiaTheme="minorHAnsi"/>
                <w:sz w:val="22"/>
              </w:rPr>
            </w:pPr>
          </w:p>
          <w:p w:rsidR="00B934A8" w:rsidRPr="00CC1772" w:rsidRDefault="00B934A8" w:rsidP="00594251">
            <w:pPr>
              <w:pStyle w:val="ListParagraph"/>
              <w:jc w:val="both"/>
              <w:rPr>
                <w:sz w:val="22"/>
                <w:szCs w:val="24"/>
              </w:rPr>
            </w:pPr>
          </w:p>
          <w:p w:rsidR="00B934A8" w:rsidRPr="00CC1772" w:rsidRDefault="00B934A8" w:rsidP="00594251">
            <w:pPr>
              <w:jc w:val="both"/>
              <w:rPr>
                <w:sz w:val="22"/>
                <w:szCs w:val="24"/>
              </w:rPr>
            </w:pPr>
          </w:p>
        </w:tc>
      </w:tr>
    </w:tbl>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Phương thức </w:t>
      </w:r>
      <w:proofErr w:type="gramStart"/>
      <w:r w:rsidRPr="00594251">
        <w:rPr>
          <w:sz w:val="24"/>
          <w:szCs w:val="24"/>
        </w:rPr>
        <w:t>Select(</w:t>
      </w:r>
      <w:proofErr w:type="gramEnd"/>
      <w:r w:rsidRPr="00594251">
        <w:rPr>
          <w:sz w:val="24"/>
          <w:szCs w:val="24"/>
        </w:rPr>
        <w:t>) trong Include chỉ cho RavenDB biết rằng thuộc tính ở mức 2 được sử dụng làm tham chiếu.</w:t>
      </w:r>
    </w:p>
    <w:p w:rsidR="00B934A8" w:rsidRPr="00594251" w:rsidRDefault="00B934A8" w:rsidP="00594251">
      <w:pPr>
        <w:pStyle w:val="Heading8"/>
        <w:jc w:val="both"/>
        <w:rPr>
          <w:rFonts w:cs="Times New Roman"/>
        </w:rPr>
      </w:pPr>
      <w:r w:rsidRPr="00594251">
        <w:rPr>
          <w:rFonts w:cs="Times New Roman"/>
        </w:rPr>
        <w:lastRenderedPageBreak/>
        <w:t>ValueType identifiers (xác định kiểu dữ liệu)</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Ví dụ về Include ở trên giả dụ rằng thuộc tính Id được sử dụng để làm tham chiếu là một chuỗi và nó chứa chuỗi đầy đủ id để tham chiếu đến các </w:t>
      </w:r>
      <w:proofErr w:type="gramStart"/>
      <w:r w:rsidRPr="00594251">
        <w:rPr>
          <w:sz w:val="24"/>
          <w:szCs w:val="24"/>
        </w:rPr>
        <w:t>documents(</w:t>
      </w:r>
      <w:proofErr w:type="gramEnd"/>
      <w:r w:rsidRPr="00594251">
        <w:rPr>
          <w:sz w:val="24"/>
          <w:szCs w:val="24"/>
        </w:rPr>
        <w:t xml:space="preserve"> ví dụ như thuộc tính CustomerId sẽ chứa giá trị “customers/5678”). Include cũng làm việc với Value Type identifiers. Cùng xem những thực thể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Order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Customer2Id { get; set; }</w:t>
            </w:r>
          </w:p>
          <w:p w:rsidR="00B934A8" w:rsidRPr="00CC1772" w:rsidRDefault="00B934A8" w:rsidP="00594251">
            <w:pPr>
              <w:spacing w:line="210" w:lineRule="atLeast"/>
              <w:ind w:left="360"/>
              <w:jc w:val="both"/>
              <w:rPr>
                <w:color w:val="333333"/>
                <w:sz w:val="22"/>
              </w:rPr>
            </w:pPr>
            <w:r w:rsidRPr="00CC1772">
              <w:rPr>
                <w:color w:val="333333"/>
                <w:sz w:val="22"/>
              </w:rPr>
              <w:t>    public Guid[] Supplier2Ids { get; set; }</w:t>
            </w:r>
          </w:p>
          <w:p w:rsidR="00B934A8" w:rsidRPr="00CC1772" w:rsidRDefault="00B934A8" w:rsidP="00594251">
            <w:pPr>
              <w:spacing w:line="210" w:lineRule="atLeast"/>
              <w:ind w:left="360"/>
              <w:jc w:val="both"/>
              <w:rPr>
                <w:color w:val="333333"/>
                <w:sz w:val="22"/>
              </w:rPr>
            </w:pPr>
            <w:r w:rsidRPr="00CC1772">
              <w:rPr>
                <w:color w:val="333333"/>
                <w:sz w:val="22"/>
              </w:rPr>
              <w:t>    public Referral2 Refferal2 { get; set; }</w:t>
            </w:r>
          </w:p>
          <w:p w:rsidR="00B934A8" w:rsidRPr="00CC1772" w:rsidRDefault="00B934A8" w:rsidP="00594251">
            <w:pPr>
              <w:spacing w:line="210" w:lineRule="atLeast"/>
              <w:ind w:left="360"/>
              <w:jc w:val="both"/>
              <w:rPr>
                <w:color w:val="333333"/>
                <w:sz w:val="22"/>
              </w:rPr>
            </w:pPr>
            <w:r w:rsidRPr="00CC1772">
              <w:rPr>
                <w:color w:val="333333"/>
                <w:sz w:val="22"/>
              </w:rPr>
              <w:t>    public LineItem2[] LineItem2s { get; set; }</w:t>
            </w:r>
          </w:p>
          <w:p w:rsidR="00B934A8" w:rsidRPr="00CC1772" w:rsidRDefault="00B934A8" w:rsidP="00594251">
            <w:pPr>
              <w:spacing w:line="210" w:lineRule="atLeast"/>
              <w:ind w:left="360"/>
              <w:jc w:val="both"/>
              <w:rPr>
                <w:color w:val="333333"/>
                <w:sz w:val="22"/>
              </w:rPr>
            </w:pPr>
            <w:r w:rsidRPr="00CC1772">
              <w:rPr>
                <w:color w:val="333333"/>
                <w:sz w:val="22"/>
              </w:rPr>
              <w:t>    public double Total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Customer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string Address { get; set; }</w:t>
            </w:r>
          </w:p>
          <w:p w:rsidR="00B934A8" w:rsidRPr="00CC1772" w:rsidRDefault="00B934A8" w:rsidP="00594251">
            <w:pPr>
              <w:spacing w:line="210" w:lineRule="atLeast"/>
              <w:ind w:left="360"/>
              <w:jc w:val="both"/>
              <w:rPr>
                <w:color w:val="333333"/>
                <w:sz w:val="22"/>
              </w:rPr>
            </w:pPr>
            <w:r w:rsidRPr="00CC1772">
              <w:rPr>
                <w:color w:val="333333"/>
                <w:sz w:val="22"/>
              </w:rPr>
              <w:t>    public short Age { get; set; }</w:t>
            </w:r>
          </w:p>
          <w:p w:rsidR="00B934A8" w:rsidRPr="00CC1772" w:rsidRDefault="00B934A8" w:rsidP="00594251">
            <w:pPr>
              <w:spacing w:line="210" w:lineRule="atLeast"/>
              <w:ind w:left="360"/>
              <w:jc w:val="both"/>
              <w:rPr>
                <w:color w:val="333333"/>
                <w:sz w:val="22"/>
              </w:rPr>
            </w:pPr>
            <w:r w:rsidRPr="00CC1772">
              <w:rPr>
                <w:color w:val="333333"/>
                <w:sz w:val="22"/>
              </w:rPr>
              <w:t>    public string HashedPassword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Referral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Customer2Id { get; set; }</w:t>
            </w:r>
          </w:p>
          <w:p w:rsidR="00B934A8" w:rsidRPr="00CC1772" w:rsidRDefault="00B934A8" w:rsidP="00594251">
            <w:pPr>
              <w:spacing w:line="210" w:lineRule="atLeast"/>
              <w:ind w:left="360"/>
              <w:jc w:val="both"/>
              <w:rPr>
                <w:color w:val="333333"/>
                <w:sz w:val="22"/>
              </w:rPr>
            </w:pPr>
            <w:r w:rsidRPr="00CC1772">
              <w:rPr>
                <w:color w:val="333333"/>
                <w:sz w:val="22"/>
              </w:rPr>
              <w:t>    public double CommissionPercentag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LineItem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Guid Product2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int Quantity { get; set; }</w:t>
            </w:r>
          </w:p>
          <w:p w:rsidR="00B934A8" w:rsidRPr="00CC1772" w:rsidRDefault="00B934A8" w:rsidP="00594251">
            <w:pPr>
              <w:spacing w:line="210" w:lineRule="atLeast"/>
              <w:ind w:left="360"/>
              <w:jc w:val="both"/>
              <w:rPr>
                <w:color w:val="333333"/>
                <w:sz w:val="22"/>
              </w:rPr>
            </w:pPr>
            <w:r w:rsidRPr="00CC1772">
              <w:rPr>
                <w:color w:val="333333"/>
                <w:sz w:val="22"/>
              </w:rPr>
              <w:t>    public double Price { get; set; }</w:t>
            </w:r>
          </w:p>
          <w:p w:rsidR="00B934A8" w:rsidRPr="00CC1772" w:rsidRDefault="00B934A8" w:rsidP="00594251">
            <w:pPr>
              <w:spacing w:line="210" w:lineRule="atLeast"/>
              <w:ind w:left="360"/>
              <w:jc w:val="both"/>
              <w:rPr>
                <w:color w:val="333333"/>
                <w:sz w:val="22"/>
                <w:szCs w:val="24"/>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í dụ trên lúc nãy có thể được viết lại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2, Customer2&gt;(x =&gt; x.Customer2Id)</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var cust2 = session.Load&lt;Customer2&gt;(order.Customer2Id);</w:t>
            </w:r>
          </w:p>
          <w:p w:rsidR="00B934A8" w:rsidRPr="00CC1772" w:rsidRDefault="00B934A8" w:rsidP="00594251">
            <w:pPr>
              <w:pStyle w:val="ListParagraph"/>
              <w:jc w:val="both"/>
              <w:rPr>
                <w:sz w:val="22"/>
              </w:rPr>
            </w:pPr>
          </w:p>
        </w:tc>
      </w:tr>
    </w:tbl>
    <w:p w:rsidR="00B934A8" w:rsidRPr="00594251" w:rsidRDefault="00B934A8" w:rsidP="00594251">
      <w:pPr>
        <w:pStyle w:val="ListParagraph"/>
        <w:jc w:val="both"/>
        <w:rPr>
          <w:sz w:val="22"/>
          <w:szCs w:val="22"/>
        </w:rPr>
      </w:pPr>
    </w:p>
    <w:p w:rsidR="00B934A8" w:rsidRPr="00594251" w:rsidRDefault="00B934A8" w:rsidP="00594251">
      <w:pPr>
        <w:pStyle w:val="ListParagraph"/>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s = session.Query&lt;Order2&gt;()</w:t>
            </w:r>
          </w:p>
          <w:p w:rsidR="00B934A8" w:rsidRPr="00CC1772" w:rsidRDefault="00B934A8" w:rsidP="00594251">
            <w:pPr>
              <w:spacing w:line="210" w:lineRule="atLeast"/>
              <w:jc w:val="both"/>
              <w:rPr>
                <w:color w:val="333333"/>
                <w:sz w:val="22"/>
              </w:rPr>
            </w:pPr>
            <w:r w:rsidRPr="00CC1772">
              <w:rPr>
                <w:color w:val="333333"/>
                <w:sz w:val="22"/>
              </w:rPr>
              <w:t>    .Customize(x =&gt; x.Include&lt;Order2, Customer2&gt;(o =&gt; o.Customer2Id))</w:t>
            </w:r>
          </w:p>
          <w:p w:rsidR="00B934A8" w:rsidRPr="00CC1772" w:rsidRDefault="00B934A8" w:rsidP="00594251">
            <w:pPr>
              <w:spacing w:line="210" w:lineRule="atLeast"/>
              <w:jc w:val="both"/>
              <w:rPr>
                <w:color w:val="333333"/>
                <w:sz w:val="22"/>
              </w:rPr>
            </w:pPr>
            <w:r w:rsidRPr="00CC1772">
              <w:rPr>
                <w:color w:val="333333"/>
                <w:sz w:val="22"/>
              </w:rPr>
              <w:lastRenderedPageBreak/>
              <w:t>    .Where(x =&gt; x.TotalPrice &gt; 100)</w:t>
            </w:r>
          </w:p>
          <w:p w:rsidR="00B934A8" w:rsidRPr="00CC1772" w:rsidRDefault="00B934A8" w:rsidP="00594251">
            <w:pPr>
              <w:spacing w:line="210" w:lineRule="atLeast"/>
              <w:jc w:val="both"/>
              <w:rPr>
                <w:color w:val="333333"/>
                <w:sz w:val="22"/>
              </w:rPr>
            </w:pPr>
            <w:r w:rsidRPr="00CC1772">
              <w:rPr>
                <w:color w:val="333333"/>
                <w:sz w:val="22"/>
              </w:rPr>
              <w:t>    .ToList();</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foreach (var order in order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    var cust2 = session.Load&lt;Customer2&gt;(order.Customer2Id);</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2, Supplier2&gt;(x =&gt; x.Supplier2Ids)</w:t>
            </w:r>
          </w:p>
          <w:p w:rsidR="00B934A8" w:rsidRPr="00CC1772" w:rsidRDefault="00B934A8" w:rsidP="00594251">
            <w:pPr>
              <w:spacing w:line="210" w:lineRule="atLeast"/>
              <w:jc w:val="both"/>
              <w:rPr>
                <w:color w:val="333333"/>
                <w:sz w:val="22"/>
              </w:rPr>
            </w:pPr>
            <w:r w:rsidRPr="00CC1772">
              <w:rPr>
                <w:color w:val="333333"/>
                <w:sz w:val="22"/>
              </w:rPr>
              <w:t>    .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foreach (var supplier2Id in order.Supplier2Id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    var supp2 = session.Load&lt;Supplier2&gt;(supplier2Id);</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2, Customer2&gt;(x =&gt; x.Refferal2.Customer2Id)</w:t>
            </w:r>
          </w:p>
          <w:p w:rsidR="00B934A8" w:rsidRPr="00CC1772" w:rsidRDefault="00B934A8" w:rsidP="00594251">
            <w:pPr>
              <w:spacing w:line="210" w:lineRule="atLeast"/>
              <w:jc w:val="both"/>
              <w:rPr>
                <w:color w:val="333333"/>
                <w:sz w:val="22"/>
              </w:rPr>
            </w:pPr>
            <w:r w:rsidRPr="00CC1772">
              <w:rPr>
                <w:color w:val="333333"/>
                <w:sz w:val="22"/>
              </w:rPr>
              <w:t>    .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var referrer2 = session.Load&lt;Customer2&gt;(order.Refferal2.Customer2Id);</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2, Product2&gt;(x =&gt; x.LineItem2s.Select(li =&gt; li.Product2Id))</w:t>
            </w:r>
          </w:p>
          <w:p w:rsidR="00B934A8" w:rsidRPr="00CC1772" w:rsidRDefault="00B934A8" w:rsidP="00594251">
            <w:pPr>
              <w:spacing w:line="210" w:lineRule="atLeast"/>
              <w:jc w:val="both"/>
              <w:rPr>
                <w:color w:val="333333"/>
                <w:sz w:val="22"/>
              </w:rPr>
            </w:pPr>
            <w:r w:rsidRPr="00CC1772">
              <w:rPr>
                <w:color w:val="333333"/>
                <w:sz w:val="22"/>
              </w:rPr>
              <w:t>.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foreach (var lineItem2 in order.LineItem2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    var product2 = session.Load&lt;Product2&gt;(lineItem2.Product2Id);</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Tham số thứ 2 trong Include&lt;T, TInclude&gt; chỉ ra đâu là document collection được tham chiếu. RavenDB kết hợp tên của collection với thuộc tính giá trị tham chiếu để tìm ra đầy đủ của đối tượng được tham chiếu. Ví dụ như, với ví dụ đầu tiên, nếu giá trị của thuộc tính Order.Customer2Id là số nguyên 56, RavenDB sẽ include document  với Id là “customer2s/56” từ database. Phương thức Session.Load&lt;Customer2s&gt;() sẽ nhận được giá trị 56 và sẽ tìm kiếm khi nạp dữ liệu cho document “customer2s/56” từ session cache.</w:t>
      </w:r>
    </w:p>
    <w:p w:rsidR="00B934A8" w:rsidRPr="00594251" w:rsidRDefault="00B934A8" w:rsidP="00594251">
      <w:pPr>
        <w:pStyle w:val="Heading7"/>
        <w:jc w:val="both"/>
        <w:rPr>
          <w:rFonts w:cs="Times New Roman"/>
        </w:rPr>
      </w:pPr>
      <w:r w:rsidRPr="00594251">
        <w:rPr>
          <w:rFonts w:cs="Times New Roman"/>
        </w:rPr>
        <w:t>Live Projection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Sử dụng Include thì rất hữu ích, nhưng nhiều lúc chúng ta muốn làm những thao tác phức tạp hơn. Tính năng Live Projection là duy nhất trong RavenDB, và nó có thể được coi là bước thứ 3 trong thao tác Map/Reduce: sau khi </w:t>
      </w:r>
      <w:proofErr w:type="gramStart"/>
      <w:r w:rsidRPr="00594251">
        <w:rPr>
          <w:sz w:val="24"/>
          <w:szCs w:val="24"/>
        </w:rPr>
        <w:t>mapped(</w:t>
      </w:r>
      <w:proofErr w:type="gramEnd"/>
      <w:r w:rsidRPr="00594251">
        <w:rPr>
          <w:sz w:val="24"/>
          <w:szCs w:val="24"/>
        </w:rPr>
        <w:t xml:space="preserve">ánh xạ) tất cả dữ </w:t>
      </w:r>
      <w:r w:rsidRPr="00594251">
        <w:rPr>
          <w:sz w:val="24"/>
          <w:szCs w:val="24"/>
        </w:rPr>
        <w:lastRenderedPageBreak/>
        <w:t>liệu, và nó đã được reduced (nếu index là Map/Reduce index), RavenDB server có thể chuyển đổi kết quả sang một cấu trúc hoàn toàn khác và trả về kết quả này thay vì kết quả gốc.</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Sử dụng Live Projection bạn có quyền kiểm soát nhiều hơn đối với những gì nạp vào các thực thể kết quả, và vì nó trả về projection (phép chiếu) </w:t>
      </w:r>
      <w:proofErr w:type="gramStart"/>
      <w:r w:rsidRPr="00594251">
        <w:rPr>
          <w:sz w:val="24"/>
          <w:szCs w:val="24"/>
        </w:rPr>
        <w:t>của  kết</w:t>
      </w:r>
      <w:proofErr w:type="gramEnd"/>
      <w:r w:rsidRPr="00594251">
        <w:rPr>
          <w:sz w:val="24"/>
          <w:szCs w:val="24"/>
        </w:rPr>
        <w:t xml:space="preserve"> quả ban đầu, chúng ta có thể lọc ra những thuộc tính không cần thiết.</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Hãy xem một ví dụ để xem làm thế nào nó có thể được sử dụng. Giả sử chúng ta có nhiều thực thể User và nhiều trong số họ thực sự là một bí danh cho một người dùng khác. Nếu chúng ta muốn hiển thị tất cả Uers và Alias của họ sử dụng Include(), chúng ta cần phải viết như thế này:</w:t>
      </w:r>
    </w:p>
    <w:tbl>
      <w:tblPr>
        <w:tblStyle w:val="TableGrid"/>
        <w:tblW w:w="1000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008"/>
      </w:tblGrid>
      <w:tr w:rsidR="00B934A8" w:rsidRPr="00CC1772" w:rsidTr="00CC1772">
        <w:tc>
          <w:tcPr>
            <w:tcW w:w="10008" w:type="dxa"/>
          </w:tcPr>
          <w:p w:rsidR="00B934A8" w:rsidRPr="00CC1772" w:rsidRDefault="00B934A8" w:rsidP="00594251">
            <w:pPr>
              <w:spacing w:line="210" w:lineRule="atLeast"/>
              <w:jc w:val="both"/>
              <w:rPr>
                <w:color w:val="333333"/>
                <w:sz w:val="22"/>
              </w:rPr>
            </w:pPr>
            <w:r w:rsidRPr="00CC1772">
              <w:rPr>
                <w:color w:val="333333"/>
                <w:sz w:val="22"/>
              </w:rPr>
              <w:t>// Storing a sample entity</w:t>
            </w:r>
          </w:p>
          <w:p w:rsidR="00B934A8" w:rsidRPr="00CC1772" w:rsidRDefault="00B934A8" w:rsidP="00594251">
            <w:pPr>
              <w:spacing w:line="210" w:lineRule="atLeast"/>
              <w:jc w:val="both"/>
              <w:rPr>
                <w:color w:val="333333"/>
                <w:sz w:val="22"/>
              </w:rPr>
            </w:pPr>
            <w:r w:rsidRPr="00CC1772">
              <w:rPr>
                <w:color w:val="333333"/>
                <w:sz w:val="22"/>
              </w:rPr>
              <w:t>var entity = new User {Name = "Ayende"};</w:t>
            </w:r>
          </w:p>
          <w:p w:rsidR="00B934A8" w:rsidRPr="00CC1772" w:rsidRDefault="00B934A8" w:rsidP="00594251">
            <w:pPr>
              <w:spacing w:line="210" w:lineRule="atLeast"/>
              <w:jc w:val="both"/>
              <w:rPr>
                <w:color w:val="333333"/>
                <w:sz w:val="22"/>
              </w:rPr>
            </w:pPr>
            <w:r w:rsidRPr="00CC1772">
              <w:rPr>
                <w:color w:val="333333"/>
                <w:sz w:val="22"/>
              </w:rPr>
              <w:t>session.Store(entity);</w:t>
            </w:r>
          </w:p>
          <w:p w:rsidR="00B934A8" w:rsidRPr="00CC1772" w:rsidRDefault="00B934A8" w:rsidP="00594251">
            <w:pPr>
              <w:spacing w:line="210" w:lineRule="atLeast"/>
              <w:jc w:val="both"/>
              <w:rPr>
                <w:color w:val="333333"/>
                <w:sz w:val="22"/>
              </w:rPr>
            </w:pPr>
            <w:r w:rsidRPr="00CC1772">
              <w:rPr>
                <w:color w:val="333333"/>
                <w:sz w:val="22"/>
              </w:rPr>
              <w:t>session.Store(new User {Name = "Oren", AliasId = entity.Id});</w:t>
            </w:r>
          </w:p>
          <w:p w:rsidR="00B934A8" w:rsidRPr="00CC1772" w:rsidRDefault="00B934A8" w:rsidP="00594251">
            <w:pPr>
              <w:spacing w:line="210" w:lineRule="atLeast"/>
              <w:jc w:val="both"/>
              <w:rPr>
                <w:color w:val="333333"/>
                <w:sz w:val="22"/>
              </w:rPr>
            </w:pPr>
            <w:r w:rsidRPr="00CC1772">
              <w:rPr>
                <w:color w:val="333333"/>
                <w:sz w:val="22"/>
              </w:rPr>
              <w:t>session.SaveChanges();</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Get all users, mark AliasId as a field we want to use for Including</w:t>
            </w:r>
          </w:p>
          <w:p w:rsidR="00B934A8" w:rsidRPr="00CC1772" w:rsidRDefault="00B934A8" w:rsidP="00594251">
            <w:pPr>
              <w:spacing w:line="210" w:lineRule="atLeast"/>
              <w:jc w:val="both"/>
              <w:rPr>
                <w:color w:val="333333"/>
                <w:sz w:val="22"/>
              </w:rPr>
            </w:pPr>
            <w:r w:rsidRPr="00CC1772">
              <w:rPr>
                <w:color w:val="333333"/>
                <w:sz w:val="22"/>
              </w:rPr>
              <w:t>var usersWithAliases = from user in session.Query&lt;User&gt;().Include(x =&gt; x.AliasId)</w:t>
            </w:r>
          </w:p>
          <w:p w:rsidR="00B934A8" w:rsidRPr="00CC1772" w:rsidRDefault="00B934A8" w:rsidP="00594251">
            <w:pPr>
              <w:spacing w:line="210" w:lineRule="atLeast"/>
              <w:jc w:val="both"/>
              <w:rPr>
                <w:color w:val="333333"/>
                <w:sz w:val="22"/>
              </w:rPr>
            </w:pPr>
            <w:r w:rsidRPr="00CC1772">
              <w:rPr>
                <w:color w:val="333333"/>
                <w:sz w:val="22"/>
              </w:rPr>
              <w:t>                       where user.AliasId != null</w:t>
            </w:r>
          </w:p>
          <w:p w:rsidR="00B934A8" w:rsidRPr="00CC1772" w:rsidRDefault="00B934A8" w:rsidP="00594251">
            <w:pPr>
              <w:spacing w:line="210" w:lineRule="atLeast"/>
              <w:jc w:val="both"/>
              <w:rPr>
                <w:color w:val="333333"/>
                <w:sz w:val="22"/>
              </w:rPr>
            </w:pPr>
            <w:r w:rsidRPr="00CC1772">
              <w:rPr>
                <w:color w:val="333333"/>
                <w:sz w:val="22"/>
              </w:rPr>
              <w:t>                       select user;</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var results = new List&lt;UserAndAlias&gt;(); // Prepare our results list</w:t>
            </w:r>
          </w:p>
          <w:p w:rsidR="00B934A8" w:rsidRPr="00CC1772" w:rsidRDefault="00B934A8" w:rsidP="00594251">
            <w:pPr>
              <w:spacing w:line="210" w:lineRule="atLeast"/>
              <w:jc w:val="both"/>
              <w:rPr>
                <w:color w:val="333333"/>
                <w:sz w:val="22"/>
              </w:rPr>
            </w:pPr>
            <w:r w:rsidRPr="00CC1772">
              <w:rPr>
                <w:color w:val="333333"/>
                <w:sz w:val="22"/>
              </w:rPr>
              <w:t>foreach (var user in usersWithAliase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For each user, load its associated alias based on that user Id</w:t>
            </w:r>
          </w:p>
          <w:p w:rsidR="00B934A8" w:rsidRPr="00CC1772" w:rsidRDefault="00B934A8" w:rsidP="00594251">
            <w:pPr>
              <w:spacing w:line="210" w:lineRule="atLeast"/>
              <w:jc w:val="both"/>
              <w:rPr>
                <w:color w:val="333333"/>
                <w:sz w:val="22"/>
              </w:rPr>
            </w:pPr>
            <w:r w:rsidRPr="00CC1772">
              <w:rPr>
                <w:color w:val="333333"/>
                <w:sz w:val="22"/>
              </w:rPr>
              <w:t>    results.Add(new UserAndAlias</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UserName = user.Name,</w:t>
            </w:r>
          </w:p>
          <w:p w:rsidR="00B934A8" w:rsidRPr="00CC1772" w:rsidRDefault="00B934A8" w:rsidP="00594251">
            <w:pPr>
              <w:spacing w:line="210" w:lineRule="atLeast"/>
              <w:jc w:val="both"/>
              <w:rPr>
                <w:color w:val="333333"/>
                <w:sz w:val="22"/>
              </w:rPr>
            </w:pPr>
            <w:r w:rsidRPr="00CC1772">
              <w:rPr>
                <w:color w:val="333333"/>
                <w:sz w:val="22"/>
              </w:rPr>
              <w:t>                        Alias = session.Load&lt;User&gt;(user.AliasId).Name</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ì chúng ta sử dụng Include nên chỉ truy cập server  một lần – điều đó thì tốt, nhưng toàn bộ thực thể cho những document được tham chiếu (thực thể user  cho những bí danh) sẽ được trả về bởi server … và nó cần phải viết rất nhiều code.</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Using Live </w:t>
      </w:r>
      <w:proofErr w:type="gramStart"/>
      <w:r w:rsidRPr="00594251">
        <w:rPr>
          <w:sz w:val="24"/>
          <w:szCs w:val="24"/>
        </w:rPr>
        <w:t>Projection ,</w:t>
      </w:r>
      <w:proofErr w:type="gramEnd"/>
      <w:r w:rsidRPr="00594251">
        <w:rPr>
          <w:sz w:val="24"/>
          <w:szCs w:val="24"/>
        </w:rPr>
        <w:t xml:space="preserve"> chúng ta có thể thu được kết quả tương tự một cách dễ dàng chỉ cần áp dụng phép biến đổi ở phía server. Đoạn code dưới đây định nghĩa một index để thực hiện Live Projection:</w:t>
      </w:r>
    </w:p>
    <w:p w:rsidR="00B934A8" w:rsidRPr="00594251" w:rsidRDefault="00B934A8" w:rsidP="00594251">
      <w:pPr>
        <w:pStyle w:val="ListParagraph"/>
        <w:jc w:val="both"/>
        <w:rPr>
          <w:sz w:val="24"/>
          <w:szCs w:val="24"/>
        </w:rPr>
      </w:pPr>
    </w:p>
    <w:p w:rsidR="00B934A8" w:rsidRPr="00594251" w:rsidRDefault="00B934A8" w:rsidP="00594251">
      <w:pPr>
        <w:pStyle w:val="ListParagraph"/>
        <w:jc w:val="both"/>
        <w:rPr>
          <w:sz w:val="24"/>
          <w:szCs w:val="24"/>
        </w:rPr>
      </w:pPr>
    </w:p>
    <w:tbl>
      <w:tblPr>
        <w:tblStyle w:val="TableGrid"/>
        <w:tblW w:w="1018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188"/>
      </w:tblGrid>
      <w:tr w:rsidR="00B934A8" w:rsidRPr="00CC1772" w:rsidTr="00CC1772">
        <w:tc>
          <w:tcPr>
            <w:tcW w:w="10188" w:type="dxa"/>
          </w:tcPr>
          <w:p w:rsidR="00B934A8" w:rsidRPr="00CC1772" w:rsidRDefault="00B934A8" w:rsidP="00594251">
            <w:pPr>
              <w:spacing w:line="210" w:lineRule="atLeast"/>
              <w:jc w:val="both"/>
              <w:rPr>
                <w:color w:val="333333"/>
                <w:sz w:val="22"/>
              </w:rPr>
            </w:pPr>
            <w:r w:rsidRPr="00CC1772">
              <w:rPr>
                <w:color w:val="333333"/>
                <w:sz w:val="22"/>
              </w:rPr>
              <w:t>public class Users_ByAlias : AbstractIndexCreationTask&lt;User&gt;</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public Users_ByAlias()</w:t>
            </w:r>
          </w:p>
          <w:p w:rsidR="00B934A8" w:rsidRPr="00CC1772" w:rsidRDefault="00B934A8" w:rsidP="00594251">
            <w:pPr>
              <w:spacing w:line="210" w:lineRule="atLeast"/>
              <w:jc w:val="both"/>
              <w:rPr>
                <w:color w:val="333333"/>
                <w:sz w:val="22"/>
              </w:rPr>
            </w:pPr>
            <w:r w:rsidRPr="00CC1772">
              <w:rPr>
                <w:color w:val="333333"/>
                <w:sz w:val="22"/>
              </w:rPr>
              <w:lastRenderedPageBreak/>
              <w:t>    {</w:t>
            </w:r>
          </w:p>
          <w:p w:rsidR="00B934A8" w:rsidRPr="00CC1772" w:rsidRDefault="00B934A8" w:rsidP="00594251">
            <w:pPr>
              <w:spacing w:line="210" w:lineRule="atLeast"/>
              <w:jc w:val="both"/>
              <w:rPr>
                <w:color w:val="333333"/>
                <w:sz w:val="22"/>
              </w:rPr>
            </w:pPr>
            <w:r w:rsidRPr="00CC1772">
              <w:rPr>
                <w:color w:val="333333"/>
                <w:sz w:val="22"/>
              </w:rPr>
              <w:t>        Map = users =&gt; from user in users</w:t>
            </w:r>
          </w:p>
          <w:p w:rsidR="00B934A8" w:rsidRPr="00CC1772" w:rsidRDefault="00B934A8" w:rsidP="00594251">
            <w:pPr>
              <w:spacing w:line="210" w:lineRule="atLeast"/>
              <w:jc w:val="both"/>
              <w:rPr>
                <w:color w:val="333333"/>
                <w:sz w:val="22"/>
              </w:rPr>
            </w:pPr>
            <w:r w:rsidRPr="00CC1772">
              <w:rPr>
                <w:color w:val="333333"/>
                <w:sz w:val="22"/>
              </w:rPr>
              <w:t>                       select new {user.AliasId};</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TransformResults =</w:t>
            </w:r>
          </w:p>
          <w:p w:rsidR="00B934A8" w:rsidRPr="00CC1772" w:rsidRDefault="00B934A8" w:rsidP="00594251">
            <w:pPr>
              <w:spacing w:line="210" w:lineRule="atLeast"/>
              <w:jc w:val="both"/>
              <w:rPr>
                <w:color w:val="333333"/>
                <w:sz w:val="22"/>
              </w:rPr>
            </w:pPr>
            <w:r w:rsidRPr="00CC1772">
              <w:rPr>
                <w:color w:val="333333"/>
                <w:sz w:val="22"/>
              </w:rPr>
              <w:t>            (database, users) =&gt; from user in users</w:t>
            </w:r>
          </w:p>
          <w:p w:rsidR="00B934A8" w:rsidRPr="00CC1772" w:rsidRDefault="00B934A8" w:rsidP="00594251">
            <w:pPr>
              <w:spacing w:line="210" w:lineRule="atLeast"/>
              <w:jc w:val="both"/>
              <w:rPr>
                <w:color w:val="333333"/>
                <w:sz w:val="22"/>
              </w:rPr>
            </w:pPr>
            <w:r w:rsidRPr="00CC1772">
              <w:rPr>
                <w:color w:val="333333"/>
                <w:sz w:val="22"/>
              </w:rPr>
              <w:t>                                 let alias = database.Load&lt;User&gt;(user.AliasId)</w:t>
            </w:r>
          </w:p>
          <w:p w:rsidR="00B934A8" w:rsidRPr="00CC1772" w:rsidRDefault="00B934A8" w:rsidP="00594251">
            <w:pPr>
              <w:spacing w:line="210" w:lineRule="atLeast"/>
              <w:jc w:val="both"/>
              <w:rPr>
                <w:color w:val="333333"/>
                <w:sz w:val="22"/>
              </w:rPr>
            </w:pPr>
            <w:r w:rsidRPr="00CC1772">
              <w:rPr>
                <w:color w:val="333333"/>
                <w:sz w:val="22"/>
              </w:rPr>
              <w:t>                                 select new { Name = user.Name, Alias = alias.Name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Trong hàm khai báo </w:t>
      </w:r>
      <w:proofErr w:type="gramStart"/>
      <w:r w:rsidRPr="00594251">
        <w:rPr>
          <w:sz w:val="24"/>
          <w:szCs w:val="24"/>
        </w:rPr>
        <w:t>TransformResults  sẽ</w:t>
      </w:r>
      <w:proofErr w:type="gramEnd"/>
      <w:r w:rsidRPr="00594251">
        <w:rPr>
          <w:sz w:val="24"/>
          <w:szCs w:val="24"/>
        </w:rPr>
        <w:t xml:space="preserve"> được thực thi trên kết quả truy vấn, do đó chúng ta có thể chỉnh sửa, mở rộng hay lọc những kết quả này. Trong trường hợp này, Live Projection cho chúng ta thấy được dữ liệu từ những documents khác và sử dụng nó để tạo mới kiểu dữ liệu trả về.</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ive Projection trả về phép chiếu của kết quả gốc, chúng ta có thể sử dụng .</w:t>
      </w:r>
      <w:proofErr w:type="gramStart"/>
      <w:r w:rsidRPr="00594251">
        <w:rPr>
          <w:sz w:val="24"/>
          <w:szCs w:val="24"/>
        </w:rPr>
        <w:t>As(</w:t>
      </w:r>
      <w:proofErr w:type="gramEnd"/>
      <w:r w:rsidRPr="00594251">
        <w:rPr>
          <w:sz w:val="24"/>
          <w:szCs w:val="24"/>
        </w:rPr>
        <w:t>) để chuyển đổi về kiểu dữ liệu đã biết trong ứng dụ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usersWithAliases =</w:t>
            </w:r>
          </w:p>
          <w:p w:rsidR="00B934A8" w:rsidRPr="00CC1772" w:rsidRDefault="00B934A8" w:rsidP="00594251">
            <w:pPr>
              <w:spacing w:line="210" w:lineRule="atLeast"/>
              <w:jc w:val="both"/>
              <w:rPr>
                <w:color w:val="333333"/>
                <w:sz w:val="22"/>
              </w:rPr>
            </w:pPr>
            <w:r w:rsidRPr="00CC1772">
              <w:rPr>
                <w:color w:val="333333"/>
                <w:sz w:val="22"/>
              </w:rPr>
              <w:t>    (from user in session.Query&lt;User, Users_ByAlias&gt;()</w:t>
            </w:r>
          </w:p>
          <w:p w:rsidR="00B934A8" w:rsidRPr="00CC1772" w:rsidRDefault="00B934A8" w:rsidP="00594251">
            <w:pPr>
              <w:spacing w:line="210" w:lineRule="atLeast"/>
              <w:jc w:val="both"/>
              <w:rPr>
                <w:color w:val="333333"/>
                <w:sz w:val="22"/>
              </w:rPr>
            </w:pPr>
            <w:r w:rsidRPr="00CC1772">
              <w:rPr>
                <w:color w:val="333333"/>
                <w:sz w:val="22"/>
              </w:rPr>
              <w:t>     where user.AliasId != null</w:t>
            </w:r>
          </w:p>
          <w:p w:rsidR="00B934A8" w:rsidRPr="00CC1772" w:rsidRDefault="00B934A8" w:rsidP="00594251">
            <w:pPr>
              <w:spacing w:line="210" w:lineRule="atLeast"/>
              <w:jc w:val="both"/>
              <w:rPr>
                <w:color w:val="333333"/>
                <w:sz w:val="22"/>
              </w:rPr>
            </w:pPr>
            <w:r w:rsidRPr="00CC1772">
              <w:rPr>
                <w:color w:val="333333"/>
                <w:sz w:val="22"/>
              </w:rPr>
              <w:t>     select user).As&lt;UserAndAlias&g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r w:rsidRPr="00594251">
        <w:rPr>
          <w:sz w:val="24"/>
          <w:szCs w:val="24"/>
        </w:rPr>
        <w:t xml:space="preserve"> </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ợi ích chính của việc sử dụng Live Projection: chúng ta không cần phải viết nhiều code, nó được thực thi ở phía server và nó tốn ít băng thông mạng bằng cách trả về những dữ liệu mà chúng ta quan tâm.</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ưu ý: một điểm khác biệt quan trọng là Include hữu dụng trong cả 2 trường hợp nạp dữ liệu bởi id và truy vấn dữ liệu, còn Live Projection chỉ được sử dụng cho truy vấn dữ liệu.</w:t>
      </w:r>
    </w:p>
    <w:p w:rsidR="00B934A8" w:rsidRPr="00594251" w:rsidRDefault="00B934A8" w:rsidP="00594251">
      <w:pPr>
        <w:pStyle w:val="Heading7"/>
        <w:jc w:val="both"/>
        <w:rPr>
          <w:rFonts w:cs="Times New Roman"/>
        </w:rPr>
      </w:pPr>
      <w:r w:rsidRPr="00594251">
        <w:rPr>
          <w:rFonts w:cs="Times New Roman"/>
        </w:rPr>
        <w:t>Phương pháp kết hợp</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Chúng ta có thể sử dụng kết hợp các phương pháp trên. Using DenormalizedCustomer ở phần trên và tạo ra Order để sử dụng chú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Order3</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DenormalizedCustomer Customer { get; set; }</w:t>
            </w:r>
          </w:p>
          <w:p w:rsidR="00B934A8" w:rsidRPr="00CC1772" w:rsidRDefault="00B934A8" w:rsidP="00594251">
            <w:pPr>
              <w:spacing w:line="210" w:lineRule="atLeast"/>
              <w:ind w:left="360"/>
              <w:jc w:val="both"/>
              <w:rPr>
                <w:color w:val="333333"/>
                <w:sz w:val="22"/>
              </w:rPr>
            </w:pPr>
            <w:r w:rsidRPr="00CC1772">
              <w:rPr>
                <w:color w:val="333333"/>
                <w:sz w:val="22"/>
              </w:rPr>
              <w:t>    public string[] SupplierIds { get; set; }</w:t>
            </w:r>
          </w:p>
          <w:p w:rsidR="00B934A8" w:rsidRPr="00CC1772" w:rsidRDefault="00B934A8" w:rsidP="00594251">
            <w:pPr>
              <w:spacing w:line="210" w:lineRule="atLeast"/>
              <w:ind w:left="360"/>
              <w:jc w:val="both"/>
              <w:rPr>
                <w:color w:val="333333"/>
                <w:sz w:val="22"/>
              </w:rPr>
            </w:pPr>
            <w:r w:rsidRPr="00CC1772">
              <w:rPr>
                <w:color w:val="333333"/>
                <w:sz w:val="22"/>
              </w:rPr>
              <w:t>    public Referral Refferal { get; set; }</w:t>
            </w:r>
          </w:p>
          <w:p w:rsidR="00B934A8" w:rsidRPr="00CC1772" w:rsidRDefault="00B934A8" w:rsidP="00594251">
            <w:pPr>
              <w:spacing w:line="210" w:lineRule="atLeast"/>
              <w:ind w:left="360"/>
              <w:jc w:val="both"/>
              <w:rPr>
                <w:color w:val="333333"/>
                <w:sz w:val="22"/>
              </w:rPr>
            </w:pPr>
            <w:r w:rsidRPr="00CC1772">
              <w:rPr>
                <w:color w:val="333333"/>
                <w:sz w:val="22"/>
              </w:rPr>
              <w:t>    public LineItem[] LineItems { get; set; }</w:t>
            </w:r>
          </w:p>
          <w:p w:rsidR="00B934A8" w:rsidRPr="00CC1772" w:rsidRDefault="00B934A8" w:rsidP="00594251">
            <w:pPr>
              <w:spacing w:line="210" w:lineRule="atLeast"/>
              <w:ind w:left="360"/>
              <w:jc w:val="both"/>
              <w:rPr>
                <w:color w:val="333333"/>
                <w:sz w:val="22"/>
              </w:rPr>
            </w:pPr>
            <w:r w:rsidRPr="00CC1772">
              <w:rPr>
                <w:color w:val="333333"/>
                <w:sz w:val="22"/>
              </w:rPr>
              <w:t>    public double Total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Chúng ta đã có được những lợi ích khi sử dụng Denormalization, đơn giản và nhanh chóng load dữ liệu của Order và những thông tin cần thiết của Customer được yêu cầu </w:t>
      </w:r>
      <w:r w:rsidRPr="00594251">
        <w:rPr>
          <w:sz w:val="24"/>
          <w:szCs w:val="24"/>
        </w:rPr>
        <w:lastRenderedPageBreak/>
        <w:t>khi xử lý Order.  Và chúng ta cũng có thể dễ dàng và hiệu quả  load đầy đủ object Custom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C1772" w:rsidRPr="00CC1772" w:rsidTr="00CC1772">
        <w:tc>
          <w:tcPr>
            <w:tcW w:w="9576" w:type="dxa"/>
          </w:tcPr>
          <w:p w:rsidR="00B934A8" w:rsidRPr="00CC1772" w:rsidRDefault="00B934A8" w:rsidP="00594251">
            <w:pPr>
              <w:spacing w:line="210" w:lineRule="atLeast"/>
              <w:ind w:left="360"/>
              <w:jc w:val="both"/>
              <w:rPr>
                <w:color w:val="000000" w:themeColor="text1"/>
                <w:sz w:val="22"/>
              </w:rPr>
            </w:pPr>
            <w:r w:rsidRPr="00CC1772">
              <w:rPr>
                <w:color w:val="000000" w:themeColor="text1"/>
                <w:sz w:val="22"/>
              </w:rPr>
              <w:t>var order = session.Include&lt;Order3, Customer2&gt;(x =&gt; x.Customer.Id)</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    .Load("orders/1234");</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 </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 this will not require querying the server!</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var fullCustomer = session.Load&lt;Customer2&gt;(order.Customer.Id);</w:t>
            </w:r>
          </w:p>
          <w:p w:rsidR="00B934A8" w:rsidRPr="00CC1772" w:rsidRDefault="00B934A8" w:rsidP="00594251">
            <w:pPr>
              <w:pStyle w:val="ListParagraph"/>
              <w:jc w:val="both"/>
              <w:rPr>
                <w:color w:val="000000" w:themeColor="text1"/>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Sự kết hợp giữa Denormalization và Include có thể sử dụng với List các đối tượng Denormalized.</w:t>
      </w:r>
    </w:p>
    <w:p w:rsidR="00B934A8" w:rsidRPr="00594251" w:rsidRDefault="00B934A8" w:rsidP="00594251">
      <w:pPr>
        <w:pStyle w:val="Heading6"/>
        <w:jc w:val="both"/>
        <w:rPr>
          <w:rFonts w:cs="Times New Roman"/>
        </w:rPr>
      </w:pPr>
      <w:r w:rsidRPr="00594251">
        <w:rPr>
          <w:rFonts w:cs="Times New Roman"/>
        </w:rPr>
        <w:t>Tổng kết</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Không có quy luật cụ thể nào cho việc dùng từng phương pháp trên. Nhưng ý tưởng </w:t>
      </w:r>
      <w:proofErr w:type="gramStart"/>
      <w:r w:rsidRPr="00594251">
        <w:rPr>
          <w:sz w:val="24"/>
          <w:szCs w:val="24"/>
        </w:rPr>
        <w:t>chung</w:t>
      </w:r>
      <w:proofErr w:type="gramEnd"/>
      <w:r w:rsidRPr="00594251">
        <w:rPr>
          <w:sz w:val="24"/>
          <w:szCs w:val="24"/>
        </w:rPr>
        <w:t xml:space="preserve"> là suy nghĩ theo nhiều hướng khác nhau, xem xét cái hay của từng phương pháp.</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í dụ như là, trong một ứng dụng thương mại điện tử, tốt hơn là chúng ta denormalized  product name và product price vào trong đối tượng order line, bởi vì bạn muốn chắc chắn là Customer sẽ nhìn thấy đúng Product Name và Product Price trong lịch sử mua hàng. Nhưng Customer Name và Customer Address nên được tham chiếu thay vì Denormalized trong Order.</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Trong những trường hợp mà denormalized không phải là sự lựa chọn thì Include sẽ là phương pháp phù hợp. Bất cứ khi nào một tiến trình quan trọng được yêu cầu sau khi công việc Map/Reduce được hoàn thành hay khi chúng ta cần một cấu trúc thực thể khác được trả về hơn việc định nghĩa một index, hãy dùng Live Projections.</w:t>
      </w: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495861" w:rsidRPr="00594251" w:rsidRDefault="00495861" w:rsidP="00594251">
      <w:pPr>
        <w:ind w:left="720"/>
        <w:jc w:val="both"/>
      </w:pPr>
    </w:p>
    <w:p w:rsidR="00F25095" w:rsidRPr="00594251" w:rsidRDefault="00F25095" w:rsidP="00594251">
      <w:pPr>
        <w:pStyle w:val="Heading5"/>
        <w:jc w:val="both"/>
        <w:rPr>
          <w:rFonts w:cs="Times New Roman"/>
        </w:rPr>
      </w:pPr>
      <w:r w:rsidRPr="00594251">
        <w:rPr>
          <w:rFonts w:cs="Times New Roman"/>
        </w:rPr>
        <w:t>Tính đa hình của indexes</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ặc định trong RavenDB, index chỉ được thực hiện trên các thực thể cụ thể hoặc là trên Collection và nó bỏ qua hệ thống phân cấp kế thừa.</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Ví dụ chúng ta có hệ thống phân cấp kế thừa như sau:</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rPr>
          <w:noProof/>
        </w:rPr>
        <w:lastRenderedPageBreak/>
        <w:drawing>
          <wp:anchor distT="0" distB="0" distL="114300" distR="114300" simplePos="0" relativeHeight="251665408" behindDoc="0" locked="0" layoutInCell="1" allowOverlap="1" wp14:anchorId="5B49F8C3" wp14:editId="3FD93505">
            <wp:simplePos x="0" y="0"/>
            <wp:positionH relativeFrom="column">
              <wp:posOffset>0</wp:posOffset>
            </wp:positionH>
            <wp:positionV relativeFrom="line">
              <wp:posOffset>287655</wp:posOffset>
            </wp:positionV>
            <wp:extent cx="3609975" cy="2676525"/>
            <wp:effectExtent l="0" t="0" r="9525" b="9525"/>
            <wp:wrapTopAndBottom/>
            <wp:docPr id="41" name="Picture 41" descr="Description: Figure 1: Polymorphic inde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Figure 1: Polymorphic indexes"/>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609975" cy="2676525"/>
                    </a:xfrm>
                    <a:prstGeom prst="rect">
                      <a:avLst/>
                    </a:prstGeom>
                    <a:noFill/>
                  </pic:spPr>
                </pic:pic>
              </a:graphicData>
            </a:graphic>
            <wp14:sizeRelH relativeFrom="page">
              <wp14:pctWidth>0</wp14:pctWidth>
            </wp14:sizeRelH>
            <wp14:sizeRelV relativeFrom="page">
              <wp14:pctHeight>0</wp14:pctHeight>
            </wp14:sizeRelV>
          </wp:anchor>
        </w:drawing>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chúng ta lưu trữ một đối tượng Cat thì chúng ta sẽ có thực thể thuộc nhóm “Cats” và khi ta lưu trữ một đối tượng Dog thì chúng ta sẽ có thực thể thuộc nhóm “Dogs”.</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chúng ta  muốn có index truy vấn thực thể Cats theo tên thì ta sẽ viết:</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cat in docs.Cats</w:t>
            </w:r>
          </w:p>
          <w:p w:rsidR="00F25095" w:rsidRPr="00CC1772" w:rsidRDefault="00F25095" w:rsidP="00594251">
            <w:pPr>
              <w:spacing w:line="215" w:lineRule="atLeast"/>
              <w:jc w:val="both"/>
              <w:rPr>
                <w:color w:val="333333"/>
                <w:sz w:val="22"/>
                <w:szCs w:val="20"/>
              </w:rPr>
            </w:pPr>
            <w:r w:rsidRPr="00CC1772">
              <w:rPr>
                <w:color w:val="333333"/>
                <w:sz w:val="22"/>
                <w:szCs w:val="20"/>
              </w:rPr>
              <w:t>select new { cat.Name }</w:t>
            </w: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ương tự cho Dog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dog in docs.Dogs</w:t>
            </w:r>
          </w:p>
          <w:p w:rsidR="00F25095" w:rsidRPr="00CC1772" w:rsidRDefault="00F25095" w:rsidP="00594251">
            <w:pPr>
              <w:spacing w:line="215" w:lineRule="atLeast"/>
              <w:jc w:val="both"/>
              <w:rPr>
                <w:color w:val="333333"/>
                <w:sz w:val="22"/>
                <w:szCs w:val="20"/>
              </w:rPr>
            </w:pPr>
            <w:r w:rsidRPr="00CC1772">
              <w:rPr>
                <w:color w:val="333333"/>
                <w:sz w:val="22"/>
                <w:szCs w:val="20"/>
              </w:rPr>
              <w:t>select new { dog.Name }</w:t>
            </w: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ững index này chỉ cho chúng ta kết quả là những động vật đã được xác định trên. Nhưng nếu muốn truy vấn trên tất cả các loài vật thì chúng ta sẽ truy vấn như thế nào?</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ulti-map index:</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h đơn giản nhất để giải quyết vấn đề này là làm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public class AnimalsIndex : AbstractMultiMapIndexCreationTask</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spacing w:line="215" w:lineRule="atLeast"/>
              <w:jc w:val="both"/>
              <w:rPr>
                <w:color w:val="333333"/>
                <w:sz w:val="22"/>
                <w:szCs w:val="20"/>
              </w:rPr>
            </w:pPr>
            <w:r w:rsidRPr="00CC1772">
              <w:rPr>
                <w:color w:val="333333"/>
                <w:sz w:val="22"/>
                <w:szCs w:val="20"/>
              </w:rPr>
              <w:t>    public AnimalsIndex()</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AddMap&lt;Cat&gt;(cats =&gt; from c in cats</w:t>
            </w:r>
          </w:p>
          <w:p w:rsidR="00F25095" w:rsidRPr="00CC1772" w:rsidRDefault="00F25095" w:rsidP="00594251">
            <w:pPr>
              <w:spacing w:line="215" w:lineRule="atLeast"/>
              <w:jc w:val="both"/>
              <w:rPr>
                <w:color w:val="333333"/>
                <w:sz w:val="22"/>
                <w:szCs w:val="20"/>
              </w:rPr>
            </w:pPr>
            <w:r w:rsidRPr="00CC1772">
              <w:rPr>
                <w:color w:val="333333"/>
                <w:sz w:val="22"/>
                <w:szCs w:val="20"/>
              </w:rPr>
              <w:t>                            select new { c.Name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AddMap&lt;Dog&gt;(dogs =&gt; from d in dogs</w:t>
            </w:r>
          </w:p>
          <w:p w:rsidR="00F25095" w:rsidRPr="00CC1772" w:rsidRDefault="00F25095" w:rsidP="00594251">
            <w:pPr>
              <w:spacing w:line="215" w:lineRule="atLeast"/>
              <w:jc w:val="both"/>
              <w:rPr>
                <w:color w:val="333333"/>
                <w:sz w:val="22"/>
                <w:szCs w:val="20"/>
              </w:rPr>
            </w:pPr>
            <w:r w:rsidRPr="00CC1772">
              <w:rPr>
                <w:color w:val="333333"/>
                <w:sz w:val="22"/>
                <w:szCs w:val="20"/>
              </w:rPr>
              <w:t>                            select new { d.Name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lastRenderedPageBreak/>
              <w:t>}</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Truy vấn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pStyle w:val="ListParagraph"/>
              <w:ind w:left="0"/>
              <w:jc w:val="both"/>
              <w:rPr>
                <w:sz w:val="22"/>
              </w:rPr>
            </w:pPr>
            <w:r w:rsidRPr="00CC1772">
              <w:rPr>
                <w:rStyle w:val="HTMLCode"/>
                <w:rFonts w:ascii="Times New Roman" w:eastAsiaTheme="majorEastAsia" w:hAnsi="Times New Roman" w:cs="Times New Roman"/>
                <w:sz w:val="22"/>
              </w:rPr>
              <w:t>var</w:t>
            </w:r>
            <w:r w:rsidRPr="00CC1772">
              <w:rPr>
                <w:color w:val="333333"/>
                <w:sz w:val="22"/>
                <w:szCs w:val="20"/>
                <w:shd w:val="clear" w:color="auto" w:fill="FFFFFF"/>
              </w:rPr>
              <w:t xml:space="preserve"> </w:t>
            </w:r>
            <w:r w:rsidRPr="00CC1772">
              <w:rPr>
                <w:rStyle w:val="HTMLCode"/>
                <w:rFonts w:ascii="Times New Roman" w:eastAsiaTheme="majorEastAsia" w:hAnsi="Times New Roman" w:cs="Times New Roman"/>
                <w:sz w:val="22"/>
              </w:rPr>
              <w:t>results = session.Advanced.LuceneQuery&lt;object&gt;("AnimalsIndex").WhereEquals("Name", "Mitzy");</w:t>
            </w: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ũng có thể sử dụng cung cấp Linq nếu đối tượng triển khai từ interface, thực thể I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pStyle w:val="ListParagraph"/>
              <w:ind w:left="0"/>
              <w:jc w:val="both"/>
              <w:rPr>
                <w:sz w:val="22"/>
              </w:rPr>
            </w:pPr>
            <w:r w:rsidRPr="00CC1772">
              <w:rPr>
                <w:rStyle w:val="HTMLCode"/>
                <w:rFonts w:ascii="Times New Roman" w:eastAsiaTheme="majorEastAsia" w:hAnsi="Times New Roman" w:cs="Times New Roman"/>
                <w:sz w:val="22"/>
              </w:rPr>
              <w:t>session.Query&lt;IAnimal&gt;("AnimalsIndex").Where(x =&gt; x.Name == "Mitzy");</w:t>
            </w: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h khác:</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y đổi cách chúng ta tạo ra tên thực thể của lớp con của lớp 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var documentStore = new DocumentStore()</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spacing w:line="215" w:lineRule="atLeast"/>
              <w:jc w:val="both"/>
              <w:rPr>
                <w:color w:val="333333"/>
                <w:sz w:val="22"/>
                <w:szCs w:val="20"/>
              </w:rPr>
            </w:pPr>
            <w:r w:rsidRPr="00CC1772">
              <w:rPr>
                <w:color w:val="333333"/>
                <w:sz w:val="22"/>
                <w:szCs w:val="20"/>
              </w:rPr>
              <w:t>    Conventions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FindTypeTagName = type =&g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if (typeof(Animal).IsAssignableFrom(type))</w:t>
            </w:r>
          </w:p>
          <w:p w:rsidR="00F25095" w:rsidRPr="00CC1772" w:rsidRDefault="00F25095" w:rsidP="00594251">
            <w:pPr>
              <w:spacing w:line="215" w:lineRule="atLeast"/>
              <w:jc w:val="both"/>
              <w:rPr>
                <w:color w:val="333333"/>
                <w:sz w:val="22"/>
                <w:szCs w:val="20"/>
              </w:rPr>
            </w:pPr>
            <w:r w:rsidRPr="00CC1772">
              <w:rPr>
                <w:color w:val="333333"/>
                <w:sz w:val="22"/>
                <w:szCs w:val="20"/>
              </w:rPr>
              <w:t>                return "Animals";</w:t>
            </w:r>
          </w:p>
          <w:p w:rsidR="00F25095" w:rsidRPr="00CC1772" w:rsidRDefault="00F25095" w:rsidP="00594251">
            <w:pPr>
              <w:spacing w:line="215" w:lineRule="atLeast"/>
              <w:jc w:val="both"/>
              <w:rPr>
                <w:color w:val="333333"/>
                <w:sz w:val="22"/>
                <w:szCs w:val="20"/>
              </w:rPr>
            </w:pPr>
            <w:r w:rsidRPr="00CC1772">
              <w:rPr>
                <w:color w:val="333333"/>
                <w:sz w:val="22"/>
                <w:szCs w:val="20"/>
              </w:rPr>
              <w:t>            return DocumentConvention.DefaultTypeTagName(type);</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w:t>
            </w: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Sử dụng phương thức này, chúng ta có thể định nghĩa index để truy vấn trên tất cả động vậ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animal in docs.Animals</w:t>
            </w:r>
          </w:p>
          <w:p w:rsidR="00F25095" w:rsidRPr="00CC1772" w:rsidRDefault="00F25095" w:rsidP="00594251">
            <w:pPr>
              <w:spacing w:line="215" w:lineRule="atLeast"/>
              <w:jc w:val="both"/>
              <w:rPr>
                <w:color w:val="333333"/>
                <w:sz w:val="22"/>
                <w:szCs w:val="20"/>
              </w:rPr>
            </w:pPr>
            <w:r w:rsidRPr="00CC1772">
              <w:rPr>
                <w:color w:val="333333"/>
                <w:sz w:val="22"/>
                <w:szCs w:val="20"/>
              </w:rPr>
              <w:t>select new { animal.Name }</w:t>
            </w: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ưng sẽ ra sao nếu chúng ta không muốn thay đổi tên thực thể? Chúng ta sẽ định nghĩa một index đa hìn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animal in docs.WhereEntityIs("Cats", "Dogs")</w:t>
            </w:r>
          </w:p>
          <w:p w:rsidR="00F25095" w:rsidRPr="00CC1772" w:rsidRDefault="00F25095" w:rsidP="00594251">
            <w:pPr>
              <w:spacing w:line="215" w:lineRule="atLeast"/>
              <w:jc w:val="both"/>
              <w:rPr>
                <w:color w:val="333333"/>
                <w:sz w:val="22"/>
                <w:szCs w:val="20"/>
              </w:rPr>
            </w:pPr>
            <w:r w:rsidRPr="00CC1772">
              <w:rPr>
                <w:color w:val="333333"/>
                <w:sz w:val="22"/>
                <w:szCs w:val="20"/>
              </w:rPr>
              <w:t> select new { animal.Name }</w:t>
            </w: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iều này sẽ tạo ra index phù hợp với cả Cats và Dogs.</w:t>
      </w:r>
    </w:p>
    <w:p w:rsidR="00F25095" w:rsidRPr="00594251" w:rsidRDefault="00F25095" w:rsidP="00700AFB">
      <w:pPr>
        <w:pStyle w:val="Heading4"/>
        <w:numPr>
          <w:ilvl w:val="3"/>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Làm việc bất đồng bộ</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RavenDB client API hỗ trợ thực hiện các thao tác bất đồng bộ, vì thế những thao tác quá dài sẽ không bị khóa. Điều nãy cũng cho thấy RavenDB SilverLight client làm việc như thế nào.</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Hỗ trợ </w:t>
      </w:r>
      <w:r w:rsidRPr="00594251">
        <w:rPr>
          <w:color w:val="333333"/>
          <w:sz w:val="20"/>
          <w:szCs w:val="20"/>
          <w:shd w:val="clear" w:color="auto" w:fill="FFFFFF"/>
        </w:rPr>
        <w:t>System.Threading.Task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var entity = new Company { Name = "Async Company #2", Id = "companies/2" };</w:t>
            </w:r>
          </w:p>
          <w:p w:rsidR="00F25095" w:rsidRPr="00CC1772" w:rsidRDefault="00F25095" w:rsidP="00594251">
            <w:pPr>
              <w:spacing w:line="215" w:lineRule="atLeast"/>
              <w:jc w:val="both"/>
              <w:rPr>
                <w:color w:val="333333"/>
                <w:sz w:val="22"/>
                <w:szCs w:val="20"/>
              </w:rPr>
            </w:pPr>
            <w:r w:rsidRPr="00CC1772">
              <w:rPr>
                <w:color w:val="333333"/>
                <w:sz w:val="22"/>
                <w:szCs w:val="20"/>
              </w:rPr>
              <w:t>using (var session = documentStore.OpenAsyncSession())</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spacing w:line="215" w:lineRule="atLeast"/>
              <w:jc w:val="both"/>
              <w:rPr>
                <w:color w:val="333333"/>
                <w:sz w:val="22"/>
                <w:szCs w:val="20"/>
              </w:rPr>
            </w:pPr>
            <w:r w:rsidRPr="00CC1772">
              <w:rPr>
                <w:color w:val="333333"/>
                <w:sz w:val="22"/>
                <w:szCs w:val="20"/>
              </w:rPr>
              <w:lastRenderedPageBreak/>
              <w:t>    var company = session.LoadAsync&lt;Company&gt;(1); // loading an entity asynchronously</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session.Store(entity); // in-memory operations are committed asynchronously when calling SaveChangesAsync</w:t>
            </w:r>
          </w:p>
          <w:p w:rsidR="00F25095" w:rsidRPr="00CC1772" w:rsidRDefault="00F25095" w:rsidP="00594251">
            <w:pPr>
              <w:spacing w:line="215" w:lineRule="atLeast"/>
              <w:jc w:val="both"/>
              <w:rPr>
                <w:color w:val="333333"/>
                <w:sz w:val="22"/>
                <w:szCs w:val="20"/>
              </w:rPr>
            </w:pPr>
            <w:r w:rsidRPr="00CC1772">
              <w:rPr>
                <w:color w:val="333333"/>
                <w:sz w:val="22"/>
                <w:szCs w:val="20"/>
              </w:rPr>
              <w:t>    session.SaveChangesAsync(); // returns a task that completes asynchronously</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var query = session.Query&lt;Company&gt;()</w:t>
            </w:r>
          </w:p>
          <w:p w:rsidR="00F25095" w:rsidRPr="00CC1772" w:rsidRDefault="00F25095" w:rsidP="00594251">
            <w:pPr>
              <w:spacing w:line="215" w:lineRule="atLeast"/>
              <w:jc w:val="both"/>
              <w:rPr>
                <w:color w:val="333333"/>
                <w:sz w:val="22"/>
                <w:szCs w:val="20"/>
              </w:rPr>
            </w:pPr>
            <w:r w:rsidRPr="00CC1772">
              <w:rPr>
                <w:color w:val="333333"/>
                <w:sz w:val="22"/>
                <w:szCs w:val="20"/>
              </w:rPr>
              <w:t>        .Where(x =&gt; x.Name == "Async Company #1")</w:t>
            </w:r>
          </w:p>
          <w:p w:rsidR="00F25095" w:rsidRPr="00CC1772" w:rsidRDefault="00F25095" w:rsidP="00594251">
            <w:pPr>
              <w:spacing w:line="215" w:lineRule="atLeast"/>
              <w:jc w:val="both"/>
              <w:rPr>
                <w:color w:val="333333"/>
                <w:sz w:val="22"/>
                <w:szCs w:val="20"/>
              </w:rPr>
            </w:pPr>
            <w:r w:rsidRPr="00CC1772">
              <w:rPr>
                <w:color w:val="333333"/>
                <w:sz w:val="22"/>
                <w:szCs w:val="20"/>
              </w:rPr>
              <w:t>        .ToListAsync(); // returns a task that will execute the query</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pStyle w:val="ListParagraph"/>
              <w:jc w:val="both"/>
              <w:rPr>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F25095" w:rsidRPr="00594251" w:rsidRDefault="00F25095" w:rsidP="00700AFB">
      <w:pPr>
        <w:pStyle w:val="Heading4"/>
        <w:numPr>
          <w:ilvl w:val="3"/>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Partial document updates sử dụng Pacthing API</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Quá trình cập nhật document cho phép thay đổi document trên server mà không cần phải tải về đầy đủ document đó và lưu document trở lại server. Việc này hữu ích trong việc cập nhật dữ liệu phi chuẩn hóa (denormalized data) vào các thực thể.</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ông thường, máy khách sẽ phát ra lệnh Load đến server, deserialize kết quả vào thực thể, thực hiện các thay đổi cho thực thể đó và sau đó gửi nó lại cho server serialize. Sử dụng Patching API, máy khách có thể phát hành một lệnh Patch duy nhất và máy chủ sẽ thực hiện các thao tác được yêu cầu vào biểu diễn JSON của document. Điều này sẽ tiết kiệm được băng thông và thực hiện nhanh hơn nhưng không phải là một transaction nên chỉ có lệnh patching cuối cùng mới được tồn tại.</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Lưu ý: Vì tính năng này liên quan đến thao tác cấp thấp đối với document, nó được coi là tính năng chuyên gia và nói </w:t>
      </w:r>
      <w:proofErr w:type="gramStart"/>
      <w:r w:rsidRPr="00594251">
        <w:t>chung</w:t>
      </w:r>
      <w:proofErr w:type="gramEnd"/>
      <w:r w:rsidRPr="00594251">
        <w:t xml:space="preserve"> không nên sử dụng như một giải pháp mục đích chung. Nếu chúng ta gặp trường hợp mà cần phải sử dụng phương pháp này thì nên kiểm tra lại mô hình dữ liệu và xem thử có thể tối ưu hóa để ngăn chặn việc sử dụng các Patching API. Ngoại lệ duy nhất là cập nhật dữ liệu phi chuẩn hóa, nơi phương pháp này là hợp lệ nhưng không phải lúc nào cũng được đề xuất.</w:t>
      </w:r>
    </w:p>
    <w:p w:rsidR="00F25095"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Patching API được biểu diễn thông qua RavenDB’s DatabaseCommand, có sẵn từ đối tượng document store và session.Advanced. Một lệnh Patch được thực hiện bằng cách gọi một hàm Patch() duy nhất, chấp nhận 3 tham số: document key, một mảng của PatchRequest và tùy chọn Etag:</w:t>
      </w:r>
    </w:p>
    <w:p w:rsidR="00CC1772" w:rsidRPr="00594251" w:rsidRDefault="00CC1772" w:rsidP="00CC1772">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var comment = new BlogCommen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itle = "Foo",</w:t>
            </w:r>
          </w:p>
          <w:p w:rsidR="00F25095" w:rsidRPr="00CC1772" w:rsidRDefault="00F25095" w:rsidP="00594251">
            <w:pPr>
              <w:spacing w:line="215" w:lineRule="atLeast"/>
              <w:jc w:val="both"/>
              <w:rPr>
                <w:color w:val="333333"/>
                <w:sz w:val="22"/>
                <w:szCs w:val="20"/>
              </w:rPr>
            </w:pPr>
            <w:r w:rsidRPr="00CC1772">
              <w:rPr>
                <w:color w:val="333333"/>
                <w:sz w:val="22"/>
                <w:szCs w:val="20"/>
              </w:rPr>
              <w:t>                    Content = "Bar"</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documentStore.DatabaseCommands.Patch(</w:t>
            </w:r>
          </w:p>
          <w:p w:rsidR="00F25095" w:rsidRPr="00CC1772" w:rsidRDefault="00F25095" w:rsidP="00594251">
            <w:pPr>
              <w:spacing w:line="215" w:lineRule="atLeast"/>
              <w:jc w:val="both"/>
              <w:rPr>
                <w:color w:val="333333"/>
                <w:sz w:val="22"/>
                <w:szCs w:val="20"/>
              </w:rPr>
            </w:pPr>
            <w:r w:rsidRPr="00CC1772">
              <w:rPr>
                <w:color w:val="333333"/>
                <w:sz w:val="22"/>
                <w:szCs w:val="20"/>
              </w:rPr>
              <w:t>    "blogposts/1234",</w:t>
            </w:r>
          </w:p>
          <w:p w:rsidR="00F25095" w:rsidRPr="00CC1772" w:rsidRDefault="00F25095" w:rsidP="00594251">
            <w:pPr>
              <w:spacing w:line="215" w:lineRule="atLeast"/>
              <w:jc w:val="both"/>
              <w:rPr>
                <w:color w:val="333333"/>
                <w:sz w:val="22"/>
                <w:szCs w:val="20"/>
              </w:rPr>
            </w:pPr>
            <w:r w:rsidRPr="00CC1772">
              <w:rPr>
                <w:color w:val="333333"/>
                <w:sz w:val="22"/>
                <w:szCs w:val="20"/>
              </w:rPr>
              <w:t>    new[]</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ew PatchReques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ype = PatchCommandType.Add,</w:t>
            </w:r>
          </w:p>
          <w:p w:rsidR="00F25095" w:rsidRPr="00CC1772" w:rsidRDefault="00F25095" w:rsidP="00594251">
            <w:pPr>
              <w:spacing w:line="215" w:lineRule="atLeast"/>
              <w:jc w:val="both"/>
              <w:rPr>
                <w:color w:val="333333"/>
                <w:sz w:val="22"/>
                <w:szCs w:val="20"/>
              </w:rPr>
            </w:pPr>
            <w:r w:rsidRPr="00CC1772">
              <w:rPr>
                <w:color w:val="333333"/>
                <w:sz w:val="22"/>
                <w:szCs w:val="20"/>
              </w:rPr>
              <w:t>                    Name = "Comments",</w:t>
            </w:r>
          </w:p>
          <w:p w:rsidR="00F25095" w:rsidRPr="00CC1772" w:rsidRDefault="00F25095" w:rsidP="00594251">
            <w:pPr>
              <w:spacing w:line="215" w:lineRule="atLeast"/>
              <w:jc w:val="both"/>
              <w:rPr>
                <w:color w:val="333333"/>
                <w:sz w:val="22"/>
                <w:szCs w:val="20"/>
              </w:rPr>
            </w:pPr>
            <w:r w:rsidRPr="00CC1772">
              <w:rPr>
                <w:color w:val="333333"/>
                <w:sz w:val="22"/>
                <w:szCs w:val="20"/>
              </w:rPr>
              <w:t>                    Value = RavenJObject.FromObject(commen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Document key là key duy nhất của document trong database hiện tại, nơi lệnh patch sẽ thực hiện trên đó. Xác định một Etag sẽ đảm bảo những thay đổi chỉ được thực hiện nếu không có lệnh viết được thực hiện từ khi máy khách lấy được Etag chỉ định đó.</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ô tả của đối tượng PatchRequest và các tùy chọn có sẵn thông qua các Patching API. Chúng ta sẽ sử dụng ví dụ đơn giản về công cụ blog, sử dụng những lớp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C1772" w:rsidRPr="00CC1772" w:rsidTr="00CC1772">
        <w:tc>
          <w:tcPr>
            <w:tcW w:w="9245" w:type="dxa"/>
          </w:tcPr>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public class BlogPos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Id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Title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Category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Content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DateTime PublishedAt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Tags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BlogComment[] Comments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spacing w:line="215" w:lineRule="atLeast"/>
              <w:jc w:val="both"/>
              <w:rPr>
                <w:color w:val="000000" w:themeColor="text1"/>
                <w:sz w:val="22"/>
                <w:szCs w:val="20"/>
              </w:rPr>
            </w:pP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public class BlogCommen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Title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Content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pStyle w:val="ListParagraph"/>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ối tượng PatchRequest:</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Khi tạo đối tượng PatchRequest để sử dụng lệnh patch, ít nhất 2 thuộc tính được chỉ định: Name và Type.</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Name là đường dẫn từ gốc đến thuộc tính đó trong đối tượng. Cú pháp giống với XPath thực hiện trên XML, hoặc đơn giản hơn.</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ype dùng để xác định lệnh Patch. Có thể là một trong số loại dưới đâ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Set</w:t>
      </w:r>
      <w:r w:rsidRPr="00CC1772">
        <w:rPr>
          <w:color w:val="333333"/>
        </w:rPr>
        <w:t> - Set a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Unset</w:t>
      </w:r>
      <w:r w:rsidRPr="00CC1772">
        <w:rPr>
          <w:color w:val="333333"/>
        </w:rPr>
        <w:t> - Unset (remove) a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Inc</w:t>
      </w:r>
      <w:r w:rsidRPr="00CC1772">
        <w:rPr>
          <w:color w:val="333333"/>
        </w:rPr>
        <w:t> - Increment a property by a specified value</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Rename</w:t>
      </w:r>
      <w:r w:rsidRPr="00CC1772">
        <w:rPr>
          <w:color w:val="333333"/>
        </w:rPr>
        <w:t> - Rename a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Copy</w:t>
      </w:r>
      <w:r w:rsidRPr="00CC1772">
        <w:rPr>
          <w:color w:val="333333"/>
        </w:rPr>
        <w:t> - Copy a property value to another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Modify</w:t>
      </w:r>
      <w:r w:rsidRPr="00CC1772">
        <w:rPr>
          <w:color w:val="333333"/>
        </w:rPr>
        <w:t> - Modify a property value by providing a nested set of patch operation</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Add</w:t>
      </w:r>
      <w:r w:rsidRPr="00CC1772">
        <w:rPr>
          <w:color w:val="333333"/>
        </w:rPr>
        <w:t> - Add an item to an arra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Insert</w:t>
      </w:r>
      <w:r w:rsidRPr="00CC1772">
        <w:rPr>
          <w:color w:val="333333"/>
        </w:rPr>
        <w:t> - Insert an item to an array at a specified position</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Remove</w:t>
      </w:r>
      <w:r w:rsidRPr="00CC1772">
        <w:rPr>
          <w:color w:val="333333"/>
        </w:rPr>
        <w:t> - Remove an item from an array at a specified position</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ực hiện một lệnh cập nhật đơn giản:</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Một thuộc tính trong document là một trường dữ liệu trong thực thể. Để thay đổi giá trị của nó bằng cách sử dụng Patching API, cung cấp đường </w:t>
      </w:r>
      <w:proofErr w:type="gramStart"/>
      <w:r w:rsidRPr="00594251">
        <w:t>dẫn(</w:t>
      </w:r>
      <w:proofErr w:type="gramEnd"/>
      <w:r w:rsidRPr="00594251">
        <w:t xml:space="preserve"> path) trong giá trị Name và khởi tạo Type với PatchCommandType.Set . Sau đó, serialize đối tượng chúng ta muốn lưu vào thuộc tính đó và gửi vào cho nó một Value.</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Giá trị mới chúng ta muốn thiết lập có thể là: kiểu dữ liệu truyền thống, một đối tượng hay là một tập hợp đối tượng. Sử dụng RavenJObject.FromObject(object) để serialize một cách dễ dà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 Setting a native type value</w:t>
            </w:r>
          </w:p>
          <w:p w:rsidR="00F25095" w:rsidRPr="00CC1772" w:rsidRDefault="00F25095" w:rsidP="00594251">
            <w:pPr>
              <w:spacing w:line="215" w:lineRule="atLeast"/>
              <w:jc w:val="both"/>
              <w:rPr>
                <w:color w:val="333333"/>
                <w:sz w:val="22"/>
                <w:szCs w:val="20"/>
              </w:rPr>
            </w:pPr>
            <w:r w:rsidRPr="00CC1772">
              <w:rPr>
                <w:color w:val="333333"/>
                <w:sz w:val="22"/>
                <w:szCs w:val="20"/>
              </w:rPr>
              <w:t>documentStore.DatabaseCommands.Patch(</w:t>
            </w:r>
          </w:p>
          <w:p w:rsidR="00F25095" w:rsidRPr="00CC1772" w:rsidRDefault="00F25095" w:rsidP="00594251">
            <w:pPr>
              <w:spacing w:line="215" w:lineRule="atLeast"/>
              <w:jc w:val="both"/>
              <w:rPr>
                <w:color w:val="333333"/>
                <w:sz w:val="22"/>
                <w:szCs w:val="20"/>
              </w:rPr>
            </w:pPr>
            <w:r w:rsidRPr="00CC1772">
              <w:rPr>
                <w:color w:val="333333"/>
                <w:sz w:val="22"/>
                <w:szCs w:val="20"/>
              </w:rPr>
              <w:t>    "blogposts/1234",</w:t>
            </w:r>
          </w:p>
          <w:p w:rsidR="00F25095" w:rsidRPr="00CC1772" w:rsidRDefault="00F25095" w:rsidP="00594251">
            <w:pPr>
              <w:spacing w:line="215" w:lineRule="atLeast"/>
              <w:jc w:val="both"/>
              <w:rPr>
                <w:color w:val="333333"/>
                <w:sz w:val="22"/>
                <w:szCs w:val="20"/>
              </w:rPr>
            </w:pPr>
            <w:r w:rsidRPr="00CC1772">
              <w:rPr>
                <w:color w:val="333333"/>
                <w:sz w:val="22"/>
                <w:szCs w:val="20"/>
              </w:rPr>
              <w:t>    new[]</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ew PatchReques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ype = PatchCommandType.Set,</w:t>
            </w:r>
          </w:p>
          <w:p w:rsidR="00F25095" w:rsidRPr="00CC1772" w:rsidRDefault="00F25095" w:rsidP="00594251">
            <w:pPr>
              <w:spacing w:line="215" w:lineRule="atLeast"/>
              <w:jc w:val="both"/>
              <w:rPr>
                <w:color w:val="333333"/>
                <w:sz w:val="22"/>
                <w:szCs w:val="20"/>
              </w:rPr>
            </w:pPr>
            <w:r w:rsidRPr="00CC1772">
              <w:rPr>
                <w:color w:val="333333"/>
                <w:sz w:val="22"/>
                <w:szCs w:val="20"/>
              </w:rPr>
              <w:t>                    Name = "Title",</w:t>
            </w:r>
          </w:p>
          <w:p w:rsidR="00F25095" w:rsidRPr="00CC1772" w:rsidRDefault="00F25095" w:rsidP="00594251">
            <w:pPr>
              <w:spacing w:line="215" w:lineRule="atLeast"/>
              <w:jc w:val="both"/>
              <w:rPr>
                <w:color w:val="333333"/>
                <w:sz w:val="22"/>
                <w:szCs w:val="20"/>
              </w:rPr>
            </w:pPr>
            <w:r w:rsidRPr="00CC1772">
              <w:rPr>
                <w:color w:val="333333"/>
                <w:sz w:val="22"/>
                <w:szCs w:val="20"/>
              </w:rPr>
              <w:t>                    Value = RavenJObject.FromObject("New title")</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Setting an object as a property value</w:t>
            </w:r>
          </w:p>
          <w:p w:rsidR="00F25095" w:rsidRPr="00CC1772" w:rsidRDefault="00F25095" w:rsidP="00594251">
            <w:pPr>
              <w:spacing w:line="215" w:lineRule="atLeast"/>
              <w:jc w:val="both"/>
              <w:rPr>
                <w:color w:val="333333"/>
                <w:sz w:val="22"/>
                <w:szCs w:val="20"/>
              </w:rPr>
            </w:pPr>
            <w:r w:rsidRPr="00CC1772">
              <w:rPr>
                <w:color w:val="333333"/>
                <w:sz w:val="22"/>
                <w:szCs w:val="20"/>
              </w:rPr>
              <w:t>documentStore.DatabaseCommands.Patch(</w:t>
            </w:r>
          </w:p>
          <w:p w:rsidR="00F25095" w:rsidRPr="00CC1772" w:rsidRDefault="00F25095" w:rsidP="00594251">
            <w:pPr>
              <w:spacing w:line="215" w:lineRule="atLeast"/>
              <w:jc w:val="both"/>
              <w:rPr>
                <w:color w:val="333333"/>
                <w:sz w:val="22"/>
                <w:szCs w:val="20"/>
              </w:rPr>
            </w:pPr>
            <w:r w:rsidRPr="00CC1772">
              <w:rPr>
                <w:color w:val="333333"/>
                <w:sz w:val="22"/>
                <w:szCs w:val="20"/>
              </w:rPr>
              <w:t>    "blogposts/4321",</w:t>
            </w:r>
          </w:p>
          <w:p w:rsidR="00F25095" w:rsidRPr="00CC1772" w:rsidRDefault="00F25095" w:rsidP="00594251">
            <w:pPr>
              <w:spacing w:line="215" w:lineRule="atLeast"/>
              <w:jc w:val="both"/>
              <w:rPr>
                <w:color w:val="333333"/>
                <w:sz w:val="22"/>
                <w:szCs w:val="20"/>
              </w:rPr>
            </w:pPr>
            <w:r w:rsidRPr="00CC1772">
              <w:rPr>
                <w:color w:val="333333"/>
                <w:sz w:val="22"/>
                <w:szCs w:val="20"/>
              </w:rPr>
              <w:t>    new[]</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ew PatchReques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ype = PatchCommandType.Set,</w:t>
            </w:r>
          </w:p>
          <w:p w:rsidR="00F25095" w:rsidRPr="00CC1772" w:rsidRDefault="00F25095" w:rsidP="00594251">
            <w:pPr>
              <w:spacing w:line="215" w:lineRule="atLeast"/>
              <w:jc w:val="both"/>
              <w:rPr>
                <w:color w:val="333333"/>
                <w:sz w:val="22"/>
                <w:szCs w:val="20"/>
              </w:rPr>
            </w:pPr>
            <w:r w:rsidRPr="00CC1772">
              <w:rPr>
                <w:color w:val="333333"/>
                <w:sz w:val="22"/>
                <w:szCs w:val="20"/>
              </w:rPr>
              <w:lastRenderedPageBreak/>
              <w:t>                    Name = "Author",</w:t>
            </w:r>
          </w:p>
          <w:p w:rsidR="00F25095" w:rsidRPr="00CC1772" w:rsidRDefault="00F25095" w:rsidP="00594251">
            <w:pPr>
              <w:spacing w:line="215" w:lineRule="atLeast"/>
              <w:jc w:val="both"/>
              <w:rPr>
                <w:color w:val="333333"/>
                <w:sz w:val="22"/>
                <w:szCs w:val="20"/>
              </w:rPr>
            </w:pPr>
            <w:r w:rsidRPr="00CC1772">
              <w:rPr>
                <w:color w:val="333333"/>
                <w:sz w:val="22"/>
                <w:szCs w:val="20"/>
              </w:rPr>
              <w:t>                    Value = RavenJObject.FromObject(</w:t>
            </w:r>
          </w:p>
          <w:p w:rsidR="00F25095" w:rsidRPr="00CC1772" w:rsidRDefault="00F25095" w:rsidP="00594251">
            <w:pPr>
              <w:spacing w:line="215" w:lineRule="atLeast"/>
              <w:jc w:val="both"/>
              <w:rPr>
                <w:color w:val="333333"/>
                <w:sz w:val="22"/>
                <w:szCs w:val="20"/>
              </w:rPr>
            </w:pPr>
            <w:r w:rsidRPr="00CC1772">
              <w:rPr>
                <w:color w:val="333333"/>
                <w:sz w:val="22"/>
                <w:szCs w:val="20"/>
              </w:rPr>
              <w:t>                        new BlogAuthor</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ame = "Itamar",</w:t>
            </w:r>
          </w:p>
          <w:p w:rsidR="00F25095" w:rsidRPr="00CC1772" w:rsidRDefault="00F25095" w:rsidP="00594251">
            <w:pPr>
              <w:spacing w:line="215" w:lineRule="atLeast"/>
              <w:jc w:val="both"/>
              <w:rPr>
                <w:color w:val="333333"/>
                <w:sz w:val="22"/>
                <w:szCs w:val="20"/>
              </w:rPr>
            </w:pPr>
            <w:r w:rsidRPr="00CC1772">
              <w:rPr>
                <w:color w:val="333333"/>
                <w:sz w:val="22"/>
                <w:szCs w:val="20"/>
              </w:rPr>
              <w:t>                                ImageUrl = "/author_images/itamar.jpg"</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Xóa một thuộc tính bằng cách thay đổi Type thành PatchCommandType.Unset.</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đổi tên hay sao chép thuộc tính sang thuộc tính khác, chi định một đường dẫn mới vào Valu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tcPr>
          <w:p w:rsidR="00F25095" w:rsidRPr="00CC1772" w:rsidRDefault="00F25095" w:rsidP="00594251">
            <w:pPr>
              <w:jc w:val="both"/>
              <w:rPr>
                <w:sz w:val="22"/>
              </w:rPr>
            </w:pPr>
            <w:r w:rsidRPr="00CC1772">
              <w:rPr>
                <w:sz w:val="22"/>
              </w:rPr>
              <w:t>// This is how you rename a property; copying works</w:t>
            </w:r>
          </w:p>
          <w:p w:rsidR="00F25095" w:rsidRPr="00CC1772" w:rsidRDefault="00F25095" w:rsidP="00594251">
            <w:pPr>
              <w:jc w:val="both"/>
              <w:rPr>
                <w:sz w:val="22"/>
              </w:rPr>
            </w:pPr>
            <w:r w:rsidRPr="00CC1772">
              <w:rPr>
                <w:sz w:val="22"/>
              </w:rPr>
              <w:t>// exactly the same, but with Type = PatchCommandType.Copy</w:t>
            </w:r>
          </w:p>
          <w:p w:rsidR="00F25095" w:rsidRPr="00CC1772" w:rsidRDefault="00F25095" w:rsidP="00594251">
            <w:pPr>
              <w:jc w:val="both"/>
              <w:rPr>
                <w:sz w:val="22"/>
              </w:rPr>
            </w:pPr>
            <w:r w:rsidRPr="00CC1772">
              <w:rPr>
                <w:sz w:val="22"/>
              </w:rPr>
              <w:t>documentStore.DatabaseCommands.Patch(</w:t>
            </w:r>
          </w:p>
          <w:p w:rsidR="00F25095" w:rsidRPr="00CC1772" w:rsidRDefault="00F25095" w:rsidP="00594251">
            <w:pPr>
              <w:jc w:val="both"/>
              <w:rPr>
                <w:sz w:val="22"/>
              </w:rPr>
            </w:pPr>
            <w:r w:rsidRPr="00CC1772">
              <w:rPr>
                <w:sz w:val="22"/>
              </w:rPr>
              <w:t>    "blogposts/1234",</w:t>
            </w:r>
          </w:p>
          <w:p w:rsidR="00F25095" w:rsidRPr="00CC1772" w:rsidRDefault="00F25095" w:rsidP="00594251">
            <w:pPr>
              <w:jc w:val="both"/>
              <w:rPr>
                <w:sz w:val="22"/>
              </w:rPr>
            </w:pPr>
            <w:r w:rsidRPr="00CC1772">
              <w:rPr>
                <w:sz w:val="22"/>
              </w:rPr>
              <w:t>    new[]</w:t>
            </w:r>
          </w:p>
          <w:p w:rsidR="00F25095" w:rsidRPr="00CC1772" w:rsidRDefault="00F25095" w:rsidP="00594251">
            <w:pPr>
              <w:jc w:val="both"/>
              <w:rPr>
                <w:sz w:val="22"/>
              </w:rPr>
            </w:pPr>
            <w:r w:rsidRPr="00CC1772">
              <w:rPr>
                <w:sz w:val="22"/>
              </w:rPr>
              <w:t>        {</w:t>
            </w:r>
          </w:p>
          <w:p w:rsidR="00F25095" w:rsidRPr="00CC1772" w:rsidRDefault="00F25095" w:rsidP="00594251">
            <w:pPr>
              <w:jc w:val="both"/>
              <w:rPr>
                <w:sz w:val="22"/>
              </w:rPr>
            </w:pPr>
            <w:r w:rsidRPr="00CC1772">
              <w:rPr>
                <w:sz w:val="22"/>
              </w:rPr>
              <w:t>            new PatchRequest</w:t>
            </w:r>
          </w:p>
          <w:p w:rsidR="00F25095" w:rsidRPr="00CC1772" w:rsidRDefault="00F25095" w:rsidP="00594251">
            <w:pPr>
              <w:jc w:val="both"/>
              <w:rPr>
                <w:sz w:val="22"/>
              </w:rPr>
            </w:pPr>
            <w:r w:rsidRPr="00CC1772">
              <w:rPr>
                <w:sz w:val="22"/>
              </w:rPr>
              <w:t>                {</w:t>
            </w:r>
          </w:p>
          <w:p w:rsidR="00F25095" w:rsidRPr="00CC1772" w:rsidRDefault="00F25095" w:rsidP="00594251">
            <w:pPr>
              <w:jc w:val="both"/>
              <w:rPr>
                <w:sz w:val="22"/>
              </w:rPr>
            </w:pPr>
            <w:r w:rsidRPr="00CC1772">
              <w:rPr>
                <w:sz w:val="22"/>
              </w:rPr>
              <w:t>                    Type = PatchCommandType.Rename,</w:t>
            </w:r>
          </w:p>
          <w:p w:rsidR="00F25095" w:rsidRPr="00CC1772" w:rsidRDefault="00F25095" w:rsidP="00594251">
            <w:pPr>
              <w:jc w:val="both"/>
              <w:rPr>
                <w:sz w:val="22"/>
              </w:rPr>
            </w:pPr>
            <w:r w:rsidRPr="00CC1772">
              <w:rPr>
                <w:sz w:val="22"/>
              </w:rPr>
              <w:t>                    Name = "Comments",</w:t>
            </w:r>
          </w:p>
          <w:p w:rsidR="00F25095" w:rsidRPr="00CC1772" w:rsidRDefault="00F25095" w:rsidP="00594251">
            <w:pPr>
              <w:jc w:val="both"/>
              <w:rPr>
                <w:sz w:val="22"/>
              </w:rPr>
            </w:pPr>
            <w:r w:rsidRPr="00CC1772">
              <w:rPr>
                <w:sz w:val="22"/>
              </w:rPr>
              <w:t>                    Value = new RavenJValue("cmts")</w:t>
            </w:r>
          </w:p>
          <w:p w:rsidR="00F25095" w:rsidRPr="00CC1772" w:rsidRDefault="00F25095" w:rsidP="00594251">
            <w:pPr>
              <w:jc w:val="both"/>
              <w:rPr>
                <w:sz w:val="22"/>
              </w:rPr>
            </w:pPr>
            <w:r w:rsidRPr="00CC1772">
              <w:rPr>
                <w:sz w:val="22"/>
              </w:rPr>
              <w:t>                }</w:t>
            </w:r>
          </w:p>
          <w:p w:rsidR="00F25095" w:rsidRPr="00CC1772" w:rsidRDefault="00F25095" w:rsidP="00594251">
            <w:pPr>
              <w:jc w:val="both"/>
              <w:rPr>
                <w:sz w:val="22"/>
              </w:rPr>
            </w:pPr>
            <w:r w:rsidRPr="00CC1772">
              <w:rPr>
                <w:sz w:val="22"/>
              </w:rPr>
              <w:t>        });</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Giá trị số sử dụng như số đếm có thể tăng hoặc giảm mà không cần lo lắng về giá trị thực của nó. Sử dùng giá trị dương để tang và giá trị âm để giảm:</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 Assuming we have a Views counter in our entity</w:t>
            </w:r>
          </w:p>
          <w:p w:rsidR="00F25095" w:rsidRPr="00CC1772" w:rsidRDefault="00F25095" w:rsidP="00594251">
            <w:pPr>
              <w:jc w:val="both"/>
              <w:rPr>
                <w:color w:val="000000" w:themeColor="text1"/>
                <w:sz w:val="22"/>
              </w:rPr>
            </w:pPr>
            <w:r w:rsidRPr="00CC1772">
              <w:rPr>
                <w:color w:val="000000" w:themeColor="text1"/>
                <w:sz w:val="22"/>
              </w:rPr>
              <w:t>documentStore.DatabaseCommands.Patch(</w:t>
            </w:r>
          </w:p>
          <w:p w:rsidR="00F25095" w:rsidRPr="00CC1772" w:rsidRDefault="00F25095" w:rsidP="00594251">
            <w:pPr>
              <w:jc w:val="both"/>
              <w:rPr>
                <w:color w:val="000000" w:themeColor="text1"/>
                <w:sz w:val="22"/>
              </w:rPr>
            </w:pPr>
            <w:r w:rsidRPr="00CC1772">
              <w:rPr>
                <w:color w:val="000000" w:themeColor="text1"/>
                <w:sz w:val="22"/>
              </w:rPr>
              <w:t>    "blogposts/1234",</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Inc,</w:t>
            </w:r>
          </w:p>
          <w:p w:rsidR="00F25095" w:rsidRPr="00CC1772" w:rsidRDefault="00F25095" w:rsidP="00594251">
            <w:pPr>
              <w:jc w:val="both"/>
              <w:rPr>
                <w:color w:val="000000" w:themeColor="text1"/>
                <w:sz w:val="22"/>
              </w:rPr>
            </w:pPr>
            <w:r w:rsidRPr="00CC1772">
              <w:rPr>
                <w:color w:val="000000" w:themeColor="text1"/>
                <w:sz w:val="22"/>
              </w:rPr>
              <w:t>                    Name = "Views",</w:t>
            </w:r>
          </w:p>
          <w:p w:rsidR="00F25095" w:rsidRPr="00CC1772" w:rsidRDefault="00F25095" w:rsidP="00594251">
            <w:pPr>
              <w:jc w:val="both"/>
              <w:rPr>
                <w:color w:val="000000" w:themeColor="text1"/>
                <w:sz w:val="22"/>
              </w:rPr>
            </w:pPr>
            <w:r w:rsidRPr="00CC1772">
              <w:rPr>
                <w:color w:val="000000" w:themeColor="text1"/>
                <w:sz w:val="22"/>
              </w:rPr>
              <w:t>                    Value = new RavenJValue(1)</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iều kiện cập nhật:</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Nếu PreVal được thiết lập, giá trị sẽ được so sánh với giá trị hiện tại của thuộc tính để xác định sự thay đổi không ghi đè lên giá trị mới. Nếu giá trị là null thì thao tác luôn thành công.</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àm việc với mảng dữ liệu:</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Bất kỳ collection nào trong thực thể sẽ được serialize thành mảng trong kết quả JSON document. Thực hiện thao tác trên tập hợp dễ dàng bằng cách sử dụng  thuộc tính Posit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 Append a new comment; Insert operation is supported</w:t>
            </w:r>
          </w:p>
          <w:p w:rsidR="00F25095" w:rsidRPr="00CC1772" w:rsidRDefault="00F25095" w:rsidP="00594251">
            <w:pPr>
              <w:jc w:val="both"/>
              <w:rPr>
                <w:color w:val="000000" w:themeColor="text1"/>
                <w:sz w:val="22"/>
              </w:rPr>
            </w:pPr>
            <w:r w:rsidRPr="00CC1772">
              <w:rPr>
                <w:color w:val="000000" w:themeColor="text1"/>
                <w:sz w:val="22"/>
              </w:rPr>
              <w:t>// as well, by using PatchCommandType.Add and</w:t>
            </w:r>
          </w:p>
          <w:p w:rsidR="00F25095" w:rsidRPr="00CC1772" w:rsidRDefault="00F25095" w:rsidP="00594251">
            <w:pPr>
              <w:jc w:val="both"/>
              <w:rPr>
                <w:color w:val="000000" w:themeColor="text1"/>
                <w:sz w:val="22"/>
              </w:rPr>
            </w:pPr>
            <w:r w:rsidRPr="00CC1772">
              <w:rPr>
                <w:color w:val="000000" w:themeColor="text1"/>
                <w:sz w:val="22"/>
              </w:rPr>
              <w:t>// specifying a Position to insert at</w:t>
            </w:r>
          </w:p>
          <w:p w:rsidR="00F25095" w:rsidRPr="00CC1772" w:rsidRDefault="00F25095" w:rsidP="00594251">
            <w:pPr>
              <w:jc w:val="both"/>
              <w:rPr>
                <w:color w:val="000000" w:themeColor="text1"/>
                <w:sz w:val="22"/>
              </w:rPr>
            </w:pPr>
            <w:r w:rsidRPr="00CC1772">
              <w:rPr>
                <w:color w:val="000000" w:themeColor="text1"/>
                <w:sz w:val="22"/>
              </w:rPr>
              <w:t>documentStore.DatabaseCommands.Patch(</w:t>
            </w:r>
          </w:p>
          <w:p w:rsidR="00F25095" w:rsidRPr="00CC1772" w:rsidRDefault="00F25095" w:rsidP="00594251">
            <w:pPr>
              <w:jc w:val="both"/>
              <w:rPr>
                <w:color w:val="000000" w:themeColor="text1"/>
                <w:sz w:val="22"/>
              </w:rPr>
            </w:pPr>
            <w:r w:rsidRPr="00CC1772">
              <w:rPr>
                <w:color w:val="000000" w:themeColor="text1"/>
                <w:sz w:val="22"/>
              </w:rPr>
              <w:t>    "blogposts/1234",</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Add,</w:t>
            </w:r>
          </w:p>
          <w:p w:rsidR="00F25095" w:rsidRPr="00CC1772" w:rsidRDefault="00F25095" w:rsidP="00594251">
            <w:pPr>
              <w:jc w:val="both"/>
              <w:rPr>
                <w:color w:val="000000" w:themeColor="text1"/>
                <w:sz w:val="22"/>
              </w:rPr>
            </w:pPr>
            <w:r w:rsidRPr="00CC1772">
              <w:rPr>
                <w:color w:val="000000" w:themeColor="text1"/>
                <w:sz w:val="22"/>
              </w:rPr>
              <w:t>                    Name = "Comments",</w:t>
            </w:r>
          </w:p>
          <w:p w:rsidR="00F25095" w:rsidRPr="00CC1772" w:rsidRDefault="00F25095" w:rsidP="00594251">
            <w:pPr>
              <w:jc w:val="both"/>
              <w:rPr>
                <w:color w:val="000000" w:themeColor="text1"/>
                <w:sz w:val="22"/>
              </w:rPr>
            </w:pPr>
            <w:r w:rsidRPr="00CC1772">
              <w:rPr>
                <w:color w:val="000000" w:themeColor="text1"/>
                <w:sz w:val="22"/>
              </w:rPr>
              <w:t>                    Value =</w:t>
            </w:r>
          </w:p>
          <w:p w:rsidR="00F25095" w:rsidRPr="00CC1772" w:rsidRDefault="00F25095" w:rsidP="00594251">
            <w:pPr>
              <w:jc w:val="both"/>
              <w:rPr>
                <w:color w:val="000000" w:themeColor="text1"/>
                <w:sz w:val="22"/>
              </w:rPr>
            </w:pPr>
            <w:r w:rsidRPr="00CC1772">
              <w:rPr>
                <w:color w:val="000000" w:themeColor="text1"/>
                <w:sz w:val="22"/>
              </w:rPr>
              <w:t>                        RavenJObject.FromObject(new BlogComment</w:t>
            </w:r>
          </w:p>
          <w:p w:rsidR="00F25095" w:rsidRPr="00CC1772" w:rsidRDefault="00F25095" w:rsidP="00594251">
            <w:pPr>
              <w:jc w:val="both"/>
              <w:rPr>
                <w:color w:val="000000" w:themeColor="text1"/>
                <w:sz w:val="22"/>
              </w:rPr>
            </w:pPr>
            <w:r w:rsidRPr="00CC1772">
              <w:rPr>
                <w:color w:val="000000" w:themeColor="text1"/>
                <w:sz w:val="22"/>
              </w:rPr>
              <w:t>                                                    {Content = "FooBar"})</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Remove the first comment</w:t>
            </w:r>
          </w:p>
          <w:p w:rsidR="00F25095" w:rsidRPr="00CC1772" w:rsidRDefault="00F25095" w:rsidP="00594251">
            <w:pPr>
              <w:jc w:val="both"/>
              <w:rPr>
                <w:color w:val="000000" w:themeColor="text1"/>
                <w:sz w:val="22"/>
              </w:rPr>
            </w:pPr>
            <w:r w:rsidRPr="00CC1772">
              <w:rPr>
                <w:color w:val="000000" w:themeColor="text1"/>
                <w:sz w:val="22"/>
              </w:rPr>
              <w:t>documentStore.DatabaseCommands.Patch(</w:t>
            </w:r>
          </w:p>
          <w:p w:rsidR="00F25095" w:rsidRPr="00CC1772" w:rsidRDefault="00F25095" w:rsidP="00594251">
            <w:pPr>
              <w:jc w:val="both"/>
              <w:rPr>
                <w:color w:val="000000" w:themeColor="text1"/>
                <w:sz w:val="22"/>
              </w:rPr>
            </w:pPr>
            <w:r w:rsidRPr="00CC1772">
              <w:rPr>
                <w:color w:val="000000" w:themeColor="text1"/>
                <w:sz w:val="22"/>
              </w:rPr>
              <w:t>    "blogposts/1234",</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Remove,</w:t>
            </w:r>
          </w:p>
          <w:p w:rsidR="00F25095" w:rsidRPr="00CC1772" w:rsidRDefault="00F25095" w:rsidP="00594251">
            <w:pPr>
              <w:jc w:val="both"/>
              <w:rPr>
                <w:color w:val="000000" w:themeColor="text1"/>
                <w:sz w:val="22"/>
              </w:rPr>
            </w:pPr>
            <w:r w:rsidRPr="00CC1772">
              <w:rPr>
                <w:color w:val="000000" w:themeColor="text1"/>
                <w:sz w:val="22"/>
              </w:rPr>
              <w:t>                    Name = "Comments",</w:t>
            </w:r>
          </w:p>
          <w:p w:rsidR="00F25095" w:rsidRPr="00CC1772" w:rsidRDefault="00F25095" w:rsidP="00594251">
            <w:pPr>
              <w:jc w:val="both"/>
              <w:rPr>
                <w:color w:val="000000" w:themeColor="text1"/>
                <w:sz w:val="22"/>
              </w:rPr>
            </w:pPr>
            <w:r w:rsidRPr="00CC1772">
              <w:rPr>
                <w:color w:val="000000" w:themeColor="text1"/>
                <w:sz w:val="22"/>
              </w:rPr>
              <w:t>                    Position = 0</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pStyle w:val="ListParagraph"/>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àm việc với thao tác lồng nhau (nested operations):</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lồng nhau hợp lệ với Type là PatchCommandType.Modify</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uốn thay đổi tất cả phần tử trong collection chúng ta có thể thiết lập thuộc tính AllPosition thành “true”.</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số ví dụ về thao tác lồng nh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 xml:space="preserve">// </w:t>
            </w:r>
            <w:r w:rsidRPr="00CC1772">
              <w:rPr>
                <w:color w:val="000000" w:themeColor="text1"/>
                <w:sz w:val="22"/>
                <w:szCs w:val="20"/>
                <w:shd w:val="clear" w:color="auto" w:fill="FFFFFF"/>
              </w:rPr>
              <w:t>Set value in a nested element:</w:t>
            </w:r>
          </w:p>
          <w:p w:rsidR="00F25095" w:rsidRPr="00CC1772" w:rsidRDefault="00F25095" w:rsidP="00594251">
            <w:pPr>
              <w:jc w:val="both"/>
              <w:rPr>
                <w:color w:val="000000" w:themeColor="text1"/>
                <w:sz w:val="22"/>
              </w:rPr>
            </w:pPr>
            <w:r w:rsidRPr="00CC1772">
              <w:rPr>
                <w:color w:val="000000" w:themeColor="text1"/>
                <w:sz w:val="22"/>
              </w:rPr>
              <w:t>var addToPatchedDoc = new JsonPatcher(doc).Apply(</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lastRenderedPageBreak/>
              <w:t>{</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Modify,</w:t>
            </w:r>
          </w:p>
          <w:p w:rsidR="00F25095" w:rsidRPr="00CC1772" w:rsidRDefault="00F25095" w:rsidP="00594251">
            <w:pPr>
              <w:jc w:val="both"/>
              <w:rPr>
                <w:color w:val="000000" w:themeColor="text1"/>
                <w:sz w:val="22"/>
              </w:rPr>
            </w:pPr>
            <w:r w:rsidRPr="00CC1772">
              <w:rPr>
                <w:color w:val="000000" w:themeColor="text1"/>
                <w:sz w:val="22"/>
              </w:rPr>
              <w:t>        Name = "user",</w:t>
            </w:r>
          </w:p>
          <w:p w:rsidR="00F25095" w:rsidRPr="00CC1772" w:rsidRDefault="00F25095" w:rsidP="00594251">
            <w:pPr>
              <w:jc w:val="both"/>
              <w:rPr>
                <w:color w:val="000000" w:themeColor="text1"/>
                <w:sz w:val="22"/>
              </w:rPr>
            </w:pPr>
            <w:r w:rsidRPr="00CC1772">
              <w:rPr>
                <w:color w:val="000000" w:themeColor="text1"/>
                <w:sz w:val="22"/>
              </w:rPr>
              <w:t>        Nested =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 {Type = PatchCommandType.Set, Name = "name", Value = new RavenJValue("rahien")},</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w:t>
            </w:r>
          </w:p>
          <w:p w:rsidR="00F25095" w:rsidRPr="00CC1772" w:rsidRDefault="00F25095" w:rsidP="00594251">
            <w:pPr>
              <w:jc w:val="both"/>
              <w:rPr>
                <w:color w:val="000000" w:themeColor="text1"/>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w:t>
            </w:r>
            <w:r w:rsidRPr="00CC1772">
              <w:rPr>
                <w:color w:val="000000" w:themeColor="text1"/>
                <w:sz w:val="22"/>
                <w:szCs w:val="20"/>
                <w:shd w:val="clear" w:color="auto" w:fill="FFFFFF"/>
              </w:rPr>
              <w:t xml:space="preserve"> Remove value in a nested element:</w:t>
            </w:r>
          </w:p>
          <w:p w:rsidR="00F25095" w:rsidRPr="00CC1772" w:rsidRDefault="00F25095" w:rsidP="00594251">
            <w:pPr>
              <w:jc w:val="both"/>
              <w:rPr>
                <w:color w:val="000000" w:themeColor="text1"/>
                <w:sz w:val="22"/>
              </w:rPr>
            </w:pPr>
            <w:r w:rsidRPr="00CC1772">
              <w:rPr>
                <w:color w:val="000000" w:themeColor="text1"/>
                <w:sz w:val="22"/>
              </w:rPr>
              <w:t>var removeFromPatchedDoc = new JsonPatcher(doc).Apply(</w:t>
            </w:r>
          </w:p>
          <w:p w:rsidR="00F25095" w:rsidRPr="00CC1772" w:rsidRDefault="00F25095" w:rsidP="00594251">
            <w:pPr>
              <w:jc w:val="both"/>
              <w:rPr>
                <w:color w:val="000000" w:themeColor="text1"/>
                <w:sz w:val="22"/>
              </w:rPr>
            </w:pPr>
            <w:r w:rsidRPr="00CC1772">
              <w:rPr>
                <w:color w:val="000000" w:themeColor="text1"/>
                <w:sz w:val="22"/>
              </w:rPr>
              <w:t>new[]</w:t>
            </w:r>
          </w:p>
          <w:p w:rsidR="00F25095" w:rsidRPr="00CC1772" w:rsidRDefault="00F25095" w:rsidP="00594251">
            <w:pPr>
              <w:jc w:val="both"/>
              <w:rPr>
                <w:color w:val="000000" w:themeColor="text1"/>
                <w:sz w:val="22"/>
              </w:rPr>
            </w:pPr>
            <w:r w:rsidRPr="00CC1772">
              <w:rPr>
                <w:color w:val="000000" w:themeColor="text1"/>
                <w:sz w:val="22"/>
              </w:rPr>
              <w:t>{</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Modify,</w:t>
            </w:r>
          </w:p>
          <w:p w:rsidR="00F25095" w:rsidRPr="00CC1772" w:rsidRDefault="00F25095" w:rsidP="00594251">
            <w:pPr>
              <w:jc w:val="both"/>
              <w:rPr>
                <w:color w:val="000000" w:themeColor="text1"/>
                <w:sz w:val="22"/>
              </w:rPr>
            </w:pPr>
            <w:r w:rsidRPr="00CC1772">
              <w:rPr>
                <w:color w:val="000000" w:themeColor="text1"/>
                <w:sz w:val="22"/>
              </w:rPr>
              <w:t>        Name = "user",</w:t>
            </w:r>
          </w:p>
          <w:p w:rsidR="00F25095" w:rsidRPr="00CC1772" w:rsidRDefault="00F25095" w:rsidP="00594251">
            <w:pPr>
              <w:jc w:val="both"/>
              <w:rPr>
                <w:color w:val="000000" w:themeColor="text1"/>
                <w:sz w:val="22"/>
              </w:rPr>
            </w:pPr>
            <w:r w:rsidRPr="00CC1772">
              <w:rPr>
                <w:color w:val="000000" w:themeColor="text1"/>
                <w:sz w:val="22"/>
              </w:rPr>
              <w:t>        PrevVal = RavenJObject.Parse(@"{ ""name"": ""ayende"", ""id"": 13}"),</w:t>
            </w:r>
          </w:p>
          <w:p w:rsidR="00F25095" w:rsidRPr="00CC1772" w:rsidRDefault="00F25095" w:rsidP="00594251">
            <w:pPr>
              <w:jc w:val="both"/>
              <w:rPr>
                <w:color w:val="000000" w:themeColor="text1"/>
                <w:sz w:val="22"/>
              </w:rPr>
            </w:pPr>
            <w:r w:rsidRPr="00CC1772">
              <w:rPr>
                <w:color w:val="000000" w:themeColor="text1"/>
                <w:sz w:val="22"/>
              </w:rPr>
              <w:t>        Nested =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 {Type = PatchCommandType.Unset, Name = "name"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w:t>
            </w:r>
          </w:p>
          <w:p w:rsidR="00F25095" w:rsidRPr="00CC1772" w:rsidRDefault="00F25095" w:rsidP="00594251">
            <w:pPr>
              <w:pStyle w:val="ListParagraph"/>
              <w:ind w:left="0"/>
              <w:jc w:val="both"/>
              <w:rPr>
                <w:color w:val="000000" w:themeColor="text1"/>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Heading4"/>
        <w:numPr>
          <w:ilvl w:val="3"/>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Set based Operations (Cài đặt nhiều thao tác cùng lúc)</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iều lúc chúng ta cần cập nhật hay xóa một số lượng lớn document thỏa mãn điều kiện nào đấy. Với SQL chúng ta có thể làm được tương tự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hideMark/>
          </w:tcPr>
          <w:p w:rsidR="00F25095" w:rsidRPr="00CC1772" w:rsidRDefault="00F25095" w:rsidP="005942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both"/>
              <w:rPr>
                <w:color w:val="333333"/>
                <w:sz w:val="22"/>
                <w:szCs w:val="20"/>
              </w:rPr>
            </w:pPr>
            <w:r w:rsidRPr="00CC1772">
              <w:rPr>
                <w:color w:val="333333"/>
                <w:sz w:val="22"/>
                <w:szCs w:val="20"/>
              </w:rPr>
              <w:t>DELETE FROM Users WHERE LastLogin &lt; '2009-01-01'</w:t>
            </w:r>
          </w:p>
          <w:p w:rsidR="00F25095" w:rsidRPr="00CC1772" w:rsidRDefault="00F25095" w:rsidP="005942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both"/>
              <w:rPr>
                <w:color w:val="333333"/>
                <w:sz w:val="22"/>
                <w:szCs w:val="20"/>
              </w:rPr>
            </w:pPr>
            <w:r w:rsidRPr="00CC1772">
              <w:rPr>
                <w:color w:val="333333"/>
                <w:sz w:val="22"/>
                <w:szCs w:val="20"/>
              </w:rPr>
              <w:t>UPDATE Users SET IsActive = 0 WHERE LastLogin &lt; '2010-01-01'</w:t>
            </w: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húng ta không thể thực hiện điều này trong document database vì một tập hợp các thao tác cơ sở dữ liệu không được hỗ trợ. RavenDB có hỗ trợ điều này bằng cách đưa vào một truy vấn và định nghĩa một thao tác cơ sở dữ liệu. Nó sẽ chạy câu truy vấn và thực hiện thao tác cơ sở dữ liệu dựa trên kết quả của nó.</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 truy vấn và index giống nhau sử dụng để truy xuất dữ liệu được dùng cho tập hợp thao tác dữ liệu. Do đó cú pháp để xác định những document nào được thực hiện cũng tương tự như cách chúng ta lấy dữ liệu những document này lên từ cơ sở dữ liệu.</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Thao tác xóa:</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thực hiện lệnh xóa cùng lúc nhiều document thì ta cần chỉ định một index và một truy vấn được gửi đến index này. Để giảm thiểu khả năng nhận được các kết quả cũ thì chúng ta nên thực hiện trên static index:</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documentStore.DatabaseCommands.DeleteByIndex("IndexName",</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 IndexQuery</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ind w:left="720"/>
              <w:jc w:val="both"/>
              <w:rPr>
                <w:color w:val="000000" w:themeColor="text1"/>
                <w:sz w:val="22"/>
                <w:szCs w:val="20"/>
              </w:rPr>
            </w:pPr>
            <w:r w:rsidRPr="00CC1772">
              <w:rPr>
                <w:color w:val="000000" w:themeColor="text1"/>
                <w:sz w:val="22"/>
                <w:szCs w:val="20"/>
              </w:rPr>
              <w:t>Query = "Title:RavenDB" // entity.Title chứa RavenDB</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 allowStale: false);</w:t>
            </w:r>
          </w:p>
          <w:p w:rsidR="00F25095" w:rsidRPr="00CC1772" w:rsidRDefault="00F25095" w:rsidP="00594251">
            <w:pPr>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cập nhật (Patching AP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ực hiện cập nhật nhiều document tương tự như xóa nhiều documents. Chúng ta sử dụng patching API để dễ dàng thực hiện thao tác với những documents thỏa mãn điều kiện.</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documentStore.DatabaseCommands.UpdateByIndex("IndexName",</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 IndexQuery {Query = "Title:RavenDB"},</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 PatchReques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Type = PatchCommandType.Add,</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ame = "Comments",</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Value = "New automatic comment we added programmatically"</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 allowStale: false);</w:t>
            </w:r>
          </w:p>
          <w:p w:rsidR="00F25095" w:rsidRPr="00CC1772" w:rsidRDefault="00F25095" w:rsidP="00594251">
            <w:pPr>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Vấn đề stale index:</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Mặc định, set based operations không thực hiện trên những stale index. Thao tác này chỉ thực hiện thành công nếu index được chỉ định không phải stale index. Điều này đảm bảo rằng chúng ta chỉ xóa những gì chúng ta thực sự muốn xóa và nó là một phần của RavenDB’s safe by default. </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Đối với những index mà việc cập nhật dữ liệu thường xuyên được thực hiện, chúng ta có thể thiết lập một Cutoff (điểm ngắt) trong đối tượng IndexQuery để đảm </w:t>
      </w:r>
      <w:proofErr w:type="gramStart"/>
      <w:r w:rsidRPr="00594251">
        <w:t>bảo  rằng</w:t>
      </w:r>
      <w:proofErr w:type="gramEnd"/>
      <w:r w:rsidRPr="00594251">
        <w:t xml:space="preserve"> thao tác này được thực hiện và kết quả là kết quả chúng ta mong đợ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Khi chúng ta chắc chắn thực hiện được thao tác này trên stale index, chỉ cần thiết lập tham số allowStale thành “true”.</w:t>
      </w:r>
    </w:p>
    <w:p w:rsidR="00F25095" w:rsidRPr="00594251" w:rsidRDefault="00F25095" w:rsidP="00700AFB">
      <w:pPr>
        <w:pStyle w:val="Heading3"/>
        <w:numPr>
          <w:ilvl w:val="2"/>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bookmarkStart w:id="49" w:name="_Toc343258287"/>
      <w:r w:rsidRPr="00594251">
        <w:rPr>
          <w:rFonts w:cs="Times New Roman"/>
        </w:rPr>
        <w:t>Tổng quan HTTP API</w:t>
      </w:r>
      <w:bookmarkEnd w:id="49"/>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RavenDB hỗ trợ HTTP API cho việc truy cập và thao tác dữ liệu trên máy chủ. HTTP API cung cấp hầu hết các chức năng tương tự C# .NET client API, nhưng với platform agnostic (tạm dịch là đa nền tảng) và giao diện web thân thiện. Sử dụng HTTP API chúng ta có thể viết được ứng dụng RavenDB với đầy đủ chức năng chỉ cần sử dụng Javascript và HTML.</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Là một phần của web thân thiện, HTTP API hiêu được những nguyên tắc </w:t>
      </w:r>
      <w:proofErr w:type="gramStart"/>
      <w:r w:rsidRPr="00594251">
        <w:t>chung</w:t>
      </w:r>
      <w:proofErr w:type="gramEnd"/>
      <w:r w:rsidRPr="00594251">
        <w:t xml:space="preserve"> RESTful. Ví dụ, document database là những tài nguyên thông qua những địa chỉ URLs duy nhất và những nguồn tài nguyên có thể thực thi bằng cách sử dụng các động từ đặc trưng của HTTP như: GET, PUT, POST và DELETE.</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RESTful là mục đích của HTTP API </w:t>
      </w:r>
      <w:r w:rsidR="00EE2CED" w:rsidRPr="00594251">
        <w:t>nhưng chỉ là mục đích thứ yếu so với mục đích trình bày dễ dàng để sử dụng những tính năng mạnh mẽ như batching và multi-document transactions.</w:t>
      </w:r>
    </w:p>
    <w:p w:rsidR="00EE2CED" w:rsidRPr="00594251" w:rsidRDefault="00EE2CED" w:rsidP="005942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pPr>
    </w:p>
    <w:p w:rsidR="000B01C9" w:rsidRPr="00594251" w:rsidRDefault="000B01C9" w:rsidP="00594251">
      <w:pPr>
        <w:jc w:val="both"/>
      </w:pPr>
    </w:p>
    <w:p w:rsidR="000B01C9" w:rsidRPr="00594251" w:rsidRDefault="000B01C9" w:rsidP="00594251">
      <w:pPr>
        <w:jc w:val="both"/>
      </w:pPr>
    </w:p>
    <w:p w:rsidR="000B01C9" w:rsidRPr="00594251" w:rsidRDefault="000B01C9" w:rsidP="00594251">
      <w:pPr>
        <w:jc w:val="both"/>
      </w:pPr>
    </w:p>
    <w:p w:rsidR="00417988" w:rsidRPr="00594251" w:rsidRDefault="00417988" w:rsidP="00594251">
      <w:pPr>
        <w:jc w:val="both"/>
      </w:pPr>
    </w:p>
    <w:p w:rsidR="00417988" w:rsidRPr="00594251" w:rsidRDefault="0058340C" w:rsidP="00594251">
      <w:pPr>
        <w:pStyle w:val="Heading1"/>
        <w:jc w:val="both"/>
        <w:rPr>
          <w:rFonts w:cs="Times New Roman"/>
        </w:rPr>
      </w:pPr>
      <w:bookmarkStart w:id="50" w:name="_Toc343258288"/>
      <w:r>
        <w:rPr>
          <w:rFonts w:cs="Times New Roman"/>
        </w:rPr>
        <w:t>CHƯƠNG 5</w:t>
      </w:r>
      <w:r w:rsidR="00D8230B" w:rsidRPr="00594251">
        <w:rPr>
          <w:rFonts w:cs="Times New Roman"/>
        </w:rPr>
        <w:t xml:space="preserve">: </w:t>
      </w:r>
      <w:r w:rsidR="00417988" w:rsidRPr="00594251">
        <w:rPr>
          <w:rFonts w:cs="Times New Roman"/>
        </w:rPr>
        <w:t>XÂY DỰNG ỨNG DỤNG SỬ DỤ</w:t>
      </w:r>
      <w:r w:rsidR="00D8230B" w:rsidRPr="00594251">
        <w:rPr>
          <w:rFonts w:cs="Times New Roman"/>
        </w:rPr>
        <w:t xml:space="preserve">NG </w:t>
      </w:r>
      <w:r w:rsidR="00417988" w:rsidRPr="00594251">
        <w:rPr>
          <w:rFonts w:cs="Times New Roman"/>
        </w:rPr>
        <w:t>RAVENDB</w:t>
      </w:r>
      <w:bookmarkEnd w:id="50"/>
    </w:p>
    <w:p w:rsidR="00417988" w:rsidRPr="00594251" w:rsidRDefault="00417988" w:rsidP="00594251">
      <w:pPr>
        <w:pStyle w:val="Heading2"/>
        <w:jc w:val="both"/>
        <w:rPr>
          <w:rFonts w:cs="Times New Roman"/>
        </w:rPr>
      </w:pPr>
      <w:bookmarkStart w:id="51" w:name="_Toc343258289"/>
      <w:r w:rsidRPr="00594251">
        <w:rPr>
          <w:rFonts w:cs="Times New Roman"/>
        </w:rPr>
        <w:t>Giới thiệu về ứng dụng</w:t>
      </w:r>
      <w:bookmarkEnd w:id="51"/>
    </w:p>
    <w:p w:rsidR="0058340C" w:rsidRDefault="0058340C" w:rsidP="0058340C">
      <w:pPr>
        <w:pStyle w:val="ListParagraph"/>
        <w:jc w:val="both"/>
      </w:pPr>
      <w:r w:rsidRPr="00594251">
        <w:t>Để thực hành xây dựng ứng dụng sử dụng cơ sở dữ liệu NoSQL, mà cụ thể là cơ sở dữ liệu RavenDB, chúng tôi xây dựng một website cho phép các người dùng có thể thảo luận về vấn đề nào đó (với các chức năng cơ bản như Google Group). Website sử dụng công nghệ ASP.NET MVC 4 nhằm tận dụng các ưu điểm của mô hình phát triển web này.</w:t>
      </w:r>
    </w:p>
    <w:p w:rsidR="006B425D" w:rsidRDefault="006B425D" w:rsidP="00594251">
      <w:pPr>
        <w:pStyle w:val="Heading2"/>
        <w:jc w:val="both"/>
        <w:rPr>
          <w:rFonts w:cs="Times New Roman"/>
        </w:rPr>
      </w:pPr>
      <w:bookmarkStart w:id="52" w:name="_Toc343258290"/>
      <w:r w:rsidRPr="00594251">
        <w:rPr>
          <w:rFonts w:cs="Times New Roman"/>
        </w:rPr>
        <w:lastRenderedPageBreak/>
        <w:t>Lý do lựa chọn ứng dụng này</w:t>
      </w:r>
      <w:bookmarkEnd w:id="52"/>
    </w:p>
    <w:p w:rsidR="006B425D" w:rsidRDefault="0058340C" w:rsidP="0058340C">
      <w:pPr>
        <w:pStyle w:val="ListParagraph"/>
      </w:pPr>
      <w:r>
        <w:t>Để nhìn thấy được tốc độ của cơ sở dữ liệu NoSQL, khả năng làm việc với lượng dữ liệu cực kì lớn, khả năng phân tán dữ liệu… Website này là một lựa chọn phù hợp vì nó cũng yêu cầu đến các tính năng đó: hiệu suất cao, lưu trữ dữ liệu nhiều, phân tán dữ liệu và đặc biệt là không đòi hỏi khắc khe về tính nhất quán dữ liệu.</w:t>
      </w:r>
    </w:p>
    <w:p w:rsidR="0058340C" w:rsidRDefault="0058340C" w:rsidP="0058340C">
      <w:pPr>
        <w:pStyle w:val="Heading2"/>
        <w:jc w:val="both"/>
        <w:rPr>
          <w:rFonts w:cs="Times New Roman"/>
        </w:rPr>
      </w:pPr>
      <w:bookmarkStart w:id="53" w:name="_Toc343258291"/>
      <w:r>
        <w:rPr>
          <w:rFonts w:cs="Times New Roman"/>
        </w:rPr>
        <w:t>Phân rã chức năng website</w:t>
      </w:r>
      <w:bookmarkEnd w:id="53"/>
    </w:p>
    <w:p w:rsidR="0058340C" w:rsidRPr="00FB2119" w:rsidRDefault="0058340C" w:rsidP="0058340C">
      <w:pPr>
        <w:pStyle w:val="ListParagraph"/>
      </w:pPr>
      <w:r>
        <w:t xml:space="preserve">Website có 2 người dùng: Manager (quản lý) và Member (thành viên). Quyền Manager </w:t>
      </w:r>
      <w:proofErr w:type="gramStart"/>
      <w:r>
        <w:t>cao</w:t>
      </w:r>
      <w:proofErr w:type="gramEnd"/>
      <w:r>
        <w:t xml:space="preserve"> hơn quyền Member và được mô tả chi tiết như sơ đồ phân rã chức năng bên dưới:</w:t>
      </w:r>
    </w:p>
    <w:p w:rsidR="0058340C" w:rsidRDefault="0058340C" w:rsidP="0058340C">
      <w:pPr>
        <w:jc w:val="center"/>
      </w:pPr>
      <w:r>
        <w:object w:dxaOrig="13944"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2.25pt" o:ole="">
            <v:imagedata r:id="rId198" o:title=""/>
          </v:shape>
          <o:OLEObject Type="Embed" ProgID="Visio.Drawing.11" ShapeID="_x0000_i1025" DrawAspect="Content" ObjectID="_1417243875" r:id="rId199"/>
        </w:object>
      </w:r>
      <w:r w:rsidRPr="00FB2119">
        <w:rPr>
          <w:i/>
        </w:rPr>
        <w:t>Sơ đồ phân rã chức năng của Manager</w:t>
      </w:r>
    </w:p>
    <w:p w:rsidR="0058340C" w:rsidRDefault="0058340C" w:rsidP="0058340C"/>
    <w:p w:rsidR="0058340C" w:rsidRDefault="0058340C" w:rsidP="0058340C">
      <w:r>
        <w:object w:dxaOrig="9444" w:dyaOrig="5034">
          <v:shape id="_x0000_i1026" type="#_x0000_t75" style="width:452.25pt;height:240.75pt" o:ole="">
            <v:imagedata r:id="rId200" o:title=""/>
          </v:shape>
          <o:OLEObject Type="Embed" ProgID="Visio.Drawing.11" ShapeID="_x0000_i1026" DrawAspect="Content" ObjectID="_1417243876" r:id="rId201"/>
        </w:object>
      </w:r>
    </w:p>
    <w:p w:rsidR="0058340C" w:rsidRPr="00FB2119" w:rsidRDefault="0058340C" w:rsidP="0058340C">
      <w:pPr>
        <w:jc w:val="center"/>
        <w:rPr>
          <w:i/>
        </w:rPr>
      </w:pPr>
      <w:r w:rsidRPr="00FB2119">
        <w:rPr>
          <w:i/>
        </w:rPr>
        <w:t>Sơ đồ phân rã chức năng của Member</w:t>
      </w:r>
    </w:p>
    <w:p w:rsidR="0058340C" w:rsidRPr="00594251" w:rsidRDefault="0058340C" w:rsidP="0058340C">
      <w:pPr>
        <w:pStyle w:val="ListParagraph"/>
      </w:pPr>
    </w:p>
    <w:p w:rsidR="00164FBD" w:rsidRPr="00164FBD" w:rsidRDefault="00164FBD" w:rsidP="00E61D54">
      <w:pPr>
        <w:pStyle w:val="Heading2"/>
        <w:jc w:val="both"/>
        <w:rPr>
          <w:rFonts w:cs="Times New Roman"/>
        </w:rPr>
      </w:pPr>
      <w:bookmarkStart w:id="54" w:name="_Toc343258292"/>
      <w:r>
        <w:rPr>
          <w:rFonts w:cs="Times New Roman"/>
        </w:rPr>
        <w:t>Tổng quan ASP.NET MVC4</w:t>
      </w:r>
    </w:p>
    <w:p w:rsidR="00164FBD" w:rsidRDefault="00164FBD" w:rsidP="00E61D54">
      <w:pPr>
        <w:pStyle w:val="Heading3"/>
        <w:jc w:val="both"/>
      </w:pPr>
      <w:bookmarkStart w:id="55" w:name="_Toc327649343"/>
      <w:r w:rsidRPr="002637A8">
        <w:t>Khái niệm.</w:t>
      </w:r>
      <w:bookmarkEnd w:id="55"/>
    </w:p>
    <w:p w:rsidR="00164FBD" w:rsidRDefault="00164FBD" w:rsidP="00E61D54">
      <w:pPr>
        <w:pStyle w:val="ListParagraph"/>
        <w:numPr>
          <w:ilvl w:val="0"/>
          <w:numId w:val="30"/>
        </w:numPr>
        <w:spacing w:after="200" w:line="276" w:lineRule="auto"/>
        <w:jc w:val="both"/>
      </w:pPr>
      <w:r w:rsidRPr="003235FF">
        <w:t>Mẫu kiến trúc Model – View – Controller được sử dụng nhằm chi</w:t>
      </w:r>
      <w:r w:rsidR="00317D0D">
        <w:t>a</w:t>
      </w:r>
      <w:r w:rsidRPr="003235FF">
        <w:t xml:space="preserve"> ứng dụng thành ba thành phần chính: model, view và controller. Nền tảng ASP.NET MVC giúp cho chúng ta có thể tạo được các ứng dụng web áp dụng mô hình MVC thay vì tạo ứng dụng </w:t>
      </w:r>
      <w:proofErr w:type="gramStart"/>
      <w:r w:rsidRPr="003235FF">
        <w:t>theo</w:t>
      </w:r>
      <w:proofErr w:type="gramEnd"/>
      <w:r w:rsidRPr="003235FF">
        <w:t xml:space="preserve"> m</w:t>
      </w:r>
      <w:r w:rsidR="00317D0D">
        <w:t>ẫu ASP.NET Web For</w:t>
      </w:r>
      <w:r w:rsidRPr="003235FF">
        <w:t>m</w:t>
      </w:r>
      <w:r w:rsidR="00317D0D">
        <w:t>s</w:t>
      </w:r>
      <w:r w:rsidRPr="003235FF">
        <w:t>. Nền tảng ASP.NET MVC có đặc điểm nổi bật là nhẹ (ligh</w:t>
      </w:r>
      <w:r w:rsidR="00317D0D">
        <w:t>t</w:t>
      </w:r>
      <w:r w:rsidRPr="003235FF">
        <w:t>weig</w:t>
      </w:r>
      <w:r w:rsidR="00317D0D">
        <w:t>h</w:t>
      </w:r>
      <w:r w:rsidRPr="003235FF">
        <w:t>t), dễ kiểm thử phần giao diện (so với ứng dụng Web Forms), tích hợp các tính năng có sẵn của ASP.NET. Nền tảng ASP.NET MVC được định nghĩa trong namespace System.Web.Mvc và là một phần của name space System.Web.</w:t>
      </w:r>
    </w:p>
    <w:p w:rsidR="00164FBD" w:rsidRDefault="00164FBD" w:rsidP="00317D0D">
      <w:pPr>
        <w:pStyle w:val="ListParagraph"/>
        <w:spacing w:after="200" w:line="276" w:lineRule="auto"/>
        <w:jc w:val="center"/>
      </w:pPr>
      <w:r>
        <w:rPr>
          <w:noProof/>
        </w:rPr>
        <w:drawing>
          <wp:inline distT="0" distB="0" distL="0" distR="0" wp14:anchorId="47C748A3" wp14:editId="433A6610">
            <wp:extent cx="2457450" cy="2358545"/>
            <wp:effectExtent l="0" t="0" r="0" b="3810"/>
            <wp:docPr id="42" name="Picture 42" descr="http://3evn.com/Content/images/44-asp-net-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3evn.com/Content/images/44-asp-net-mvc.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471663" cy="2372186"/>
                    </a:xfrm>
                    <a:prstGeom prst="rect">
                      <a:avLst/>
                    </a:prstGeom>
                    <a:noFill/>
                    <a:ln>
                      <a:noFill/>
                    </a:ln>
                  </pic:spPr>
                </pic:pic>
              </a:graphicData>
            </a:graphic>
          </wp:inline>
        </w:drawing>
      </w:r>
    </w:p>
    <w:p w:rsidR="00164FBD" w:rsidRDefault="00164FBD" w:rsidP="00E61D54">
      <w:pPr>
        <w:pStyle w:val="ListParagraph"/>
        <w:spacing w:after="200" w:line="276" w:lineRule="auto"/>
        <w:jc w:val="both"/>
      </w:pPr>
    </w:p>
    <w:p w:rsidR="00164FBD" w:rsidRPr="00164FBD" w:rsidRDefault="00164FBD" w:rsidP="00E61D54">
      <w:pPr>
        <w:pStyle w:val="ListParagraph"/>
        <w:numPr>
          <w:ilvl w:val="0"/>
          <w:numId w:val="30"/>
        </w:numPr>
        <w:spacing w:after="200" w:line="276" w:lineRule="auto"/>
        <w:jc w:val="both"/>
      </w:pPr>
      <w:r w:rsidRPr="00164FBD">
        <w:t>Vài nét về mô hình MVC:</w:t>
      </w:r>
    </w:p>
    <w:p w:rsidR="00164FBD" w:rsidRDefault="00164FBD" w:rsidP="00E61D54">
      <w:pPr>
        <w:pStyle w:val="ListParagraph"/>
        <w:numPr>
          <w:ilvl w:val="1"/>
          <w:numId w:val="30"/>
        </w:numPr>
        <w:spacing w:after="200" w:line="276" w:lineRule="auto"/>
        <w:jc w:val="both"/>
      </w:pPr>
      <w:r w:rsidRPr="00164FBD">
        <w:rPr>
          <w:b/>
        </w:rPr>
        <w:t>Models</w:t>
      </w:r>
      <w:r>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Product (sản phẩm) sẽ lấy dữ liệu từ CSDL, thao tác trên dữ liệu và sẽ cập nhật dữ liệu trở lại vào bảng Products ở SQL Server.</w:t>
      </w:r>
    </w:p>
    <w:p w:rsidR="00164FBD" w:rsidRDefault="00164FBD" w:rsidP="00E61D54">
      <w:pPr>
        <w:pStyle w:val="ListParagraph"/>
        <w:spacing w:after="200" w:line="276" w:lineRule="auto"/>
        <w:ind w:left="1440"/>
        <w:jc w:val="both"/>
      </w:pPr>
      <w:r>
        <w:t xml:space="preserve">Trong các ứng dụng nhỏ, model thường là chỉ là một khái niệm nhằm phân biệt hơn là được cài đặt thực thụ, ví dụ, nếu ứng dụng chỉ đọc dữ liệu từ CSDL và </w:t>
      </w:r>
      <w:r w:rsidR="00317D0D">
        <w:t>gởi chúng đến view, ứng dụng khô</w:t>
      </w:r>
      <w:r>
        <w:t>ng cần p</w:t>
      </w:r>
      <w:r w:rsidR="00317D0D">
        <w:t>hải có tầng model và các lớp liê</w:t>
      </w:r>
      <w:r>
        <w:t>n quan. Trong trường hợp này, dữ liệu được lấy như là một đối tượng model (hơn là tầng model).</w:t>
      </w:r>
    </w:p>
    <w:p w:rsidR="00164FBD" w:rsidRPr="00164FBD" w:rsidRDefault="00164FBD" w:rsidP="00E61D54">
      <w:pPr>
        <w:pStyle w:val="ListParagraph"/>
        <w:spacing w:after="200" w:line="276" w:lineRule="auto"/>
        <w:ind w:left="1440"/>
        <w:jc w:val="both"/>
      </w:pPr>
    </w:p>
    <w:p w:rsidR="00164FBD" w:rsidRDefault="00164FBD" w:rsidP="00E61D54">
      <w:pPr>
        <w:pStyle w:val="ListParagraph"/>
        <w:numPr>
          <w:ilvl w:val="1"/>
          <w:numId w:val="30"/>
        </w:numPr>
        <w:spacing w:after="200" w:line="276" w:lineRule="auto"/>
        <w:jc w:val="both"/>
      </w:pPr>
      <w:r w:rsidRPr="00164FBD">
        <w:rPr>
          <w:b/>
        </w:rPr>
        <w:t>Views</w:t>
      </w:r>
      <w:r>
        <w:t>: Views là các thành phần dùng để hiển thị giao diện người dùng (UI). Thông thường, view được tạo dựa vào thông tin dữ liệu model. Ví dụ như, view dùng để cập nhật bảng Products sẽ hiển thị các hộp văn bản, drop-down list, và các check box dựa trên trạng thái hiện tại của một đối tượng Product.</w:t>
      </w:r>
    </w:p>
    <w:p w:rsidR="00164FBD" w:rsidRPr="00164FBD" w:rsidRDefault="00164FBD" w:rsidP="00E61D54">
      <w:pPr>
        <w:pStyle w:val="ListParagraph"/>
        <w:spacing w:after="200" w:line="276" w:lineRule="auto"/>
        <w:ind w:left="1440"/>
        <w:jc w:val="both"/>
      </w:pPr>
    </w:p>
    <w:p w:rsidR="00164FBD" w:rsidRDefault="00164FBD" w:rsidP="00E61D54">
      <w:pPr>
        <w:pStyle w:val="ListParagraph"/>
        <w:numPr>
          <w:ilvl w:val="1"/>
          <w:numId w:val="30"/>
        </w:numPr>
        <w:spacing w:after="200" w:line="276" w:lineRule="auto"/>
        <w:jc w:val="both"/>
      </w:pPr>
      <w:r w:rsidRPr="00164FBD">
        <w:rPr>
          <w:b/>
        </w:rPr>
        <w:t>Controllers</w:t>
      </w:r>
      <w:r>
        <w:t>: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w:t>
      </w:r>
    </w:p>
    <w:p w:rsidR="00164FBD" w:rsidRDefault="00164FBD" w:rsidP="00E61D54">
      <w:pPr>
        <w:pStyle w:val="ListParagraph"/>
        <w:numPr>
          <w:ilvl w:val="0"/>
          <w:numId w:val="30"/>
        </w:numPr>
        <w:spacing w:after="200" w:line="276" w:lineRule="auto"/>
        <w:jc w:val="both"/>
      </w:pPr>
      <w:r>
        <w:t xml:space="preserve">Ngày 15-08-2012, Microsoft đã cho ra phiên </w:t>
      </w:r>
      <w:proofErr w:type="gramStart"/>
      <w:r>
        <w:t>bản  ASP.NET</w:t>
      </w:r>
      <w:proofErr w:type="gramEnd"/>
      <w:r>
        <w:t xml:space="preserve"> MVC 4 với khá nhiều tính năng mới, giao diện cũng được cải thiện khá nhiều so với phiên bản trước đó.</w:t>
      </w:r>
    </w:p>
    <w:p w:rsidR="00164FBD" w:rsidRDefault="00164FBD" w:rsidP="00E61D54">
      <w:pPr>
        <w:pStyle w:val="Heading3"/>
        <w:jc w:val="both"/>
      </w:pPr>
      <w:bookmarkStart w:id="56" w:name="_Toc327649344"/>
      <w:r>
        <w:t>Lịch sử phát triển.</w:t>
      </w:r>
      <w:bookmarkEnd w:id="56"/>
    </w:p>
    <w:tbl>
      <w:tblPr>
        <w:tblStyle w:val="TableGrid"/>
        <w:tblW w:w="0" w:type="auto"/>
        <w:tblInd w:w="720" w:type="dxa"/>
        <w:tblLook w:val="04A0" w:firstRow="1" w:lastRow="0" w:firstColumn="1" w:lastColumn="0" w:noHBand="0" w:noVBand="1"/>
      </w:tblPr>
      <w:tblGrid>
        <w:gridCol w:w="3310"/>
        <w:gridCol w:w="5215"/>
      </w:tblGrid>
      <w:tr w:rsidR="00164FBD" w:rsidTr="00164FBD">
        <w:tc>
          <w:tcPr>
            <w:tcW w:w="3310" w:type="dxa"/>
            <w:shd w:val="clear" w:color="auto" w:fill="BFBFBF" w:themeFill="background1" w:themeFillShade="BF"/>
          </w:tcPr>
          <w:p w:rsidR="00164FBD" w:rsidRPr="00267BD8" w:rsidRDefault="00164FBD" w:rsidP="00E61D54">
            <w:pPr>
              <w:pStyle w:val="ListParagraph"/>
              <w:ind w:left="0"/>
              <w:jc w:val="both"/>
              <w:rPr>
                <w:b/>
                <w:sz w:val="28"/>
                <w:szCs w:val="28"/>
              </w:rPr>
            </w:pPr>
            <w:r w:rsidRPr="00267BD8">
              <w:rPr>
                <w:b/>
                <w:sz w:val="28"/>
                <w:szCs w:val="28"/>
              </w:rPr>
              <w:t xml:space="preserve">Ngày </w:t>
            </w:r>
          </w:p>
        </w:tc>
        <w:tc>
          <w:tcPr>
            <w:tcW w:w="5215" w:type="dxa"/>
            <w:shd w:val="clear" w:color="auto" w:fill="BFBFBF" w:themeFill="background1" w:themeFillShade="BF"/>
          </w:tcPr>
          <w:p w:rsidR="00164FBD" w:rsidRPr="00267BD8" w:rsidRDefault="00164FBD" w:rsidP="00E61D54">
            <w:pPr>
              <w:pStyle w:val="ListParagraph"/>
              <w:ind w:left="0"/>
              <w:jc w:val="both"/>
              <w:rPr>
                <w:b/>
                <w:sz w:val="28"/>
                <w:szCs w:val="28"/>
              </w:rPr>
            </w:pPr>
            <w:r w:rsidRPr="00267BD8">
              <w:rPr>
                <w:b/>
                <w:sz w:val="28"/>
                <w:szCs w:val="28"/>
              </w:rPr>
              <w:t>Phiên bản</w:t>
            </w:r>
          </w:p>
        </w:tc>
      </w:tr>
      <w:tr w:rsidR="00164FBD" w:rsidTr="00164FBD">
        <w:tc>
          <w:tcPr>
            <w:tcW w:w="3310" w:type="dxa"/>
            <w:shd w:val="clear" w:color="auto" w:fill="BFBFBF" w:themeFill="background1" w:themeFillShade="BF"/>
          </w:tcPr>
          <w:p w:rsidR="00164FBD" w:rsidRPr="00267BD8" w:rsidRDefault="00164FBD" w:rsidP="00E61D54">
            <w:pPr>
              <w:pStyle w:val="ListParagraph"/>
              <w:ind w:left="0"/>
              <w:jc w:val="both"/>
              <w:rPr>
                <w:b/>
                <w:sz w:val="28"/>
                <w:szCs w:val="28"/>
              </w:rPr>
            </w:pPr>
          </w:p>
        </w:tc>
        <w:tc>
          <w:tcPr>
            <w:tcW w:w="5215" w:type="dxa"/>
            <w:shd w:val="clear" w:color="auto" w:fill="BFBFBF" w:themeFill="background1" w:themeFillShade="BF"/>
          </w:tcPr>
          <w:p w:rsidR="00164FBD" w:rsidRPr="00267BD8" w:rsidRDefault="00164FBD" w:rsidP="00E61D54">
            <w:pPr>
              <w:pStyle w:val="ListParagraph"/>
              <w:ind w:left="0"/>
              <w:jc w:val="both"/>
              <w:rPr>
                <w:b/>
                <w:sz w:val="28"/>
                <w:szCs w:val="28"/>
              </w:rPr>
            </w:pPr>
          </w:p>
        </w:tc>
      </w:tr>
      <w:tr w:rsidR="00164FBD" w:rsidTr="00164FBD">
        <w:tc>
          <w:tcPr>
            <w:tcW w:w="3310" w:type="dxa"/>
          </w:tcPr>
          <w:p w:rsidR="00164FBD" w:rsidRPr="00267BD8" w:rsidRDefault="00164FBD" w:rsidP="00E61D54">
            <w:pPr>
              <w:pStyle w:val="ListParagraph"/>
              <w:ind w:left="0"/>
              <w:jc w:val="both"/>
            </w:pPr>
            <w:r>
              <w:t>10-12-2007</w:t>
            </w:r>
          </w:p>
        </w:tc>
        <w:tc>
          <w:tcPr>
            <w:tcW w:w="5215" w:type="dxa"/>
          </w:tcPr>
          <w:p w:rsidR="00164FBD" w:rsidRPr="00267BD8" w:rsidRDefault="00164FBD" w:rsidP="00E61D54">
            <w:pPr>
              <w:pStyle w:val="ListParagraph"/>
              <w:ind w:left="0"/>
              <w:jc w:val="both"/>
            </w:pPr>
            <w:r>
              <w:t>ASP.NET MVC CTP</w:t>
            </w:r>
          </w:p>
        </w:tc>
      </w:tr>
      <w:tr w:rsidR="00164FBD" w:rsidTr="00164FBD">
        <w:tc>
          <w:tcPr>
            <w:tcW w:w="3310" w:type="dxa"/>
          </w:tcPr>
          <w:p w:rsidR="00164FBD" w:rsidRPr="00267BD8" w:rsidRDefault="00164FBD" w:rsidP="00E61D54">
            <w:pPr>
              <w:pStyle w:val="ListParagraph"/>
              <w:ind w:left="0"/>
              <w:jc w:val="both"/>
            </w:pPr>
            <w:r>
              <w:t>13-03-2009</w:t>
            </w:r>
          </w:p>
        </w:tc>
        <w:tc>
          <w:tcPr>
            <w:tcW w:w="5215" w:type="dxa"/>
          </w:tcPr>
          <w:p w:rsidR="00164FBD" w:rsidRPr="00267BD8" w:rsidRDefault="00164FBD" w:rsidP="00E61D54">
            <w:pPr>
              <w:pStyle w:val="ListParagraph"/>
              <w:ind w:left="0"/>
              <w:jc w:val="both"/>
            </w:pPr>
            <w:r>
              <w:t>ASP.NET MVC 1.0</w:t>
            </w:r>
          </w:p>
        </w:tc>
      </w:tr>
      <w:tr w:rsidR="00164FBD" w:rsidTr="00164FBD">
        <w:tc>
          <w:tcPr>
            <w:tcW w:w="3310" w:type="dxa"/>
          </w:tcPr>
          <w:p w:rsidR="00164FBD" w:rsidRPr="00267BD8" w:rsidRDefault="00164FBD" w:rsidP="00E61D54">
            <w:pPr>
              <w:pStyle w:val="ListParagraph"/>
              <w:ind w:left="0"/>
              <w:jc w:val="both"/>
            </w:pPr>
            <w:r>
              <w:t>10-03-2010</w:t>
            </w:r>
          </w:p>
        </w:tc>
        <w:tc>
          <w:tcPr>
            <w:tcW w:w="5215" w:type="dxa"/>
          </w:tcPr>
          <w:p w:rsidR="00164FBD" w:rsidRPr="00267BD8" w:rsidRDefault="00164FBD" w:rsidP="00E61D54">
            <w:pPr>
              <w:pStyle w:val="ListParagraph"/>
              <w:ind w:left="0"/>
              <w:jc w:val="both"/>
            </w:pPr>
            <w:r>
              <w:t>ASP.NET MVC 2.0</w:t>
            </w:r>
          </w:p>
        </w:tc>
      </w:tr>
      <w:tr w:rsidR="00164FBD" w:rsidTr="00164FBD">
        <w:tc>
          <w:tcPr>
            <w:tcW w:w="3310" w:type="dxa"/>
          </w:tcPr>
          <w:p w:rsidR="00164FBD" w:rsidRPr="00267BD8" w:rsidRDefault="00164FBD" w:rsidP="00E61D54">
            <w:pPr>
              <w:pStyle w:val="ListParagraph"/>
              <w:ind w:left="0"/>
              <w:jc w:val="both"/>
            </w:pPr>
            <w:r>
              <w:t>13-01-2011</w:t>
            </w:r>
          </w:p>
        </w:tc>
        <w:tc>
          <w:tcPr>
            <w:tcW w:w="5215" w:type="dxa"/>
          </w:tcPr>
          <w:p w:rsidR="00164FBD" w:rsidRPr="00267BD8" w:rsidRDefault="00164FBD" w:rsidP="00E61D54">
            <w:pPr>
              <w:pStyle w:val="ListParagraph"/>
              <w:ind w:left="0"/>
              <w:jc w:val="both"/>
            </w:pPr>
            <w:r>
              <w:t>ASP.NET MVC 3.0</w:t>
            </w:r>
          </w:p>
        </w:tc>
      </w:tr>
      <w:tr w:rsidR="00164FBD" w:rsidTr="00164FBD">
        <w:tc>
          <w:tcPr>
            <w:tcW w:w="3310" w:type="dxa"/>
          </w:tcPr>
          <w:p w:rsidR="00164FBD" w:rsidRPr="00267BD8" w:rsidRDefault="00164FBD" w:rsidP="00E61D54">
            <w:pPr>
              <w:pStyle w:val="ListParagraph"/>
              <w:ind w:left="0"/>
              <w:jc w:val="both"/>
            </w:pPr>
            <w:r>
              <w:t>20-09-2011</w:t>
            </w:r>
          </w:p>
        </w:tc>
        <w:tc>
          <w:tcPr>
            <w:tcW w:w="5215" w:type="dxa"/>
          </w:tcPr>
          <w:p w:rsidR="00164FBD" w:rsidRPr="00267BD8" w:rsidRDefault="00164FBD" w:rsidP="00E61D54">
            <w:pPr>
              <w:pStyle w:val="ListParagraph"/>
              <w:ind w:left="0"/>
              <w:jc w:val="both"/>
            </w:pPr>
            <w:r>
              <w:t>ASP.NET MVC 4.0 Developer Preview</w:t>
            </w:r>
          </w:p>
        </w:tc>
      </w:tr>
      <w:tr w:rsidR="00164FBD" w:rsidTr="00164FBD">
        <w:tc>
          <w:tcPr>
            <w:tcW w:w="3310" w:type="dxa"/>
          </w:tcPr>
          <w:p w:rsidR="00164FBD" w:rsidRPr="00267BD8" w:rsidRDefault="00164FBD" w:rsidP="00E61D54">
            <w:pPr>
              <w:pStyle w:val="ListParagraph"/>
              <w:ind w:left="0"/>
              <w:jc w:val="both"/>
            </w:pPr>
            <w:r>
              <w:t>15-02-2012</w:t>
            </w:r>
          </w:p>
        </w:tc>
        <w:tc>
          <w:tcPr>
            <w:tcW w:w="5215" w:type="dxa"/>
          </w:tcPr>
          <w:p w:rsidR="00164FBD" w:rsidRPr="00267BD8" w:rsidRDefault="00164FBD" w:rsidP="00E61D54">
            <w:pPr>
              <w:pStyle w:val="ListParagraph"/>
              <w:ind w:left="0"/>
              <w:jc w:val="both"/>
            </w:pPr>
            <w:r>
              <w:t>ASP.NET MVC 4.0 Beta</w:t>
            </w:r>
          </w:p>
        </w:tc>
      </w:tr>
      <w:tr w:rsidR="00164FBD" w:rsidTr="00164FBD">
        <w:tc>
          <w:tcPr>
            <w:tcW w:w="3310" w:type="dxa"/>
          </w:tcPr>
          <w:p w:rsidR="00164FBD" w:rsidRDefault="00164FBD" w:rsidP="00E61D54">
            <w:pPr>
              <w:pStyle w:val="ListParagraph"/>
              <w:ind w:left="0"/>
              <w:jc w:val="both"/>
            </w:pPr>
            <w:r>
              <w:t>15-08-2012</w:t>
            </w:r>
          </w:p>
        </w:tc>
        <w:tc>
          <w:tcPr>
            <w:tcW w:w="5215" w:type="dxa"/>
          </w:tcPr>
          <w:p w:rsidR="00164FBD" w:rsidRDefault="00164FBD" w:rsidP="00E61D54">
            <w:pPr>
              <w:pStyle w:val="ListParagraph"/>
              <w:ind w:left="0"/>
              <w:jc w:val="both"/>
            </w:pPr>
            <w:r>
              <w:t>ASP.NET MVC 4</w:t>
            </w:r>
          </w:p>
        </w:tc>
      </w:tr>
    </w:tbl>
    <w:p w:rsidR="00164FBD" w:rsidRDefault="00164FBD" w:rsidP="00E61D54">
      <w:pPr>
        <w:pStyle w:val="ListParagraph"/>
        <w:jc w:val="both"/>
        <w:rPr>
          <w:b/>
        </w:rPr>
      </w:pPr>
    </w:p>
    <w:p w:rsidR="00B06E9B" w:rsidRPr="00BA165A" w:rsidRDefault="00B06E9B" w:rsidP="00E61D54">
      <w:pPr>
        <w:pStyle w:val="Heading3"/>
        <w:jc w:val="both"/>
      </w:pPr>
      <w:bookmarkStart w:id="57" w:name="_Toc327649345"/>
      <w:r>
        <w:lastRenderedPageBreak/>
        <w:t xml:space="preserve">Tổng quan về những tính </w:t>
      </w:r>
      <w:proofErr w:type="gramStart"/>
      <w:r>
        <w:t>năng  mới</w:t>
      </w:r>
      <w:bookmarkEnd w:id="57"/>
      <w:proofErr w:type="gramEnd"/>
    </w:p>
    <w:p w:rsidR="00B06E9B" w:rsidRDefault="00B06E9B" w:rsidP="00E61D54">
      <w:pPr>
        <w:pStyle w:val="Heading4"/>
        <w:jc w:val="both"/>
      </w:pPr>
      <w:bookmarkStart w:id="58" w:name="_Toc327649346"/>
      <w:r>
        <w:t>ASP.NET Web API</w:t>
      </w:r>
      <w:bookmarkEnd w:id="58"/>
    </w:p>
    <w:p w:rsidR="00E61D54" w:rsidRDefault="00E61D54" w:rsidP="00317D0D">
      <w:pPr>
        <w:pStyle w:val="Heading4"/>
        <w:numPr>
          <w:ilvl w:val="0"/>
          <w:numId w:val="37"/>
        </w:numPr>
        <w:jc w:val="both"/>
      </w:pPr>
      <w:r>
        <w:t>A</w:t>
      </w:r>
      <w:r w:rsidR="00B06E9B">
        <w:t>SP.NET MVC 4 bao gồm cả ASP.NET Web API, 1 framework mới cho phép tạo ra các dịch vụ HTTP mà có thể được truy cập bởi các trình duyệt của client và cả các thiết bị di động hoặc  máy tính bảng. Bạn có thể sử dụng XML hoặc JSON cho API của bạn. JSON đặc biệt tiện dụng cho các ứng dụng mobile kết nối chậm. Bạn có thể dùng Jquery để gọi 1 API.</w:t>
      </w:r>
    </w:p>
    <w:p w:rsidR="00E61D54" w:rsidRDefault="00B06E9B" w:rsidP="00E61D54">
      <w:pPr>
        <w:pStyle w:val="Heading4"/>
        <w:numPr>
          <w:ilvl w:val="0"/>
          <w:numId w:val="37"/>
        </w:numPr>
        <w:jc w:val="both"/>
      </w:pPr>
      <w:r>
        <w:t>Nó cũng là 1 platform lý tưởng để xây dựng các dịch vụ RESTful.</w:t>
      </w:r>
    </w:p>
    <w:p w:rsidR="00B06E9B" w:rsidRDefault="00B06E9B" w:rsidP="00E61D54">
      <w:pPr>
        <w:pStyle w:val="Heading4"/>
        <w:numPr>
          <w:ilvl w:val="0"/>
          <w:numId w:val="37"/>
        </w:numPr>
        <w:jc w:val="both"/>
      </w:pPr>
      <w:r>
        <w:t>Các đặc tính nổi bật của Web API:</w:t>
      </w:r>
    </w:p>
    <w:p w:rsidR="00B06E9B" w:rsidRPr="00E124FD" w:rsidRDefault="00B06E9B" w:rsidP="00E61D54">
      <w:pPr>
        <w:pStyle w:val="ListParagraph"/>
        <w:numPr>
          <w:ilvl w:val="0"/>
          <w:numId w:val="31"/>
        </w:numPr>
        <w:spacing w:after="200" w:line="276" w:lineRule="auto"/>
        <w:jc w:val="both"/>
      </w:pPr>
      <w:r>
        <w:rPr>
          <w:bCs/>
        </w:rPr>
        <w:t>Mô hình lập trình HTTP hiện đại (</w:t>
      </w:r>
      <w:r w:rsidRPr="006E0C56">
        <w:rPr>
          <w:bCs/>
        </w:rPr>
        <w:t>Modern HTTP programming model</w:t>
      </w:r>
      <w:r w:rsidRPr="00567868">
        <w:rPr>
          <w:bCs/>
        </w:rPr>
        <w:t>)</w:t>
      </w:r>
      <w:r>
        <w:rPr>
          <w:bCs/>
        </w:rPr>
        <w:t xml:space="preserve"> :</w:t>
      </w:r>
    </w:p>
    <w:p w:rsidR="00B06E9B" w:rsidRDefault="00B06E9B" w:rsidP="00E61D54">
      <w:pPr>
        <w:pStyle w:val="ListParagraph"/>
        <w:numPr>
          <w:ilvl w:val="0"/>
          <w:numId w:val="28"/>
        </w:numPr>
        <w:spacing w:after="200" w:line="276" w:lineRule="auto"/>
        <w:jc w:val="both"/>
        <w:rPr>
          <w:bCs/>
        </w:rPr>
      </w:pPr>
      <w:r>
        <w:rPr>
          <w:bCs/>
        </w:rPr>
        <w:t xml:space="preserve">Truy cập trực tiếp và thao tác với các HTTP request và response trong Web APIs sử dụng </w:t>
      </w:r>
      <w:r>
        <w:t>strongly typed HTTP object model</w:t>
      </w:r>
      <w:r>
        <w:rPr>
          <w:bCs/>
        </w:rPr>
        <w:t xml:space="preserve">. </w:t>
      </w:r>
      <w:r w:rsidRPr="006443A3">
        <w:rPr>
          <w:bCs/>
        </w:rPr>
        <w:t xml:space="preserve">Có thể lập trình </w:t>
      </w:r>
      <w:proofErr w:type="gramStart"/>
      <w:r w:rsidRPr="006443A3">
        <w:rPr>
          <w:bCs/>
        </w:rPr>
        <w:t>theo</w:t>
      </w:r>
      <w:proofErr w:type="gramEnd"/>
      <w:r w:rsidRPr="006443A3">
        <w:rPr>
          <w:bCs/>
        </w:rPr>
        <w:t xml:space="preserve"> mô hình này ở phần client, bằng cách sử dụng kiểu HttpClient.</w:t>
      </w:r>
    </w:p>
    <w:p w:rsidR="00B06E9B" w:rsidRDefault="00B06E9B" w:rsidP="00E61D54">
      <w:pPr>
        <w:pStyle w:val="ListParagraph"/>
        <w:numPr>
          <w:ilvl w:val="0"/>
          <w:numId w:val="31"/>
        </w:numPr>
        <w:spacing w:after="200" w:line="276" w:lineRule="auto"/>
        <w:jc w:val="both"/>
      </w:pPr>
      <w:r>
        <w:rPr>
          <w:bCs/>
        </w:rPr>
        <w:t>Hỗ trợ đầy đủ cho việc định tuyến (</w:t>
      </w:r>
      <w:r w:rsidRPr="006E0C56">
        <w:rPr>
          <w:bCs/>
        </w:rPr>
        <w:t>Full support for routes</w:t>
      </w:r>
      <w:r w:rsidRPr="00B56BED">
        <w:rPr>
          <w:bCs/>
        </w:rPr>
        <w:t>)</w:t>
      </w:r>
      <w:r>
        <w:rPr>
          <w:bCs/>
        </w:rPr>
        <w:t>:</w:t>
      </w:r>
    </w:p>
    <w:p w:rsidR="00B06E9B" w:rsidRDefault="00B06E9B" w:rsidP="00E61D54">
      <w:pPr>
        <w:pStyle w:val="ListParagraph"/>
        <w:numPr>
          <w:ilvl w:val="0"/>
          <w:numId w:val="28"/>
        </w:numPr>
        <w:spacing w:after="200" w:line="276" w:lineRule="auto"/>
        <w:jc w:val="both"/>
      </w:pPr>
      <w:r>
        <w:t>Web APIs hỗ trợ đầy đủ các khả năng định tuyến, bao gồm cả các tham số định tuyến (route parameters) và các ràng buộc (constraints).</w:t>
      </w:r>
    </w:p>
    <w:p w:rsidR="00B06E9B" w:rsidRDefault="00317D0D" w:rsidP="00E61D54">
      <w:pPr>
        <w:pStyle w:val="ListParagraph"/>
        <w:numPr>
          <w:ilvl w:val="0"/>
          <w:numId w:val="28"/>
        </w:numPr>
        <w:spacing w:after="200" w:line="276" w:lineRule="auto"/>
        <w:jc w:val="both"/>
      </w:pPr>
      <w:r>
        <w:t>Ngoài ra, Web APIs còn hỗ trợ đầ</w:t>
      </w:r>
      <w:r w:rsidR="00B06E9B">
        <w:t>y đủ cho các HTTP Verbs (POST, GET, PUT, DELETE</w:t>
      </w:r>
      <w:proofErr w:type="gramStart"/>
      <w:r w:rsidR="00B06E9B">
        <w:t>..)</w:t>
      </w:r>
      <w:proofErr w:type="gramEnd"/>
      <w:r w:rsidR="00B06E9B">
        <w:t>. Chúng ta không cần phải dùng những attribute như [HttpPost] cho các lớp cho các phương thức nữa.</w:t>
      </w:r>
    </w:p>
    <w:p w:rsidR="00B06E9B" w:rsidRDefault="00B06E9B" w:rsidP="00E61D54">
      <w:pPr>
        <w:pStyle w:val="ListParagraph"/>
        <w:numPr>
          <w:ilvl w:val="0"/>
          <w:numId w:val="31"/>
        </w:numPr>
        <w:spacing w:after="200" w:line="276" w:lineRule="auto"/>
        <w:jc w:val="both"/>
      </w:pPr>
      <w:r>
        <w:rPr>
          <w:bCs/>
        </w:rPr>
        <w:t>Thương thảo nội dung (</w:t>
      </w:r>
      <w:r w:rsidRPr="00D5598A">
        <w:rPr>
          <w:bCs/>
        </w:rPr>
        <w:t>Content negotiation</w:t>
      </w:r>
      <w:r>
        <w:rPr>
          <w:bCs/>
        </w:rPr>
        <w:t>)</w:t>
      </w:r>
      <w:r w:rsidRPr="00D5598A">
        <w:t>:</w:t>
      </w:r>
    </w:p>
    <w:p w:rsidR="00B06E9B" w:rsidRDefault="00B06E9B" w:rsidP="00E61D54">
      <w:pPr>
        <w:pStyle w:val="ListParagraph"/>
        <w:numPr>
          <w:ilvl w:val="0"/>
          <w:numId w:val="28"/>
        </w:numPr>
        <w:spacing w:after="200" w:line="276" w:lineRule="auto"/>
        <w:jc w:val="both"/>
      </w:pPr>
      <w:r>
        <w:t>Client và server có thể làm việc cùng nhau để đưa ra 1 định dạng đúng cho dữ liệu được trả về từ 1 API.</w:t>
      </w:r>
    </w:p>
    <w:p w:rsidR="00B06E9B" w:rsidRPr="00D5598A" w:rsidRDefault="00B06E9B" w:rsidP="00E61D54">
      <w:pPr>
        <w:pStyle w:val="ListParagraph"/>
        <w:numPr>
          <w:ilvl w:val="0"/>
          <w:numId w:val="28"/>
        </w:numPr>
        <w:spacing w:after="200" w:line="276" w:lineRule="auto"/>
        <w:jc w:val="both"/>
      </w:pPr>
      <w:r>
        <w:t xml:space="preserve">Nó cung cấp hỗ trợ mặc định cho các định dạng: XML, JSON và Form URL-encoded, và bạn hoàn toàn có thể mở rộng hỗ trợ này ra bằng cách thêm vào những định dạng mới của riêng bạn. </w:t>
      </w:r>
    </w:p>
    <w:p w:rsidR="00B06E9B" w:rsidRPr="006F27DD" w:rsidRDefault="00B06E9B" w:rsidP="00E61D54">
      <w:pPr>
        <w:pStyle w:val="ListParagraph"/>
        <w:numPr>
          <w:ilvl w:val="0"/>
          <w:numId w:val="31"/>
        </w:numPr>
        <w:spacing w:after="200" w:line="276" w:lineRule="auto"/>
        <w:jc w:val="both"/>
      </w:pPr>
      <w:r w:rsidRPr="00D5598A">
        <w:rPr>
          <w:bCs/>
        </w:rPr>
        <w:t>Model binding and validation:</w:t>
      </w:r>
    </w:p>
    <w:p w:rsidR="00B06E9B" w:rsidRPr="00D5598A" w:rsidRDefault="00B06E9B" w:rsidP="00E61D54">
      <w:pPr>
        <w:pStyle w:val="ListParagraph"/>
        <w:numPr>
          <w:ilvl w:val="0"/>
          <w:numId w:val="28"/>
        </w:numPr>
        <w:spacing w:after="200" w:line="276" w:lineRule="auto"/>
        <w:jc w:val="both"/>
      </w:pPr>
      <w:r>
        <w:rPr>
          <w:bCs/>
        </w:rPr>
        <w:t>Cung cấp cách thức dễ dàng nhất để rút trích dữ liệu từ các phần khác nhau của 1 HTTP request và chuyển các phần đó thành các đối tượng .NET. Các đối tượng này có thể được dùng bởi các Web API action.</w:t>
      </w:r>
    </w:p>
    <w:p w:rsidR="00B06E9B" w:rsidRPr="00025848" w:rsidRDefault="00B06E9B" w:rsidP="00E61D54">
      <w:pPr>
        <w:pStyle w:val="ListParagraph"/>
        <w:numPr>
          <w:ilvl w:val="0"/>
          <w:numId w:val="31"/>
        </w:numPr>
        <w:spacing w:after="200" w:line="276" w:lineRule="auto"/>
        <w:jc w:val="both"/>
      </w:pPr>
      <w:r>
        <w:rPr>
          <w:bCs/>
        </w:rPr>
        <w:t>Các bộ lọc (Filters):</w:t>
      </w:r>
    </w:p>
    <w:p w:rsidR="00B06E9B" w:rsidRDefault="00B06E9B" w:rsidP="00E61D54">
      <w:pPr>
        <w:pStyle w:val="ListParagraph"/>
        <w:numPr>
          <w:ilvl w:val="0"/>
          <w:numId w:val="28"/>
        </w:numPr>
        <w:spacing w:after="200" w:line="276" w:lineRule="auto"/>
        <w:jc w:val="both"/>
      </w:pPr>
      <w:r>
        <w:lastRenderedPageBreak/>
        <w:t xml:space="preserve">Web API hỗ trợ các bộ lọc, bao gồm các bộ lọc đã biết như [Authorize]. </w:t>
      </w:r>
    </w:p>
    <w:p w:rsidR="00B06E9B" w:rsidRPr="00D5598A" w:rsidRDefault="00B06E9B" w:rsidP="00E61D54">
      <w:pPr>
        <w:pStyle w:val="ListParagraph"/>
        <w:numPr>
          <w:ilvl w:val="0"/>
          <w:numId w:val="28"/>
        </w:numPr>
        <w:spacing w:after="200" w:line="276" w:lineRule="auto"/>
        <w:jc w:val="both"/>
      </w:pPr>
      <w:r>
        <w:t>Bạn hoàn toàn có thể tạo ra 1 bộ lọc mới cho các action, xác thực người dùng (authorization), xử lý ngoại lệ (exception handling).</w:t>
      </w:r>
    </w:p>
    <w:p w:rsidR="00B06E9B" w:rsidRPr="003C0715" w:rsidRDefault="00B06E9B" w:rsidP="00E61D54">
      <w:pPr>
        <w:pStyle w:val="ListParagraph"/>
        <w:numPr>
          <w:ilvl w:val="0"/>
          <w:numId w:val="31"/>
        </w:numPr>
        <w:spacing w:after="200" w:line="276" w:lineRule="auto"/>
        <w:jc w:val="both"/>
      </w:pPr>
      <w:r w:rsidRPr="00D5598A">
        <w:rPr>
          <w:bCs/>
        </w:rPr>
        <w:t>Query composition:</w:t>
      </w:r>
    </w:p>
    <w:p w:rsidR="00B06E9B" w:rsidRPr="00D5598A" w:rsidRDefault="00B06E9B" w:rsidP="00E61D54">
      <w:pPr>
        <w:pStyle w:val="ListParagraph"/>
        <w:numPr>
          <w:ilvl w:val="0"/>
          <w:numId w:val="28"/>
        </w:numPr>
        <w:spacing w:after="200" w:line="276" w:lineRule="auto"/>
        <w:jc w:val="both"/>
      </w:pPr>
      <w:r>
        <w:rPr>
          <w:bCs/>
        </w:rPr>
        <w:t xml:space="preserve">Bằng cách trả về Iqueryable&lt;T&gt;, Web API hỗ trợ việc truy vấn dữ liệu </w:t>
      </w:r>
      <w:r>
        <w:t xml:space="preserve">thông qua </w:t>
      </w:r>
      <w:proofErr w:type="gramStart"/>
      <w:r>
        <w:t>việc  sử</w:t>
      </w:r>
      <w:proofErr w:type="gramEnd"/>
      <w:r>
        <w:t xml:space="preserve"> dụng OData URL conventions</w:t>
      </w:r>
      <w:r>
        <w:rPr>
          <w:bCs/>
        </w:rPr>
        <w:t>.</w:t>
      </w:r>
    </w:p>
    <w:p w:rsidR="00B06E9B" w:rsidRPr="00565FC0" w:rsidRDefault="00B06E9B" w:rsidP="00E61D54">
      <w:pPr>
        <w:pStyle w:val="ListParagraph"/>
        <w:numPr>
          <w:ilvl w:val="0"/>
          <w:numId w:val="31"/>
        </w:numPr>
        <w:spacing w:after="200" w:line="276" w:lineRule="auto"/>
        <w:jc w:val="both"/>
      </w:pPr>
      <w:r>
        <w:rPr>
          <w:bCs/>
        </w:rPr>
        <w:t>Tăng cường khả năng kiểm thử các chi tiết HTTP (</w:t>
      </w:r>
      <w:r w:rsidRPr="00D5598A">
        <w:rPr>
          <w:bCs/>
        </w:rPr>
        <w:t>Improved testability of HTTP details</w:t>
      </w:r>
      <w:r>
        <w:rPr>
          <w:bCs/>
        </w:rPr>
        <w:t>)</w:t>
      </w:r>
      <w:r w:rsidRPr="00D5598A">
        <w:rPr>
          <w:bCs/>
        </w:rPr>
        <w:t>:</w:t>
      </w:r>
    </w:p>
    <w:p w:rsidR="00B06E9B" w:rsidRPr="00D5598A" w:rsidRDefault="00B06E9B" w:rsidP="00E61D54">
      <w:pPr>
        <w:pStyle w:val="ListParagraph"/>
        <w:numPr>
          <w:ilvl w:val="0"/>
          <w:numId w:val="28"/>
        </w:numPr>
        <w:spacing w:after="200" w:line="276" w:lineRule="auto"/>
        <w:jc w:val="both"/>
      </w:pPr>
      <w:r>
        <w:rPr>
          <w:bCs/>
        </w:rPr>
        <w:t xml:space="preserve">Các Web API action giờ đây có thể làm việc với những thực thể (instances) </w:t>
      </w:r>
      <w:r w:rsidRPr="00152A51">
        <w:rPr>
          <w:bCs/>
          <w:i/>
        </w:rPr>
        <w:t>HttpRequestMessage</w:t>
      </w:r>
      <w:r>
        <w:rPr>
          <w:bCs/>
        </w:rPr>
        <w:t xml:space="preserve"> và </w:t>
      </w:r>
      <w:r w:rsidRPr="00152A51">
        <w:rPr>
          <w:bCs/>
          <w:i/>
        </w:rPr>
        <w:t>HttpResponceMessage</w:t>
      </w:r>
      <w:r>
        <w:rPr>
          <w:bCs/>
          <w:i/>
        </w:rPr>
        <w:t xml:space="preserve"> </w:t>
      </w:r>
      <w:r>
        <w:t>để quy định các chi tiết của HTTP</w:t>
      </w:r>
      <w:r>
        <w:rPr>
          <w:bCs/>
        </w:rPr>
        <w:t>.</w:t>
      </w:r>
    </w:p>
    <w:p w:rsidR="00B06E9B" w:rsidRPr="004A2616" w:rsidRDefault="00B06E9B" w:rsidP="00E61D54">
      <w:pPr>
        <w:pStyle w:val="ListParagraph"/>
        <w:numPr>
          <w:ilvl w:val="0"/>
          <w:numId w:val="31"/>
        </w:numPr>
        <w:spacing w:after="200" w:line="276" w:lineRule="auto"/>
        <w:jc w:val="both"/>
      </w:pPr>
      <w:r w:rsidRPr="00D5598A">
        <w:rPr>
          <w:bCs/>
        </w:rPr>
        <w:t>Improved Inversion of Control (IoC) via DependencyResolver:</w:t>
      </w:r>
    </w:p>
    <w:p w:rsidR="00B06E9B" w:rsidRPr="00D5598A" w:rsidRDefault="00B06E9B" w:rsidP="00E61D54">
      <w:pPr>
        <w:pStyle w:val="ListParagraph"/>
        <w:numPr>
          <w:ilvl w:val="0"/>
          <w:numId w:val="28"/>
        </w:numPr>
        <w:spacing w:after="200" w:line="276" w:lineRule="auto"/>
        <w:jc w:val="both"/>
      </w:pPr>
      <w:r>
        <w:rPr>
          <w:bCs/>
        </w:rPr>
        <w:t xml:space="preserve">Web API giờ đây có thể sử dụng mẫu thiết kế </w:t>
      </w:r>
      <w:r w:rsidRPr="00152A51">
        <w:rPr>
          <w:bCs/>
          <w:i/>
        </w:rPr>
        <w:t>Service locator</w:t>
      </w:r>
      <w:r>
        <w:rPr>
          <w:bCs/>
          <w:i/>
        </w:rPr>
        <w:t xml:space="preserve"> </w:t>
      </w:r>
      <w:r>
        <w:t>bằng cách sử dụng MVC dependency resolver để triệu gọi các đối tượng từ các lớp khác nhau.</w:t>
      </w:r>
    </w:p>
    <w:p w:rsidR="00B06E9B" w:rsidRPr="001B6823" w:rsidRDefault="00B06E9B" w:rsidP="00E61D54">
      <w:pPr>
        <w:pStyle w:val="ListParagraph"/>
        <w:numPr>
          <w:ilvl w:val="0"/>
          <w:numId w:val="31"/>
        </w:numPr>
        <w:spacing w:after="200" w:line="276" w:lineRule="auto"/>
        <w:jc w:val="both"/>
      </w:pPr>
      <w:r w:rsidRPr="00D5598A">
        <w:rPr>
          <w:bCs/>
        </w:rPr>
        <w:t>Code-based configuration:</w:t>
      </w:r>
    </w:p>
    <w:p w:rsidR="00B06E9B" w:rsidRPr="004E2ADC" w:rsidRDefault="00B06E9B" w:rsidP="00E61D54">
      <w:pPr>
        <w:pStyle w:val="ListParagraph"/>
        <w:numPr>
          <w:ilvl w:val="0"/>
          <w:numId w:val="28"/>
        </w:numPr>
        <w:spacing w:after="200" w:line="276" w:lineRule="auto"/>
        <w:jc w:val="both"/>
      </w:pPr>
      <w:r>
        <w:rPr>
          <w:bCs/>
        </w:rPr>
        <w:t>Cấu hình Web API chỉ được thực hiện bằng các mã lệnh.</w:t>
      </w:r>
    </w:p>
    <w:p w:rsidR="00B06E9B" w:rsidRPr="00D5598A" w:rsidRDefault="00B06E9B" w:rsidP="00E61D54">
      <w:pPr>
        <w:pStyle w:val="ListParagraph"/>
        <w:ind w:left="2520"/>
        <w:jc w:val="both"/>
      </w:pPr>
      <w:r>
        <w:rPr>
          <w:bCs/>
        </w:rPr>
        <w:t>→Các tập tin cấu hình khá ngắn gọn hơn.</w:t>
      </w:r>
    </w:p>
    <w:p w:rsidR="00B06E9B" w:rsidRPr="008B7EF6" w:rsidRDefault="00B06E9B" w:rsidP="00E61D54">
      <w:pPr>
        <w:pStyle w:val="ListParagraph"/>
        <w:numPr>
          <w:ilvl w:val="0"/>
          <w:numId w:val="31"/>
        </w:numPr>
        <w:spacing w:after="200" w:line="276" w:lineRule="auto"/>
        <w:jc w:val="both"/>
      </w:pPr>
      <w:r w:rsidRPr="00D5598A">
        <w:rPr>
          <w:bCs/>
        </w:rPr>
        <w:t>Self-host:</w:t>
      </w:r>
    </w:p>
    <w:p w:rsidR="00B06E9B" w:rsidRPr="00627E0A" w:rsidRDefault="00B06E9B" w:rsidP="00E61D54">
      <w:pPr>
        <w:pStyle w:val="ListParagraph"/>
        <w:numPr>
          <w:ilvl w:val="0"/>
          <w:numId w:val="28"/>
        </w:numPr>
        <w:spacing w:after="200" w:line="276" w:lineRule="auto"/>
        <w:jc w:val="both"/>
      </w:pPr>
      <w:r>
        <w:t>Web APIs có thể được host trên tiến trình của bạn thay vì chỉ</w:t>
      </w:r>
      <w:r w:rsidR="00317D0D">
        <w:t xml:space="preserve"> dùng</w:t>
      </w:r>
      <w:r>
        <w:t xml:space="preserve"> IIS mà vẫn tận dụng được tính năng định tuyến.</w:t>
      </w:r>
    </w:p>
    <w:p w:rsidR="00B06E9B" w:rsidRDefault="00B06E9B" w:rsidP="00E61D54">
      <w:pPr>
        <w:pStyle w:val="Heading4"/>
        <w:jc w:val="both"/>
      </w:pPr>
      <w:bookmarkStart w:id="59" w:name="_Toc327649348"/>
      <w:r w:rsidRPr="00635F8F">
        <w:t>Enhancements to Default Project Templates:</w:t>
      </w:r>
      <w:bookmarkEnd w:id="59"/>
    </w:p>
    <w:p w:rsidR="00B06E9B" w:rsidRDefault="00B06E9B" w:rsidP="00E61D54">
      <w:pPr>
        <w:pStyle w:val="ListParagraph"/>
        <w:numPr>
          <w:ilvl w:val="0"/>
          <w:numId w:val="28"/>
        </w:numPr>
        <w:spacing w:after="200" w:line="276" w:lineRule="auto"/>
        <w:ind w:left="1440"/>
        <w:jc w:val="both"/>
      </w:pPr>
      <w:r>
        <w:t>Template được dùng để tạo mới 1 project MVC 4 được cải thiện về giao diện:</w:t>
      </w:r>
    </w:p>
    <w:p w:rsidR="00B06E9B" w:rsidRPr="008B411A" w:rsidRDefault="00B06E9B" w:rsidP="00E61D54">
      <w:pPr>
        <w:tabs>
          <w:tab w:val="left" w:pos="3081"/>
        </w:tabs>
        <w:jc w:val="both"/>
      </w:pPr>
      <w:r>
        <w:tab/>
      </w:r>
    </w:p>
    <w:p w:rsidR="00B06E9B" w:rsidRDefault="00B06E9B" w:rsidP="00E61D54">
      <w:pPr>
        <w:pStyle w:val="ListParagraph"/>
        <w:jc w:val="both"/>
      </w:pPr>
      <w:r>
        <w:rPr>
          <w:noProof/>
        </w:rPr>
        <w:lastRenderedPageBreak/>
        <w:t xml:space="preserve">             </w:t>
      </w:r>
      <w:r>
        <w:rPr>
          <w:noProof/>
        </w:rPr>
        <w:drawing>
          <wp:inline distT="0" distB="0" distL="0" distR="0" wp14:anchorId="1A7E759A" wp14:editId="00724F78">
            <wp:extent cx="4827181" cy="3630425"/>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4831329" cy="3633545"/>
                    </a:xfrm>
                    <a:prstGeom prst="rect">
                      <a:avLst/>
                    </a:prstGeom>
                  </pic:spPr>
                </pic:pic>
              </a:graphicData>
            </a:graphic>
          </wp:inline>
        </w:drawing>
      </w:r>
    </w:p>
    <w:p w:rsidR="00B06E9B" w:rsidRDefault="00B06E9B" w:rsidP="00E61D54">
      <w:pPr>
        <w:pStyle w:val="ListParagraph"/>
        <w:jc w:val="both"/>
      </w:pPr>
    </w:p>
    <w:p w:rsidR="00B06E9B" w:rsidRDefault="00B06E9B" w:rsidP="00E61D54">
      <w:pPr>
        <w:pStyle w:val="ListParagraph"/>
        <w:numPr>
          <w:ilvl w:val="0"/>
          <w:numId w:val="28"/>
        </w:numPr>
        <w:spacing w:after="200" w:line="276" w:lineRule="auto"/>
        <w:ind w:left="1440"/>
        <w:jc w:val="both"/>
      </w:pPr>
      <w:r>
        <w:t xml:space="preserve">Ngoài ra, để cải thiện giao diện, Một số chức năng mới đã được sử dụng trong Template này. Template sử dụng 1 kỹ thuật gọi là </w:t>
      </w:r>
      <w:r w:rsidRPr="008B2BED">
        <w:rPr>
          <w:i/>
        </w:rPr>
        <w:t>adaptive rendering</w:t>
      </w:r>
      <w:r>
        <w:rPr>
          <w:i/>
        </w:rPr>
        <w:t xml:space="preserve"> </w:t>
      </w:r>
      <w:r>
        <w:t>để cải thiện giao diện cả trình duyệt trên máy tính lẫn điện thoại:</w:t>
      </w:r>
    </w:p>
    <w:p w:rsidR="00B06E9B" w:rsidRDefault="00B06E9B" w:rsidP="00E61D54">
      <w:pPr>
        <w:ind w:left="2160"/>
        <w:jc w:val="both"/>
        <w:rPr>
          <w:noProof/>
        </w:rPr>
      </w:pPr>
      <w:r>
        <w:rPr>
          <w:noProof/>
        </w:rPr>
        <w:t xml:space="preserve">                           </w:t>
      </w:r>
      <w:r>
        <w:rPr>
          <w:noProof/>
        </w:rPr>
        <w:drawing>
          <wp:inline distT="0" distB="0" distL="0" distR="0" wp14:anchorId="3C5F5CC0" wp14:editId="31760765">
            <wp:extent cx="1903228" cy="3528902"/>
            <wp:effectExtent l="0" t="0" r="190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1904721" cy="3531670"/>
                    </a:xfrm>
                    <a:prstGeom prst="rect">
                      <a:avLst/>
                    </a:prstGeom>
                  </pic:spPr>
                </pic:pic>
              </a:graphicData>
            </a:graphic>
          </wp:inline>
        </w:drawing>
      </w:r>
    </w:p>
    <w:p w:rsidR="00B06E9B" w:rsidRDefault="00B06E9B" w:rsidP="00E61D54">
      <w:pPr>
        <w:pStyle w:val="ListParagraph"/>
        <w:numPr>
          <w:ilvl w:val="0"/>
          <w:numId w:val="28"/>
        </w:numPr>
        <w:spacing w:after="200" w:line="276" w:lineRule="auto"/>
        <w:ind w:left="1440"/>
        <w:jc w:val="both"/>
      </w:pPr>
      <w:r>
        <w:lastRenderedPageBreak/>
        <w:t xml:space="preserve">Để hiểu rõ hơn về kỹ thuật </w:t>
      </w:r>
      <w:r w:rsidRPr="001F4318">
        <w:rPr>
          <w:i/>
        </w:rPr>
        <w:t>adaptive rendering</w:t>
      </w:r>
      <w:r>
        <w:t>,</w:t>
      </w:r>
      <w:r>
        <w:rPr>
          <w:i/>
        </w:rPr>
        <w:t xml:space="preserve"> </w:t>
      </w:r>
      <w:r>
        <w:t xml:space="preserve">bạn có thể sử dụng chương trình giả lập điện thoại trên máy tính hoặc đơn giản chỉ cần resize lại kích thước cửa sổ trình duyệt trên máy tính. Khi cửa sổ trình duyệt nhỏ tới 1 mức nào đó, layout của trang sẽ thay đổi. </w:t>
      </w:r>
    </w:p>
    <w:p w:rsidR="00B06E9B" w:rsidRDefault="00B06E9B" w:rsidP="00E61D54">
      <w:pPr>
        <w:pStyle w:val="ListParagraph"/>
        <w:numPr>
          <w:ilvl w:val="0"/>
          <w:numId w:val="28"/>
        </w:numPr>
        <w:spacing w:after="200" w:line="276" w:lineRule="auto"/>
        <w:ind w:left="1440"/>
        <w:jc w:val="both"/>
      </w:pPr>
      <w:r>
        <w:t>Một điểm mới khác đối với template mặc định của project là việc sử dụng Javascript để cung cấp 1 giao diện người dùng (UI) phong phú hơn. Những link Login và Register mà được dùng trong teamplate là những ví dụ cụ thể cho thấy việc sử dụng các Jquery UI Dialog để hiển thị 1 màn hình Login khá bắt mắt:</w:t>
      </w:r>
    </w:p>
    <w:p w:rsidR="00B06E9B" w:rsidRDefault="00B06E9B" w:rsidP="00E61D54">
      <w:pPr>
        <w:pStyle w:val="ListParagraph"/>
        <w:ind w:left="1440"/>
        <w:jc w:val="both"/>
      </w:pPr>
      <w:r>
        <w:rPr>
          <w:noProof/>
        </w:rPr>
        <w:drawing>
          <wp:inline distT="0" distB="0" distL="0" distR="0" wp14:anchorId="1806843D" wp14:editId="4D0BC3C5">
            <wp:extent cx="4977653" cy="3710763"/>
            <wp:effectExtent l="0" t="0" r="0" b="444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4988168" cy="3718602"/>
                    </a:xfrm>
                    <a:prstGeom prst="rect">
                      <a:avLst/>
                    </a:prstGeom>
                  </pic:spPr>
                </pic:pic>
              </a:graphicData>
            </a:graphic>
          </wp:inline>
        </w:drawing>
      </w:r>
    </w:p>
    <w:p w:rsidR="00B06E9B" w:rsidRDefault="00B06E9B" w:rsidP="00E61D54">
      <w:pPr>
        <w:pStyle w:val="ListParagraph"/>
        <w:ind w:left="1440"/>
        <w:jc w:val="both"/>
      </w:pPr>
    </w:p>
    <w:p w:rsidR="00B06E9B" w:rsidRPr="00E05462" w:rsidRDefault="00B06E9B" w:rsidP="00E61D54">
      <w:pPr>
        <w:pStyle w:val="ListParagraph"/>
        <w:ind w:left="1440"/>
        <w:jc w:val="both"/>
      </w:pPr>
    </w:p>
    <w:p w:rsidR="00B06E9B" w:rsidRDefault="00B06E9B" w:rsidP="00E61D54">
      <w:pPr>
        <w:pStyle w:val="Heading4"/>
        <w:jc w:val="both"/>
      </w:pPr>
      <w:bookmarkStart w:id="60" w:name="_Toc327649349"/>
      <w:r w:rsidRPr="00635F8F">
        <w:t>Mobile Project Template:</w:t>
      </w:r>
      <w:bookmarkEnd w:id="60"/>
    </w:p>
    <w:p w:rsidR="00B06E9B" w:rsidRDefault="00B06E9B" w:rsidP="00E61D54">
      <w:pPr>
        <w:pStyle w:val="ListParagraph"/>
        <w:numPr>
          <w:ilvl w:val="0"/>
          <w:numId w:val="28"/>
        </w:numPr>
        <w:spacing w:after="200" w:line="276" w:lineRule="auto"/>
        <w:ind w:left="1440"/>
        <w:jc w:val="both"/>
      </w:pPr>
      <w:r>
        <w:t xml:space="preserve">Nếu bạn bắt đầu 1 project mới và muốn tạo mới 1 trang cho trình duyệt của mobile hoặc  máy tính bảng, bạn có thể sử dụng Mobile Application template mới. Template </w:t>
      </w:r>
      <w:proofErr w:type="gramStart"/>
      <w:r>
        <w:t>này  dựa</w:t>
      </w:r>
      <w:proofErr w:type="gramEnd"/>
      <w:r>
        <w:t xml:space="preserve"> trên Jquery Mobile, 1 thư viện mã nguồn mở cho ph</w:t>
      </w:r>
      <w:r w:rsidR="00317D0D">
        <w:t>ép tối ưu hóa giao diện cảm ứng.</w:t>
      </w:r>
      <w:r>
        <w:t xml:space="preserve"> Ứng dụng cảm ứng của bạn sẽ dễ dàng sử dụng hơn.</w:t>
      </w:r>
    </w:p>
    <w:p w:rsidR="00B06E9B" w:rsidRDefault="00B06E9B" w:rsidP="00E61D54">
      <w:pPr>
        <w:pStyle w:val="ListParagraph"/>
        <w:ind w:left="2520"/>
        <w:jc w:val="both"/>
      </w:pPr>
      <w:r>
        <w:rPr>
          <w:noProof/>
        </w:rPr>
        <w:lastRenderedPageBreak/>
        <w:drawing>
          <wp:inline distT="0" distB="0" distL="0" distR="0" wp14:anchorId="57622B77" wp14:editId="6C2A5855">
            <wp:extent cx="2706322" cy="251991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2717214" cy="2530058"/>
                    </a:xfrm>
                    <a:prstGeom prst="rect">
                      <a:avLst/>
                    </a:prstGeom>
                  </pic:spPr>
                </pic:pic>
              </a:graphicData>
            </a:graphic>
          </wp:inline>
        </w:drawing>
      </w:r>
    </w:p>
    <w:p w:rsidR="00B06E9B" w:rsidRDefault="00B06E9B" w:rsidP="00E61D54">
      <w:pPr>
        <w:pStyle w:val="ListParagraph"/>
        <w:ind w:left="2520"/>
        <w:jc w:val="both"/>
      </w:pPr>
    </w:p>
    <w:p w:rsidR="00B06E9B" w:rsidRDefault="00B06E9B" w:rsidP="00E61D54">
      <w:pPr>
        <w:pStyle w:val="ListParagraph"/>
        <w:ind w:left="2520"/>
        <w:jc w:val="both"/>
      </w:pPr>
    </w:p>
    <w:p w:rsidR="00B06E9B" w:rsidRDefault="00B06E9B" w:rsidP="00E61D54">
      <w:pPr>
        <w:pStyle w:val="Heading4"/>
        <w:jc w:val="both"/>
      </w:pPr>
      <w:bookmarkStart w:id="61" w:name="_Toc327649350"/>
      <w:r w:rsidRPr="00635F8F">
        <w:t>Display Modes:</w:t>
      </w:r>
      <w:bookmarkEnd w:id="61"/>
    </w:p>
    <w:p w:rsidR="00B06E9B" w:rsidRDefault="00B06E9B" w:rsidP="00E61D54">
      <w:pPr>
        <w:pStyle w:val="ListParagraph"/>
        <w:numPr>
          <w:ilvl w:val="0"/>
          <w:numId w:val="28"/>
        </w:numPr>
        <w:spacing w:after="200" w:line="276" w:lineRule="auto"/>
        <w:ind w:left="1440"/>
        <w:jc w:val="both"/>
      </w:pPr>
      <w:r>
        <w:t xml:space="preserve">Cho phép 1 ứng dụng có thể lựa chọn các </w:t>
      </w:r>
      <w:r w:rsidRPr="00B2309E">
        <w:rPr>
          <w:i/>
        </w:rPr>
        <w:t>view</w:t>
      </w:r>
      <w:r>
        <w:t xml:space="preserve"> chế độ nhìn dựa trên trình duyệt đang yêu cầu. Ví dụ, nếu 1 trình duyệt desktop yêu cầu trang Home Page, ứng dụng có thể dùng template </w:t>
      </w:r>
      <w:r w:rsidRPr="007B50D1">
        <w:rPr>
          <w:i/>
        </w:rPr>
        <w:t>Views\Home\Index.cshtml</w:t>
      </w:r>
      <w:r>
        <w:t xml:space="preserve">. Nếu một trình duyệt mobile yêu cầu trang Home Page, ứng dụng có thể trả về template </w:t>
      </w:r>
      <w:r w:rsidRPr="007B50D1">
        <w:rPr>
          <w:i/>
        </w:rPr>
        <w:t>Views\Home\Index.mobile.cshtml.</w:t>
      </w:r>
    </w:p>
    <w:p w:rsidR="00B06E9B" w:rsidRDefault="00B06E9B" w:rsidP="00E61D54">
      <w:pPr>
        <w:pStyle w:val="ListParagraph"/>
        <w:numPr>
          <w:ilvl w:val="0"/>
          <w:numId w:val="28"/>
        </w:numPr>
        <w:spacing w:after="200" w:line="276" w:lineRule="auto"/>
        <w:ind w:left="1440"/>
        <w:jc w:val="both"/>
      </w:pPr>
      <w:r>
        <w:t>Các Layout và partials có thể được override cho các loại trình duyệt khác nhau. Ví dụ:</w:t>
      </w:r>
    </w:p>
    <w:p w:rsidR="00B06E9B" w:rsidRDefault="00B06E9B" w:rsidP="00E61D54">
      <w:pPr>
        <w:pStyle w:val="ListParagraph"/>
        <w:numPr>
          <w:ilvl w:val="0"/>
          <w:numId w:val="32"/>
        </w:numPr>
        <w:spacing w:after="200" w:line="276" w:lineRule="auto"/>
        <w:jc w:val="both"/>
      </w:pPr>
      <w:r>
        <w:t xml:space="preserve">Nếu </w:t>
      </w:r>
      <w:proofErr w:type="gramStart"/>
      <w:r>
        <w:t>thư</w:t>
      </w:r>
      <w:proofErr w:type="gramEnd"/>
      <w:r>
        <w:t xml:space="preserve"> mục </w:t>
      </w:r>
      <w:r w:rsidRPr="007B50D1">
        <w:rPr>
          <w:i/>
        </w:rPr>
        <w:t>View\Shared</w:t>
      </w:r>
      <w:r>
        <w:t xml:space="preserve"> của bạn có chứa cả 2 template: </w:t>
      </w:r>
      <w:r w:rsidRPr="007B50D1">
        <w:rPr>
          <w:i/>
        </w:rPr>
        <w:t>_Layout.cshtml</w:t>
      </w:r>
      <w:r>
        <w:t xml:space="preserve"> và </w:t>
      </w:r>
      <w:r w:rsidRPr="007B50D1">
        <w:rPr>
          <w:i/>
        </w:rPr>
        <w:t xml:space="preserve">_Layout.mobile.cshtml, </w:t>
      </w:r>
      <w:r>
        <w:t xml:space="preserve">Mặc định ứng dụng sẽ sử dụng </w:t>
      </w:r>
      <w:r w:rsidRPr="007B50D1">
        <w:rPr>
          <w:i/>
        </w:rPr>
        <w:t>_Layout.mobile.cshtml</w:t>
      </w:r>
      <w:r>
        <w:rPr>
          <w:i/>
        </w:rPr>
        <w:t xml:space="preserve"> </w:t>
      </w:r>
      <w:r>
        <w:t>cho các yêu cầu từ các trình duyệt mobile và</w:t>
      </w:r>
      <w:r w:rsidRPr="00B75AF7">
        <w:rPr>
          <w:i/>
        </w:rPr>
        <w:t xml:space="preserve"> _Layout.cshtml</w:t>
      </w:r>
      <w:r>
        <w:rPr>
          <w:i/>
        </w:rPr>
        <w:t xml:space="preserve"> </w:t>
      </w:r>
      <w:r>
        <w:t>cho các yêu cầu khác.</w:t>
      </w:r>
    </w:p>
    <w:p w:rsidR="00B06E9B" w:rsidRDefault="00B06E9B" w:rsidP="00E61D54">
      <w:pPr>
        <w:pStyle w:val="ListParagraph"/>
        <w:numPr>
          <w:ilvl w:val="0"/>
          <w:numId w:val="32"/>
        </w:numPr>
        <w:spacing w:after="200" w:line="276" w:lineRule="auto"/>
        <w:jc w:val="both"/>
      </w:pPr>
      <w:r>
        <w:t xml:space="preserve">Nếu thư mục có chứa cả 2 template: </w:t>
      </w:r>
      <w:r w:rsidRPr="008C3EAE">
        <w:rPr>
          <w:i/>
        </w:rPr>
        <w:t>_MyPartial.cshtml</w:t>
      </w:r>
      <w:r>
        <w:t xml:space="preserve"> và _</w:t>
      </w:r>
      <w:r w:rsidRPr="008C3EAE">
        <w:rPr>
          <w:i/>
        </w:rPr>
        <w:t>MyPartial.mobile.cshtml</w:t>
      </w:r>
      <w:r>
        <w:t xml:space="preserve">, lời chỉ thị </w:t>
      </w:r>
      <w:r w:rsidRPr="000177C5">
        <w:rPr>
          <w:i/>
        </w:rPr>
        <w:t>@Html.Partial("_MyPartial")</w:t>
      </w:r>
      <w:r>
        <w:rPr>
          <w:i/>
        </w:rPr>
        <w:t xml:space="preserve"> </w:t>
      </w:r>
      <w:r>
        <w:t>sẽ render _</w:t>
      </w:r>
      <w:r w:rsidRPr="000177C5">
        <w:rPr>
          <w:i/>
        </w:rPr>
        <w:t>MyPartial.mobile.cshtml</w:t>
      </w:r>
      <w:r>
        <w:rPr>
          <w:i/>
        </w:rPr>
        <w:t xml:space="preserve"> </w:t>
      </w:r>
      <w:r>
        <w:t>cho các yêu cầu đến từ trình duyệt mobile và _</w:t>
      </w:r>
      <w:r w:rsidRPr="00146345">
        <w:rPr>
          <w:i/>
        </w:rPr>
        <w:t>MyPartial.cshtml</w:t>
      </w:r>
      <w:r>
        <w:rPr>
          <w:i/>
        </w:rPr>
        <w:t xml:space="preserve"> </w:t>
      </w:r>
      <w:r>
        <w:t>cho các yêu cầu khác.</w:t>
      </w:r>
    </w:p>
    <w:p w:rsidR="00B06E9B" w:rsidRPr="00D7404B" w:rsidRDefault="00B06E9B" w:rsidP="00E61D54">
      <w:pPr>
        <w:pStyle w:val="ListParagraph"/>
        <w:numPr>
          <w:ilvl w:val="0"/>
          <w:numId w:val="28"/>
        </w:numPr>
        <w:spacing w:after="200" w:line="276" w:lineRule="auto"/>
        <w:ind w:left="1440"/>
        <w:jc w:val="both"/>
        <w:rPr>
          <w:rStyle w:val="Emphasis"/>
          <w:rFonts w:eastAsiaTheme="majorEastAsia"/>
          <w:i w:val="0"/>
          <w:iCs w:val="0"/>
        </w:rPr>
      </w:pPr>
      <w:r>
        <w:t xml:space="preserve">Nếu bạn muốn tạo mới view, layout hoặc partial view cho các thiết bị khác, bạn hoàn toàn có thể đăng ký 1 thực thể (instance) </w:t>
      </w:r>
      <w:r>
        <w:rPr>
          <w:rStyle w:val="Emphasis"/>
          <w:rFonts w:eastAsiaTheme="majorEastAsia"/>
        </w:rPr>
        <w:t xml:space="preserve">DefaultDisplayMode để chỉ rỏ tên gọi sẽ được dùng khi có 1 yêu cầu thỏa mãn những điều kiện cụ thể. Ví dụ, bạn có thể thêm đoạn code sau vào phương thức </w:t>
      </w:r>
      <w:r w:rsidRPr="004C781E">
        <w:rPr>
          <w:rStyle w:val="Emphasis"/>
          <w:rFonts w:eastAsiaTheme="majorEastAsia"/>
        </w:rPr>
        <w:t>Application_Start</w:t>
      </w:r>
      <w:r>
        <w:rPr>
          <w:rStyle w:val="Emphasis"/>
          <w:rFonts w:eastAsiaTheme="majorEastAsia"/>
        </w:rPr>
        <w:t xml:space="preserve"> trong file </w:t>
      </w:r>
      <w:r w:rsidRPr="004C781E">
        <w:rPr>
          <w:rStyle w:val="Emphasis"/>
          <w:rFonts w:eastAsiaTheme="majorEastAsia"/>
        </w:rPr>
        <w:t>Global.asax</w:t>
      </w:r>
      <w:r>
        <w:rPr>
          <w:rStyle w:val="Emphasis"/>
          <w:rFonts w:eastAsiaTheme="majorEastAsia"/>
        </w:rPr>
        <w:t xml:space="preserve"> để đăng ký 1 chuỗi “iPhone” như 1 chế độ nhìn (Display mode) mà sẽ được chấp nhận khi có trình duyệt iPhone thực hiện yêu cầu:</w:t>
      </w:r>
    </w:p>
    <w:p w:rsidR="00B06E9B" w:rsidRPr="00D7404B" w:rsidRDefault="00B06E9B" w:rsidP="00E61D54">
      <w:pPr>
        <w:pStyle w:val="ListParagraph"/>
        <w:numPr>
          <w:ilvl w:val="0"/>
          <w:numId w:val="28"/>
        </w:numPr>
        <w:spacing w:after="200" w:line="276" w:lineRule="auto"/>
        <w:ind w:left="1440"/>
        <w:jc w:val="both"/>
        <w:rPr>
          <w:rStyle w:val="Emphasis"/>
          <w:rFonts w:eastAsiaTheme="majorEastAsia"/>
          <w:i w:val="0"/>
          <w:iCs w:val="0"/>
        </w:rPr>
      </w:pPr>
    </w:p>
    <w:p w:rsidR="00B06E9B" w:rsidRPr="003338BF" w:rsidRDefault="00B06E9B" w:rsidP="00E61D54">
      <w:pPr>
        <w:pStyle w:val="ListParagraph"/>
        <w:ind w:left="1440"/>
        <w:jc w:val="both"/>
      </w:pPr>
      <w:r>
        <w:rPr>
          <w:noProof/>
        </w:rPr>
        <w:lastRenderedPageBreak/>
        <w:drawing>
          <wp:inline distT="0" distB="0" distL="0" distR="0" wp14:anchorId="2F8BA87F" wp14:editId="1BCBCE1B">
            <wp:extent cx="5834822" cy="1573618"/>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5857875" cy="1579835"/>
                    </a:xfrm>
                    <a:prstGeom prst="rect">
                      <a:avLst/>
                    </a:prstGeom>
                  </pic:spPr>
                </pic:pic>
              </a:graphicData>
            </a:graphic>
          </wp:inline>
        </w:drawing>
      </w:r>
    </w:p>
    <w:p w:rsidR="00B06E9B" w:rsidRDefault="00B06E9B" w:rsidP="00E61D54">
      <w:pPr>
        <w:pStyle w:val="ListParagraph"/>
        <w:ind w:left="1440"/>
        <w:jc w:val="both"/>
        <w:rPr>
          <w:b/>
        </w:rPr>
      </w:pPr>
    </w:p>
    <w:p w:rsidR="00B06E9B" w:rsidRPr="00944F6F" w:rsidRDefault="00B06E9B" w:rsidP="00E61D54">
      <w:pPr>
        <w:pStyle w:val="ListParagraph"/>
        <w:numPr>
          <w:ilvl w:val="0"/>
          <w:numId w:val="28"/>
        </w:numPr>
        <w:spacing w:after="200" w:line="276" w:lineRule="auto"/>
        <w:ind w:left="1440"/>
        <w:jc w:val="both"/>
        <w:rPr>
          <w:b/>
        </w:rPr>
      </w:pPr>
      <w:r>
        <w:t xml:space="preserve">Sau khi chạy đoạn code này, khi một trình duyệt iPhone thực hiện 1 yêu cầu, ứng dụng của bạn sẽ sử dụng layout </w:t>
      </w:r>
      <w:r w:rsidRPr="00AB5467">
        <w:rPr>
          <w:i/>
        </w:rPr>
        <w:t>Views\Shared\_Layout.iPhone.cshtml</w:t>
      </w:r>
      <w:r>
        <w:rPr>
          <w:i/>
        </w:rPr>
        <w:t xml:space="preserve"> </w:t>
      </w:r>
      <w:r>
        <w:t>(Nếu layout này tồn tại).</w:t>
      </w:r>
    </w:p>
    <w:p w:rsidR="00B06E9B" w:rsidRDefault="00B06E9B" w:rsidP="00E61D54">
      <w:pPr>
        <w:pStyle w:val="ListParagraph"/>
        <w:ind w:left="1440"/>
        <w:jc w:val="both"/>
        <w:rPr>
          <w:b/>
        </w:rPr>
      </w:pPr>
    </w:p>
    <w:p w:rsidR="00B06E9B" w:rsidRDefault="00B06E9B" w:rsidP="00E61D54">
      <w:pPr>
        <w:pStyle w:val="Heading4"/>
        <w:jc w:val="both"/>
      </w:pPr>
      <w:bookmarkStart w:id="62" w:name="_Toc327649351"/>
      <w:proofErr w:type="gramStart"/>
      <w:r w:rsidRPr="00635F8F">
        <w:t>jQuery</w:t>
      </w:r>
      <w:proofErr w:type="gramEnd"/>
      <w:r w:rsidRPr="00635F8F">
        <w:t xml:space="preserve"> Mobile, the View Switcher, and Browser Overriding:</w:t>
      </w:r>
      <w:bookmarkEnd w:id="62"/>
    </w:p>
    <w:p w:rsidR="00B06E9B" w:rsidRPr="00536420" w:rsidRDefault="00B06E9B" w:rsidP="00E61D54">
      <w:pPr>
        <w:pStyle w:val="ListParagraph"/>
        <w:numPr>
          <w:ilvl w:val="0"/>
          <w:numId w:val="28"/>
        </w:numPr>
        <w:spacing w:after="200" w:line="276" w:lineRule="auto"/>
        <w:ind w:left="1440"/>
        <w:jc w:val="both"/>
        <w:rPr>
          <w:b/>
        </w:rPr>
      </w:pPr>
      <w:proofErr w:type="gramStart"/>
      <w:r>
        <w:t>jQuery</w:t>
      </w:r>
      <w:proofErr w:type="gramEnd"/>
      <w:r>
        <w:t xml:space="preserve"> Mobile là một thư viện mã nguồn mở cho phép tối ưu hóa giao diện cảm ứng (touch-optimized UI). Nếu bạn muốn sử dụng jQuery Mobile kết hợp với ứng dụng của mình, bạn có thể download và cài đặt 1 NuGet package. Để cài đặt gói này từ Visual Studio Package Console, gõ mã lệnh dưới đây:</w:t>
      </w:r>
    </w:p>
    <w:p w:rsidR="00B06E9B" w:rsidRPr="00536420" w:rsidRDefault="00B06E9B" w:rsidP="00E61D54">
      <w:pPr>
        <w:pStyle w:val="ListParagraph"/>
        <w:ind w:left="1440"/>
        <w:jc w:val="both"/>
        <w:rPr>
          <w:b/>
        </w:rPr>
      </w:pPr>
      <w:r>
        <w:rPr>
          <w:noProof/>
        </w:rPr>
        <w:drawing>
          <wp:inline distT="0" distB="0" distL="0" distR="0" wp14:anchorId="74AE9D99" wp14:editId="69E0F4D5">
            <wp:extent cx="5803016" cy="404037"/>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848350" cy="407193"/>
                    </a:xfrm>
                    <a:prstGeom prst="rect">
                      <a:avLst/>
                    </a:prstGeom>
                  </pic:spPr>
                </pic:pic>
              </a:graphicData>
            </a:graphic>
          </wp:inline>
        </w:drawing>
      </w:r>
    </w:p>
    <w:p w:rsidR="00B06E9B" w:rsidRPr="002E24C4" w:rsidRDefault="00B06E9B" w:rsidP="00E61D54">
      <w:pPr>
        <w:pStyle w:val="ListParagraph"/>
        <w:numPr>
          <w:ilvl w:val="0"/>
          <w:numId w:val="28"/>
        </w:numPr>
        <w:spacing w:after="200" w:line="276" w:lineRule="auto"/>
        <w:ind w:left="1440"/>
        <w:jc w:val="both"/>
        <w:rPr>
          <w:b/>
        </w:rPr>
      </w:pPr>
      <w:r>
        <w:t>Đoạn lệnh này giúp cài đặt jQuery Mobile và một vài files tiện ích (helper), bao gồm:</w:t>
      </w:r>
    </w:p>
    <w:p w:rsidR="00B06E9B" w:rsidRPr="00CF317B" w:rsidRDefault="00B06E9B" w:rsidP="00E61D54">
      <w:pPr>
        <w:pStyle w:val="ListParagraph"/>
        <w:numPr>
          <w:ilvl w:val="0"/>
          <w:numId w:val="33"/>
        </w:numPr>
        <w:spacing w:after="200" w:line="276" w:lineRule="auto"/>
        <w:jc w:val="both"/>
        <w:rPr>
          <w:b/>
          <w:i/>
        </w:rPr>
      </w:pPr>
      <w:r w:rsidRPr="00450B49">
        <w:rPr>
          <w:i/>
        </w:rPr>
        <w:t>Views/Shared/_Layout.Mobile.cshtml</w:t>
      </w:r>
      <w:r>
        <w:t>, đây là một layout jQuerry Mobile cơ bản.</w:t>
      </w:r>
    </w:p>
    <w:p w:rsidR="00B06E9B" w:rsidRPr="00F37FB4" w:rsidRDefault="00B06E9B" w:rsidP="00E61D54">
      <w:pPr>
        <w:pStyle w:val="ListParagraph"/>
        <w:numPr>
          <w:ilvl w:val="0"/>
          <w:numId w:val="33"/>
        </w:numPr>
        <w:spacing w:after="200" w:line="276" w:lineRule="auto"/>
        <w:jc w:val="both"/>
        <w:rPr>
          <w:b/>
          <w:i/>
        </w:rPr>
      </w:pPr>
      <w:r>
        <w:t xml:space="preserve">Một component view-switcher bao gồm partial </w:t>
      </w:r>
      <w:r w:rsidRPr="00E164C3">
        <w:rPr>
          <w:i/>
        </w:rPr>
        <w:t>Views/Shared/_ViewSwitcher.cshtml</w:t>
      </w:r>
      <w:r>
        <w:rPr>
          <w:i/>
        </w:rPr>
        <w:t xml:space="preserve"> </w:t>
      </w:r>
      <w:r>
        <w:t xml:space="preserve">và controller </w:t>
      </w:r>
      <w:r w:rsidRPr="006021A0">
        <w:rPr>
          <w:i/>
        </w:rPr>
        <w:t>ViewSwitcherController.cs</w:t>
      </w:r>
    </w:p>
    <w:p w:rsidR="00B06E9B" w:rsidRDefault="00B06E9B" w:rsidP="00E61D54">
      <w:pPr>
        <w:pStyle w:val="ListParagraph"/>
        <w:numPr>
          <w:ilvl w:val="0"/>
          <w:numId w:val="28"/>
        </w:numPr>
        <w:spacing w:after="200" w:line="276" w:lineRule="auto"/>
        <w:ind w:left="1440"/>
        <w:jc w:val="both"/>
        <w:rPr>
          <w:b/>
          <w:i/>
        </w:rPr>
      </w:pPr>
      <w:r>
        <w:t>Sau khi cài đặt gói này, chạy ứng dụng của bạn dùng trình duyệt mobile, bạn sẽ thấy 1 vài điểm đổi mới trên trang của mình, bởi vì jQuery Mobile tác động tới việc xử lý layout và styling.</w:t>
      </w:r>
      <w:r w:rsidRPr="00450B49">
        <w:rPr>
          <w:b/>
          <w:i/>
        </w:rPr>
        <w:t xml:space="preserve"> </w:t>
      </w:r>
    </w:p>
    <w:p w:rsidR="00B06E9B" w:rsidRPr="00730DF5" w:rsidRDefault="00B06E9B" w:rsidP="00E61D54">
      <w:pPr>
        <w:pStyle w:val="ListParagraph"/>
        <w:numPr>
          <w:ilvl w:val="0"/>
          <w:numId w:val="28"/>
        </w:numPr>
        <w:spacing w:after="200" w:line="276" w:lineRule="auto"/>
        <w:ind w:left="1440"/>
        <w:jc w:val="both"/>
        <w:rPr>
          <w:b/>
          <w:i/>
        </w:rPr>
      </w:pPr>
      <w:r>
        <w:t xml:space="preserve">Một quy ước cho những trang web mobile-optimized là thêm 1 link “Desktop view” hoặc “Full site mode”…để khi người dùng click vào có thể chuyển trang sang phiên bản desktop. </w:t>
      </w:r>
      <w:proofErr w:type="gramStart"/>
      <w:r>
        <w:t>jQuery.Mobile.MVC</w:t>
      </w:r>
      <w:proofErr w:type="gramEnd"/>
      <w:r>
        <w:t xml:space="preserve"> package có chứa 1 thành phần (component) đơn giản để phục vụ mục đích này. Nó được dùng mặc định trong view </w:t>
      </w:r>
      <w:r w:rsidRPr="008F3E32">
        <w:rPr>
          <w:i/>
        </w:rPr>
        <w:t>Views\Shared\_Layout.Mobile.cshtml</w:t>
      </w:r>
      <w:r>
        <w:rPr>
          <w:i/>
        </w:rPr>
        <w:t xml:space="preserve"> </w:t>
      </w:r>
      <w:r>
        <w:t>và khi trang được hiển thị nó sẽ trông giống như hình bên dưới:</w:t>
      </w:r>
    </w:p>
    <w:p w:rsidR="00B06E9B" w:rsidRPr="00730DF5" w:rsidRDefault="00B06E9B" w:rsidP="00E61D54">
      <w:pPr>
        <w:pStyle w:val="ListParagraph"/>
        <w:numPr>
          <w:ilvl w:val="0"/>
          <w:numId w:val="28"/>
        </w:numPr>
        <w:spacing w:after="200" w:line="276" w:lineRule="auto"/>
        <w:ind w:left="1440"/>
        <w:jc w:val="both"/>
        <w:rPr>
          <w:b/>
          <w:i/>
        </w:rPr>
      </w:pPr>
    </w:p>
    <w:p w:rsidR="00B06E9B" w:rsidRDefault="00B06E9B" w:rsidP="00E61D54">
      <w:pPr>
        <w:pStyle w:val="ListParagraph"/>
        <w:ind w:left="1440"/>
        <w:jc w:val="both"/>
        <w:rPr>
          <w:noProof/>
        </w:rPr>
      </w:pPr>
      <w:r>
        <w:rPr>
          <w:noProof/>
        </w:rPr>
        <w:lastRenderedPageBreak/>
        <w:t xml:space="preserve">              </w:t>
      </w:r>
      <w:r>
        <w:rPr>
          <w:noProof/>
        </w:rPr>
        <w:drawing>
          <wp:inline distT="0" distB="0" distL="0" distR="0" wp14:anchorId="761D9220" wp14:editId="677BD467">
            <wp:extent cx="2987749" cy="978086"/>
            <wp:effectExtent l="0" t="0" r="317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2990061" cy="978843"/>
                    </a:xfrm>
                    <a:prstGeom prst="rect">
                      <a:avLst/>
                    </a:prstGeom>
                  </pic:spPr>
                </pic:pic>
              </a:graphicData>
            </a:graphic>
          </wp:inline>
        </w:drawing>
      </w:r>
    </w:p>
    <w:p w:rsidR="00B06E9B" w:rsidRDefault="00B06E9B" w:rsidP="00E61D54">
      <w:pPr>
        <w:pStyle w:val="ListParagraph"/>
        <w:ind w:left="2520"/>
        <w:jc w:val="both"/>
        <w:rPr>
          <w:noProof/>
        </w:rPr>
      </w:pPr>
    </w:p>
    <w:p w:rsidR="00B06E9B" w:rsidRPr="00ED2EFB" w:rsidRDefault="00B06E9B" w:rsidP="00E61D54">
      <w:pPr>
        <w:pStyle w:val="ListParagraph"/>
        <w:numPr>
          <w:ilvl w:val="0"/>
          <w:numId w:val="28"/>
        </w:numPr>
        <w:spacing w:after="200" w:line="276" w:lineRule="auto"/>
        <w:ind w:left="1440"/>
        <w:jc w:val="both"/>
        <w:rPr>
          <w:b/>
          <w:i/>
        </w:rPr>
      </w:pPr>
      <w:r>
        <w:rPr>
          <w:noProof/>
        </w:rPr>
        <w:t>Nếu người dùng click vào link này, trang sẽ được chuyển sang chế độ desktop.</w:t>
      </w:r>
    </w:p>
    <w:p w:rsidR="00B06E9B" w:rsidRPr="00346247" w:rsidRDefault="00B06E9B" w:rsidP="00E61D54">
      <w:pPr>
        <w:pStyle w:val="ListParagraph"/>
        <w:numPr>
          <w:ilvl w:val="0"/>
          <w:numId w:val="28"/>
        </w:numPr>
        <w:spacing w:after="200" w:line="276" w:lineRule="auto"/>
        <w:ind w:left="1440"/>
        <w:jc w:val="both"/>
        <w:rPr>
          <w:b/>
          <w:i/>
        </w:rPr>
      </w:pPr>
      <w:r>
        <w:t>Do mặc định layout của desktop không chứa view-switcher, người dùng không thể chuyển trang về chế độ mobile. Để làm được việc này, thêm đoạn code dưới đây vào thẻ &lt;body&gt; :</w:t>
      </w:r>
    </w:p>
    <w:p w:rsidR="00B06E9B" w:rsidRPr="009865DC" w:rsidRDefault="00B06E9B" w:rsidP="00E61D54">
      <w:pPr>
        <w:pStyle w:val="ListParagraph"/>
        <w:ind w:left="1440"/>
        <w:jc w:val="both"/>
        <w:rPr>
          <w:b/>
          <w:i/>
        </w:rPr>
      </w:pPr>
    </w:p>
    <w:p w:rsidR="00B06E9B" w:rsidRDefault="00B06E9B" w:rsidP="00E61D54">
      <w:pPr>
        <w:pStyle w:val="ListParagraph"/>
        <w:ind w:left="1440"/>
        <w:jc w:val="both"/>
        <w:rPr>
          <w:b/>
          <w:i/>
        </w:rPr>
      </w:pPr>
      <w:r>
        <w:rPr>
          <w:noProof/>
        </w:rPr>
        <w:drawing>
          <wp:inline distT="0" distB="0" distL="0" distR="0" wp14:anchorId="14905A26" wp14:editId="00DF1869">
            <wp:extent cx="5114260" cy="685487"/>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116593" cy="685800"/>
                    </a:xfrm>
                    <a:prstGeom prst="rect">
                      <a:avLst/>
                    </a:prstGeom>
                  </pic:spPr>
                </pic:pic>
              </a:graphicData>
            </a:graphic>
          </wp:inline>
        </w:drawing>
      </w:r>
    </w:p>
    <w:p w:rsidR="00B06E9B" w:rsidRDefault="00B06E9B" w:rsidP="00E61D54">
      <w:pPr>
        <w:pStyle w:val="ListParagraph"/>
        <w:ind w:left="1440"/>
        <w:jc w:val="both"/>
        <w:rPr>
          <w:b/>
          <w:i/>
        </w:rPr>
      </w:pPr>
    </w:p>
    <w:p w:rsidR="00B06E9B" w:rsidRPr="00FA0158" w:rsidRDefault="00B06E9B" w:rsidP="00E61D54">
      <w:pPr>
        <w:pStyle w:val="ListParagraph"/>
        <w:numPr>
          <w:ilvl w:val="0"/>
          <w:numId w:val="28"/>
        </w:numPr>
        <w:spacing w:after="200" w:line="276" w:lineRule="auto"/>
        <w:ind w:left="1440"/>
        <w:jc w:val="both"/>
        <w:rPr>
          <w:b/>
        </w:rPr>
      </w:pPr>
      <w:r>
        <w:t>View switcher dùng một tính năng mới gọi là Browser Overriding. Tính năng này cho phép ứng dụng của bạn xử lý những yêu cầu như thể những yêu cầu đó đến từ 1 trình duyệt khác (user agent) chứ không phải là trình duyệt thực tế. Danh sách các phương thức mà Browser Overriding cung cấp:</w:t>
      </w:r>
    </w:p>
    <w:p w:rsidR="00B06E9B" w:rsidRDefault="00B06E9B" w:rsidP="00E61D54">
      <w:pPr>
        <w:pStyle w:val="ListParagraph"/>
        <w:ind w:left="1440"/>
        <w:jc w:val="both"/>
      </w:pPr>
      <w:r>
        <w:rPr>
          <w:noProof/>
        </w:rPr>
        <w:lastRenderedPageBreak/>
        <w:drawing>
          <wp:inline distT="0" distB="0" distL="0" distR="0" wp14:anchorId="09B814E4" wp14:editId="760630C3">
            <wp:extent cx="5146158" cy="4816549"/>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149471" cy="4819650"/>
                    </a:xfrm>
                    <a:prstGeom prst="rect">
                      <a:avLst/>
                    </a:prstGeom>
                  </pic:spPr>
                </pic:pic>
              </a:graphicData>
            </a:graphic>
          </wp:inline>
        </w:drawing>
      </w:r>
    </w:p>
    <w:p w:rsidR="00B06E9B" w:rsidRDefault="00B06E9B" w:rsidP="00E61D54">
      <w:pPr>
        <w:pStyle w:val="ListParagraph"/>
        <w:ind w:left="1440"/>
        <w:jc w:val="both"/>
      </w:pPr>
    </w:p>
    <w:p w:rsidR="00B06E9B" w:rsidRPr="007D65DF" w:rsidRDefault="00B06E9B" w:rsidP="00E61D54">
      <w:pPr>
        <w:pStyle w:val="ListParagraph"/>
        <w:numPr>
          <w:ilvl w:val="0"/>
          <w:numId w:val="28"/>
        </w:numPr>
        <w:spacing w:after="200" w:line="276" w:lineRule="auto"/>
        <w:ind w:left="1440"/>
        <w:jc w:val="both"/>
        <w:rPr>
          <w:b/>
        </w:rPr>
      </w:pPr>
      <w:r>
        <w:t xml:space="preserve">Browser Overriding là một tính năng mới cốt lõi của ASP.NET MVC 4 và được tích hợp sẵn mà không cần cài đặt jQuery.Mobile.MVC package. Tuy nhiên, nó chỉ tác động tới sự lựa chọn view, layout và partial-view chứ không tác động tới bất cứ tính năng ASP.NET mới nào khác mà phụ thuộc vào đối tượng </w:t>
      </w:r>
      <w:r w:rsidRPr="00C039F7">
        <w:rPr>
          <w:i/>
        </w:rPr>
        <w:t>Request.Browser.</w:t>
      </w:r>
      <w:r>
        <w:t xml:space="preserve"> </w:t>
      </w:r>
    </w:p>
    <w:p w:rsidR="00B06E9B" w:rsidRPr="000042DA" w:rsidRDefault="00B06E9B" w:rsidP="00E61D54">
      <w:pPr>
        <w:pStyle w:val="ListParagraph"/>
        <w:numPr>
          <w:ilvl w:val="0"/>
          <w:numId w:val="28"/>
        </w:numPr>
        <w:spacing w:after="200" w:line="276" w:lineRule="auto"/>
        <w:ind w:left="1440"/>
        <w:jc w:val="both"/>
        <w:rPr>
          <w:b/>
        </w:rPr>
      </w:pPr>
      <w:r>
        <w:t>Mặc định, user-agent override được lưu trữ bằng cách sử dụng cookie. Nếu bạn muốn lưu trữ ở nơi khác (ví dụ như lưu trong database), bạn có thể thay thế default provider (</w:t>
      </w:r>
      <w:r>
        <w:rPr>
          <w:rStyle w:val="Emphasis"/>
          <w:rFonts w:eastAsiaTheme="majorEastAsia"/>
        </w:rPr>
        <w:t>BrowserOverrideStores.Current</w:t>
      </w:r>
      <w:r>
        <w:t>).</w:t>
      </w:r>
    </w:p>
    <w:p w:rsidR="00B06E9B" w:rsidRDefault="00B06E9B" w:rsidP="00E61D54">
      <w:pPr>
        <w:pStyle w:val="Heading4"/>
        <w:jc w:val="both"/>
      </w:pPr>
      <w:bookmarkStart w:id="63" w:name="_Toc327649353"/>
      <w:r w:rsidRPr="00635F8F">
        <w:t>Task Support for Asynchronous Controllers:</w:t>
      </w:r>
      <w:bookmarkEnd w:id="63"/>
    </w:p>
    <w:p w:rsidR="00B06E9B" w:rsidRDefault="00B06E9B" w:rsidP="00E61D54">
      <w:pPr>
        <w:pStyle w:val="ListParagraph"/>
        <w:numPr>
          <w:ilvl w:val="0"/>
          <w:numId w:val="34"/>
        </w:numPr>
        <w:spacing w:after="200" w:line="276" w:lineRule="auto"/>
        <w:ind w:left="1440"/>
        <w:jc w:val="both"/>
      </w:pPr>
      <w:r>
        <w:t>Đối với những action đòi hỏi thời gian xử lý lâu (Upload file…) -&gt; sử dụng Async Controller.</w:t>
      </w:r>
    </w:p>
    <w:p w:rsidR="00B06E9B" w:rsidRDefault="00B06E9B" w:rsidP="00E61D54">
      <w:pPr>
        <w:pStyle w:val="ListParagraph"/>
        <w:numPr>
          <w:ilvl w:val="0"/>
          <w:numId w:val="34"/>
        </w:numPr>
        <w:spacing w:after="200" w:line="276" w:lineRule="auto"/>
        <w:ind w:left="1440"/>
        <w:jc w:val="both"/>
      </w:pPr>
      <w:r>
        <w:t>Asynchronous controllers đã có mặt ở phiên bản ASP.NET MVC 3, tuy nhiên để sử dụng nó bạn phải viết những đoạn code khá dài dòng:</w:t>
      </w:r>
    </w:p>
    <w:p w:rsidR="00B06E9B" w:rsidRDefault="00B06E9B" w:rsidP="00E61D54">
      <w:pPr>
        <w:pStyle w:val="ListParagraph"/>
        <w:numPr>
          <w:ilvl w:val="1"/>
          <w:numId w:val="34"/>
        </w:numPr>
        <w:spacing w:after="200" w:line="276" w:lineRule="auto"/>
        <w:ind w:left="1980"/>
        <w:jc w:val="both"/>
      </w:pPr>
      <w:r>
        <w:t xml:space="preserve">Viết 2 phương thức tên giống nhau nhưng phương thức đầu tiên kết thúc với cụm từ </w:t>
      </w:r>
      <w:r>
        <w:rPr>
          <w:rStyle w:val="Emphasis"/>
          <w:rFonts w:eastAsiaTheme="majorEastAsia"/>
        </w:rPr>
        <w:t xml:space="preserve">Async. Phương thức thứ 2 kết thúc với cụm từ </w:t>
      </w:r>
      <w:r w:rsidRPr="001D135C">
        <w:rPr>
          <w:rStyle w:val="Emphasis"/>
          <w:rFonts w:eastAsiaTheme="majorEastAsia"/>
        </w:rPr>
        <w:t>Completed</w:t>
      </w:r>
      <w:r>
        <w:rPr>
          <w:rStyle w:val="Emphasis"/>
          <w:rFonts w:eastAsiaTheme="majorEastAsia"/>
        </w:rPr>
        <w:t xml:space="preserve"> </w:t>
      </w:r>
    </w:p>
    <w:p w:rsidR="00B06E9B" w:rsidRDefault="00B06E9B" w:rsidP="00E61D54">
      <w:pPr>
        <w:pStyle w:val="ListParagraph"/>
        <w:ind w:left="1440"/>
        <w:jc w:val="both"/>
      </w:pPr>
      <w:r>
        <w:rPr>
          <w:noProof/>
        </w:rPr>
        <w:lastRenderedPageBreak/>
        <w:drawing>
          <wp:inline distT="0" distB="0" distL="0" distR="0" wp14:anchorId="6689AE8C" wp14:editId="4AFA2346">
            <wp:extent cx="5210175" cy="2445888"/>
            <wp:effectExtent l="19050" t="19050" r="9525" b="1206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210175" cy="2445888"/>
                    </a:xfrm>
                    <a:prstGeom prst="rect">
                      <a:avLst/>
                    </a:prstGeom>
                    <a:ln>
                      <a:solidFill>
                        <a:schemeClr val="accent1">
                          <a:alpha val="99000"/>
                        </a:schemeClr>
                      </a:solidFill>
                    </a:ln>
                  </pic:spPr>
                </pic:pic>
              </a:graphicData>
            </a:graphic>
          </wp:inline>
        </w:drawing>
      </w:r>
    </w:p>
    <w:p w:rsidR="00B06E9B" w:rsidRDefault="00B06E9B" w:rsidP="00E61D54">
      <w:pPr>
        <w:pStyle w:val="ListParagraph"/>
        <w:numPr>
          <w:ilvl w:val="0"/>
          <w:numId w:val="34"/>
        </w:numPr>
        <w:spacing w:after="200" w:line="276" w:lineRule="auto"/>
        <w:ind w:left="1440"/>
        <w:jc w:val="both"/>
      </w:pPr>
      <w:r>
        <w:t>Trong MVC 4, bạn có thể viết các phương thức async action như những phương thức đơn lẻ -&gt; rút ngắn code. Phương thức này trả về đối tượng kiểu Task hoặc Task&lt;ActionResult&gt;:</w:t>
      </w:r>
    </w:p>
    <w:p w:rsidR="00B06E9B" w:rsidRDefault="00B06E9B" w:rsidP="00E61D54">
      <w:pPr>
        <w:pStyle w:val="ListParagraph"/>
        <w:ind w:left="1440"/>
        <w:jc w:val="both"/>
      </w:pPr>
    </w:p>
    <w:p w:rsidR="00B06E9B" w:rsidRDefault="00B06E9B" w:rsidP="00E61D54">
      <w:pPr>
        <w:pStyle w:val="ListParagraph"/>
        <w:ind w:left="1440"/>
        <w:jc w:val="both"/>
      </w:pPr>
      <w:r>
        <w:rPr>
          <w:noProof/>
        </w:rPr>
        <w:drawing>
          <wp:inline distT="0" distB="0" distL="0" distR="0" wp14:anchorId="79281C47" wp14:editId="12D1C68F">
            <wp:extent cx="5314950" cy="906835"/>
            <wp:effectExtent l="19050" t="19050" r="19050" b="2667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314950" cy="906835"/>
                    </a:xfrm>
                    <a:prstGeom prst="rect">
                      <a:avLst/>
                    </a:prstGeom>
                    <a:ln>
                      <a:solidFill>
                        <a:schemeClr val="accent1">
                          <a:alpha val="99000"/>
                        </a:schemeClr>
                      </a:solidFill>
                    </a:ln>
                  </pic:spPr>
                </pic:pic>
              </a:graphicData>
            </a:graphic>
          </wp:inline>
        </w:drawing>
      </w:r>
    </w:p>
    <w:p w:rsidR="00B06E9B" w:rsidRDefault="00B06E9B" w:rsidP="00E61D54">
      <w:pPr>
        <w:pStyle w:val="ListParagraph"/>
        <w:ind w:left="1440"/>
        <w:jc w:val="both"/>
      </w:pPr>
    </w:p>
    <w:p w:rsidR="00B06E9B" w:rsidRDefault="00B06E9B" w:rsidP="00E61D54">
      <w:pPr>
        <w:pStyle w:val="ListParagraph"/>
        <w:numPr>
          <w:ilvl w:val="0"/>
          <w:numId w:val="34"/>
        </w:numPr>
        <w:spacing w:after="200" w:line="276" w:lineRule="auto"/>
        <w:ind w:left="1440"/>
        <w:jc w:val="both"/>
      </w:pPr>
      <w:r>
        <w:t xml:space="preserve">Phương thức này còn hỗ trợ timeout. Để thiết lập thời gian giới hạn bạn dùng dòng lệnh </w:t>
      </w:r>
      <w:proofErr w:type="gramStart"/>
      <w:r w:rsidRPr="00353E29">
        <w:t>AsyncTimeout</w:t>
      </w:r>
      <w:r>
        <w:t>(</w:t>
      </w:r>
      <w:proofErr w:type="gramEnd"/>
      <w:r>
        <w:t>value).</w:t>
      </w:r>
    </w:p>
    <w:p w:rsidR="00B06E9B" w:rsidRDefault="00B06E9B" w:rsidP="00E61D54">
      <w:pPr>
        <w:pStyle w:val="ListParagraph"/>
        <w:numPr>
          <w:ilvl w:val="0"/>
          <w:numId w:val="34"/>
        </w:numPr>
        <w:spacing w:after="200" w:line="276" w:lineRule="auto"/>
        <w:ind w:left="1440"/>
        <w:jc w:val="both"/>
      </w:pPr>
      <w:r>
        <w:t>Ví dụ dưới đây thiết lập timeout là 2500 mili giây. Nếu quá thời gian giới hạn này, view “Timeout” sẽ được hiển thị cho người dùng.</w:t>
      </w:r>
    </w:p>
    <w:p w:rsidR="00B06E9B" w:rsidRDefault="00B06E9B" w:rsidP="00E61D54">
      <w:pPr>
        <w:pStyle w:val="ListParagraph"/>
        <w:ind w:left="1440"/>
        <w:jc w:val="both"/>
      </w:pPr>
    </w:p>
    <w:p w:rsidR="00B06E9B" w:rsidRDefault="00B06E9B" w:rsidP="00E61D54">
      <w:pPr>
        <w:pStyle w:val="ListParagraph"/>
        <w:ind w:left="1440"/>
        <w:jc w:val="both"/>
      </w:pPr>
      <w:r>
        <w:rPr>
          <w:noProof/>
        </w:rPr>
        <w:drawing>
          <wp:inline distT="0" distB="0" distL="0" distR="0" wp14:anchorId="14BB0BAE" wp14:editId="66BBE0BC">
            <wp:extent cx="5452022" cy="1162050"/>
            <wp:effectExtent l="19050" t="19050" r="15875" b="1905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452022" cy="1162050"/>
                    </a:xfrm>
                    <a:prstGeom prst="rect">
                      <a:avLst/>
                    </a:prstGeom>
                    <a:ln>
                      <a:solidFill>
                        <a:schemeClr val="accent1">
                          <a:alpha val="99000"/>
                        </a:schemeClr>
                      </a:solidFill>
                    </a:ln>
                  </pic:spPr>
                </pic:pic>
              </a:graphicData>
            </a:graphic>
          </wp:inline>
        </w:drawing>
      </w:r>
    </w:p>
    <w:p w:rsidR="00B06E9B" w:rsidRPr="00084AB3" w:rsidRDefault="00B06E9B" w:rsidP="00E61D54">
      <w:pPr>
        <w:pStyle w:val="ListParagraph"/>
        <w:ind w:left="1440"/>
        <w:jc w:val="both"/>
      </w:pPr>
    </w:p>
    <w:p w:rsidR="00B06E9B" w:rsidRPr="00F85B05" w:rsidRDefault="00B06E9B" w:rsidP="00E61D54">
      <w:pPr>
        <w:pStyle w:val="Heading4"/>
        <w:jc w:val="both"/>
      </w:pPr>
      <w:bookmarkStart w:id="64" w:name="_Toc327649354"/>
      <w:r w:rsidRPr="00635F8F">
        <w:t>Azure SDK</w:t>
      </w:r>
      <w:bookmarkEnd w:id="64"/>
    </w:p>
    <w:p w:rsidR="00B06E9B" w:rsidRPr="00574E04" w:rsidRDefault="00B06E9B" w:rsidP="00E61D54">
      <w:pPr>
        <w:pStyle w:val="ListParagraph"/>
        <w:numPr>
          <w:ilvl w:val="0"/>
          <w:numId w:val="28"/>
        </w:numPr>
        <w:spacing w:after="200" w:line="276" w:lineRule="auto"/>
        <w:ind w:left="1440"/>
        <w:jc w:val="both"/>
        <w:rPr>
          <w:b/>
        </w:rPr>
      </w:pPr>
      <w:r>
        <w:t>ASP.NET MVC 4 hỗ trợ phiên bản Window Azure SDK 1.6 và những phiên bản mới hơn.</w:t>
      </w:r>
    </w:p>
    <w:p w:rsidR="00574E04" w:rsidRDefault="00574E04" w:rsidP="00574E04">
      <w:pPr>
        <w:spacing w:after="200" w:line="276" w:lineRule="auto"/>
        <w:jc w:val="both"/>
        <w:rPr>
          <w:b/>
        </w:rPr>
      </w:pPr>
    </w:p>
    <w:p w:rsidR="00574E04" w:rsidRPr="00574E04" w:rsidRDefault="00574E04" w:rsidP="00574E04">
      <w:pPr>
        <w:spacing w:after="200" w:line="276" w:lineRule="auto"/>
        <w:jc w:val="both"/>
        <w:rPr>
          <w:b/>
        </w:rPr>
      </w:pPr>
    </w:p>
    <w:p w:rsidR="00B06E9B" w:rsidRDefault="00B06E9B" w:rsidP="00E61D54">
      <w:pPr>
        <w:pStyle w:val="Heading4"/>
        <w:jc w:val="both"/>
      </w:pPr>
      <w:r>
        <w:t>Database Migrations</w:t>
      </w:r>
    </w:p>
    <w:p w:rsidR="00F66EBC" w:rsidRPr="00574E04" w:rsidRDefault="00F66EBC" w:rsidP="00F66EBC">
      <w:pPr>
        <w:ind w:left="720" w:firstLine="720"/>
      </w:pPr>
      <w:r w:rsidRPr="00574E04">
        <w:t xml:space="preserve">Các projects trong ASP.NET MVC 4 hiện tại bao gồm luôn cả Entity Framework 5. </w:t>
      </w:r>
      <w:proofErr w:type="gramStart"/>
      <w:r w:rsidRPr="00574E04">
        <w:t>Một  trong</w:t>
      </w:r>
      <w:proofErr w:type="gramEnd"/>
      <w:r w:rsidRPr="00574E04">
        <w:t xml:space="preserve"> những đặc điểm tuyệt vời của Entity Framework 5 là hỗ trợ database migrations. Tính năng này cho phép chúng ta dễ dàng phát triển lược đồ cơ sở dữ liệu bằng cách sử dụng code-focused migration (sự chuyển </w:t>
      </w:r>
      <w:proofErr w:type="gramStart"/>
      <w:r w:rsidRPr="00574E04">
        <w:t>đổi</w:t>
      </w:r>
      <w:proofErr w:type="gramEnd"/>
      <w:r w:rsidRPr="00574E04">
        <w:t xml:space="preserve"> tập trung vào mã) nhằm bảo vệ dữ liệu trong cơ sở dữ liệu. </w:t>
      </w:r>
    </w:p>
    <w:p w:rsidR="00B06E9B" w:rsidRDefault="00B06E9B" w:rsidP="00E61D54">
      <w:pPr>
        <w:pStyle w:val="Heading4"/>
        <w:jc w:val="both"/>
      </w:pPr>
      <w:r>
        <w:t>Empty Project Template</w:t>
      </w:r>
      <w:r w:rsidR="00F66EBC">
        <w:tab/>
      </w:r>
    </w:p>
    <w:p w:rsidR="00B06E9B" w:rsidRDefault="00B06E9B" w:rsidP="00F66EBC">
      <w:pPr>
        <w:spacing w:after="200" w:line="276" w:lineRule="auto"/>
        <w:ind w:left="720" w:firstLine="720"/>
        <w:jc w:val="both"/>
      </w:pPr>
      <w:r>
        <w:t xml:space="preserve">MVC Empty project bây giờ hoàn toàn trống để chúng ta có thể bắt đầu dự </w:t>
      </w:r>
      <w:proofErr w:type="gramStart"/>
      <w:r>
        <w:t>án</w:t>
      </w:r>
      <w:proofErr w:type="gramEnd"/>
      <w:r>
        <w:t xml:space="preserve"> mới hoàn toàn sạch sẽ. Các phiên bản trước của mẫu Empty project được đổi tên thành Basic.</w:t>
      </w:r>
    </w:p>
    <w:p w:rsidR="00B06E9B" w:rsidRDefault="00B06E9B" w:rsidP="00E61D54">
      <w:pPr>
        <w:pStyle w:val="Heading4"/>
        <w:jc w:val="both"/>
      </w:pPr>
      <w:r>
        <w:t xml:space="preserve">Thêm Controller vào bất kỳ </w:t>
      </w:r>
      <w:proofErr w:type="gramStart"/>
      <w:r>
        <w:t>thư</w:t>
      </w:r>
      <w:proofErr w:type="gramEnd"/>
      <w:r>
        <w:t xml:space="preserve"> mục nào trong dự án</w:t>
      </w:r>
    </w:p>
    <w:p w:rsidR="00B06E9B" w:rsidRPr="00CA4270" w:rsidRDefault="00B06E9B" w:rsidP="00F66EBC">
      <w:pPr>
        <w:spacing w:after="200" w:line="276" w:lineRule="auto"/>
        <w:ind w:left="720" w:firstLine="720"/>
        <w:jc w:val="both"/>
      </w:pPr>
      <w:r>
        <w:t xml:space="preserve">Chúng ta có thể click chuột phải và chọn Add Controller từ bất kỳ </w:t>
      </w:r>
      <w:proofErr w:type="gramStart"/>
      <w:r>
        <w:t>thư</w:t>
      </w:r>
      <w:proofErr w:type="gramEnd"/>
      <w:r>
        <w:t xml:space="preserve"> mục trong dự án MVC. Điều này cho phép chúng ta tổ chức linh hoạt các Controller như mong muốn bao gồm cả việc giữ MVC Controller và Web API Controller trong các </w:t>
      </w:r>
      <w:proofErr w:type="gramStart"/>
      <w:r>
        <w:t>thư</w:t>
      </w:r>
      <w:proofErr w:type="gramEnd"/>
      <w:r>
        <w:t xml:space="preserve"> mục riêng biệt.</w:t>
      </w:r>
    </w:p>
    <w:p w:rsidR="00B06E9B" w:rsidRDefault="00B06E9B" w:rsidP="00E61D54">
      <w:pPr>
        <w:pStyle w:val="Heading4"/>
        <w:jc w:val="both"/>
      </w:pPr>
      <w:r w:rsidRPr="00144A4A">
        <w:t xml:space="preserve">Bundling </w:t>
      </w:r>
      <w:r>
        <w:t>và</w:t>
      </w:r>
      <w:r w:rsidRPr="00144A4A">
        <w:t xml:space="preserve"> Minification</w:t>
      </w:r>
    </w:p>
    <w:p w:rsidR="00B06E9B" w:rsidRDefault="00B06E9B" w:rsidP="00F66EBC">
      <w:pPr>
        <w:spacing w:after="200" w:line="276" w:lineRule="auto"/>
        <w:ind w:left="720" w:firstLine="720"/>
        <w:jc w:val="both"/>
      </w:pPr>
      <w:r>
        <w:t xml:space="preserve">Bundling và minification framework cho phép chúng ta làm giảm số lượng yêu cầu HTTP là một trang Web  cần được thực hiện  bằng cách  kết hợp các tập tin cá nhân thành một tập tin đóng gói duy nhất, cho cả script và CSS. Nó có thể làm giảm kích thước tổng thể của những yêu cầu đó bằng cách làm giảm nội dung của các gói này. Làm giảm có thể bao gồm các thao tác như loại bỏ các khoảng trắng để rút ngắn tên biến hay thậm chí bỏ đi những CSS </w:t>
      </w:r>
      <w:proofErr w:type="gramStart"/>
      <w:r>
        <w:t>selectors  dựa</w:t>
      </w:r>
      <w:proofErr w:type="gramEnd"/>
      <w:r>
        <w:t xml:space="preserve"> trên ngữ nghĩa của chúng. Các gói được khai báo và cấu hình trong code và có thể dễ dàng tham chiếu trong views thông qua các phương thức trợ giúp mà có thể tạo ra một liên kết duy nhất tới gói đó hoặc là khi debug thì có thể tạo nhiều liên kết tới những nội dung con bên trong gói. </w:t>
      </w:r>
    </w:p>
    <w:p w:rsidR="00B06E9B" w:rsidRDefault="00B06E9B" w:rsidP="00E61D54">
      <w:pPr>
        <w:pStyle w:val="Heading4"/>
        <w:jc w:val="both"/>
      </w:pPr>
      <w:r>
        <w:t>Cho phép Logins từ Facebook và những tài khoản khác sử dụng OAuth và OpenID</w:t>
      </w:r>
    </w:p>
    <w:p w:rsidR="00B06E9B" w:rsidRPr="00144A4A" w:rsidRDefault="00B06E9B" w:rsidP="00F66EBC">
      <w:pPr>
        <w:spacing w:after="200" w:line="276" w:lineRule="auto"/>
        <w:ind w:left="576" w:firstLine="720"/>
        <w:jc w:val="both"/>
      </w:pPr>
      <w:r>
        <w:t xml:space="preserve">Mẫu mặc định trong ASP.NET MVC Internet Project bao gồm hỗ trợ OAuth và OpenID </w:t>
      </w:r>
      <w:proofErr w:type="gramStart"/>
      <w:r>
        <w:t>login  bằng</w:t>
      </w:r>
      <w:proofErr w:type="gramEnd"/>
      <w:r>
        <w:t xml:space="preserve"> cách sử dụng thư viện DotNetOpenAuth. </w:t>
      </w:r>
      <w:bookmarkStart w:id="65" w:name="_GoBack"/>
      <w:bookmarkEnd w:id="65"/>
    </w:p>
    <w:p w:rsidR="00164FBD" w:rsidRDefault="00164FBD" w:rsidP="00164FBD">
      <w:pPr>
        <w:spacing w:after="200" w:line="276" w:lineRule="auto"/>
      </w:pPr>
    </w:p>
    <w:p w:rsidR="00164FBD" w:rsidRPr="00164FBD" w:rsidRDefault="00164FBD" w:rsidP="00164FBD"/>
    <w:p w:rsidR="00417988" w:rsidRPr="00594251" w:rsidRDefault="00417988" w:rsidP="00594251">
      <w:pPr>
        <w:pStyle w:val="Heading2"/>
        <w:jc w:val="both"/>
        <w:rPr>
          <w:rFonts w:cs="Times New Roman"/>
        </w:rPr>
      </w:pPr>
      <w:r w:rsidRPr="00594251">
        <w:rPr>
          <w:rFonts w:cs="Times New Roman"/>
        </w:rPr>
        <w:lastRenderedPageBreak/>
        <w:t>Phân tích, thiết kế hệ thống</w:t>
      </w:r>
      <w:bookmarkEnd w:id="54"/>
    </w:p>
    <w:p w:rsidR="006B0B5E" w:rsidRPr="00594251" w:rsidRDefault="006B0B5E" w:rsidP="00594251">
      <w:pPr>
        <w:pStyle w:val="Heading3"/>
        <w:jc w:val="both"/>
        <w:rPr>
          <w:rFonts w:cs="Times New Roman"/>
        </w:rPr>
      </w:pPr>
      <w:bookmarkStart w:id="66" w:name="_Toc343258293"/>
      <w:r w:rsidRPr="00594251">
        <w:rPr>
          <w:rFonts w:cs="Times New Roman"/>
        </w:rPr>
        <w:t>Class diagram</w:t>
      </w:r>
      <w:bookmarkEnd w:id="66"/>
    </w:p>
    <w:p w:rsidR="0058340C" w:rsidRDefault="0058340C" w:rsidP="0058340C">
      <w:pPr>
        <w:jc w:val="center"/>
      </w:pPr>
      <w:r w:rsidRPr="00D37A8F">
        <w:rPr>
          <w:noProof/>
        </w:rPr>
        <w:drawing>
          <wp:inline distT="0" distB="0" distL="0" distR="0" wp14:anchorId="649D4D97" wp14:editId="01B6768C">
            <wp:extent cx="5733415" cy="4744768"/>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733415" cy="4744768"/>
                    </a:xfrm>
                    <a:prstGeom prst="rect">
                      <a:avLst/>
                    </a:prstGeom>
                  </pic:spPr>
                </pic:pic>
              </a:graphicData>
            </a:graphic>
          </wp:inline>
        </w:drawing>
      </w:r>
    </w:p>
    <w:p w:rsidR="0058340C" w:rsidRDefault="0058340C" w:rsidP="0058340C">
      <w:pPr>
        <w:jc w:val="center"/>
        <w:rPr>
          <w:i/>
        </w:rPr>
      </w:pPr>
      <w:r>
        <w:rPr>
          <w:i/>
        </w:rPr>
        <w:t>Class diagram cung cấp các chức năng chính cho website</w:t>
      </w:r>
    </w:p>
    <w:p w:rsidR="006B0B5E" w:rsidRPr="00594251" w:rsidRDefault="006B0B5E" w:rsidP="00594251">
      <w:pPr>
        <w:pStyle w:val="Heading3"/>
        <w:jc w:val="both"/>
        <w:rPr>
          <w:rFonts w:cs="Times New Roman"/>
        </w:rPr>
      </w:pPr>
      <w:bookmarkStart w:id="67" w:name="_Toc343258294"/>
      <w:r w:rsidRPr="00594251">
        <w:rPr>
          <w:rFonts w:cs="Times New Roman"/>
        </w:rPr>
        <w:lastRenderedPageBreak/>
        <w:t>Sequence diagram</w:t>
      </w:r>
      <w:bookmarkEnd w:id="67"/>
    </w:p>
    <w:p w:rsidR="00D61817" w:rsidRPr="00594251" w:rsidRDefault="006B0B5E" w:rsidP="00594251">
      <w:pPr>
        <w:pStyle w:val="Heading4"/>
        <w:jc w:val="both"/>
        <w:rPr>
          <w:rFonts w:cs="Times New Roman"/>
        </w:rPr>
      </w:pPr>
      <w:r w:rsidRPr="00594251">
        <w:rPr>
          <w:rFonts w:cs="Times New Roman"/>
        </w:rPr>
        <w:t xml:space="preserve"> </w:t>
      </w:r>
      <w:r w:rsidR="003C6FF1" w:rsidRPr="00594251">
        <w:rPr>
          <w:rFonts w:cs="Times New Roman"/>
        </w:rPr>
        <w:t>Quản lý User</w:t>
      </w:r>
    </w:p>
    <w:p w:rsidR="0058340C" w:rsidRPr="00594251" w:rsidRDefault="0058340C" w:rsidP="0058340C">
      <w:pPr>
        <w:jc w:val="center"/>
      </w:pPr>
      <w:r w:rsidRPr="00594251">
        <w:rPr>
          <w:noProof/>
        </w:rPr>
        <w:drawing>
          <wp:inline distT="0" distB="0" distL="0" distR="0" wp14:anchorId="6D67D156" wp14:editId="42D6B3AC">
            <wp:extent cx="5733415" cy="5301571"/>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733415" cy="5301571"/>
                    </a:xfrm>
                    <a:prstGeom prst="rect">
                      <a:avLst/>
                    </a:prstGeom>
                  </pic:spPr>
                </pic:pic>
              </a:graphicData>
            </a:graphic>
          </wp:inline>
        </w:drawing>
      </w:r>
    </w:p>
    <w:p w:rsidR="0058340C" w:rsidRPr="000C7C30" w:rsidRDefault="000C7C30" w:rsidP="000C7C30">
      <w:pPr>
        <w:jc w:val="center"/>
        <w:rPr>
          <w:i/>
        </w:rPr>
      </w:pPr>
      <w:r w:rsidRPr="000C7C30">
        <w:rPr>
          <w:i/>
        </w:rPr>
        <w:t>Sequence diagram của chức năng Login</w:t>
      </w:r>
    </w:p>
    <w:p w:rsidR="0058340C" w:rsidRPr="00594251" w:rsidRDefault="0058340C" w:rsidP="0058340C">
      <w:pPr>
        <w:jc w:val="center"/>
      </w:pPr>
      <w:r w:rsidRPr="00594251">
        <w:rPr>
          <w:noProof/>
        </w:rPr>
        <w:lastRenderedPageBreak/>
        <w:drawing>
          <wp:inline distT="0" distB="0" distL="0" distR="0" wp14:anchorId="41B7A8D2" wp14:editId="3DD46A3D">
            <wp:extent cx="5733415" cy="4308637"/>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733415" cy="4308637"/>
                    </a:xfrm>
                    <a:prstGeom prst="rect">
                      <a:avLst/>
                    </a:prstGeom>
                  </pic:spPr>
                </pic:pic>
              </a:graphicData>
            </a:graphic>
          </wp:inline>
        </w:drawing>
      </w:r>
    </w:p>
    <w:p w:rsidR="006B0B5E" w:rsidRPr="00594251" w:rsidRDefault="000C7C30" w:rsidP="000C7C30">
      <w:pPr>
        <w:jc w:val="center"/>
      </w:pPr>
      <w:r w:rsidRPr="000C7C30">
        <w:rPr>
          <w:i/>
        </w:rPr>
        <w:t>Sequence diagram</w:t>
      </w:r>
      <w:r>
        <w:rPr>
          <w:i/>
        </w:rPr>
        <w:t xml:space="preserve"> thực hiện chức năng Register</w:t>
      </w:r>
    </w:p>
    <w:p w:rsidR="00FC3F3A" w:rsidRPr="00594251" w:rsidRDefault="00FC3F3A" w:rsidP="00594251">
      <w:pPr>
        <w:jc w:val="both"/>
      </w:pPr>
    </w:p>
    <w:p w:rsidR="003C6FF1" w:rsidRPr="00594251" w:rsidRDefault="003C6FF1" w:rsidP="00594251">
      <w:pPr>
        <w:pStyle w:val="Heading4"/>
        <w:jc w:val="both"/>
        <w:rPr>
          <w:rFonts w:cs="Times New Roman"/>
        </w:rPr>
      </w:pPr>
      <w:r w:rsidRPr="00594251">
        <w:rPr>
          <w:rFonts w:cs="Times New Roman"/>
        </w:rPr>
        <w:lastRenderedPageBreak/>
        <w:t>Quản lý Group</w:t>
      </w:r>
    </w:p>
    <w:p w:rsidR="0058340C" w:rsidRDefault="0058340C" w:rsidP="0058340C">
      <w:pPr>
        <w:jc w:val="center"/>
      </w:pPr>
      <w:r w:rsidRPr="00565641">
        <w:rPr>
          <w:noProof/>
        </w:rPr>
        <w:drawing>
          <wp:inline distT="0" distB="0" distL="0" distR="0" wp14:anchorId="3C5D06AD" wp14:editId="57D5FB94">
            <wp:extent cx="5524500" cy="360981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531948" cy="3614678"/>
                    </a:xfrm>
                    <a:prstGeom prst="rect">
                      <a:avLst/>
                    </a:prstGeom>
                  </pic:spPr>
                </pic:pic>
              </a:graphicData>
            </a:graphic>
          </wp:inline>
        </w:drawing>
      </w:r>
    </w:p>
    <w:p w:rsidR="0058340C" w:rsidRDefault="000C7C30" w:rsidP="000C7C30">
      <w:pPr>
        <w:jc w:val="center"/>
        <w:rPr>
          <w:i/>
        </w:rPr>
      </w:pPr>
      <w:r w:rsidRPr="000C7C30">
        <w:rPr>
          <w:i/>
        </w:rPr>
        <w:t>Sequence diagram</w:t>
      </w:r>
      <w:r>
        <w:rPr>
          <w:i/>
        </w:rPr>
        <w:t xml:space="preserve"> của chức năng Create Group</w:t>
      </w:r>
    </w:p>
    <w:p w:rsidR="000C7C30" w:rsidRDefault="000C7C30" w:rsidP="000C7C30">
      <w:pPr>
        <w:jc w:val="center"/>
      </w:pPr>
    </w:p>
    <w:p w:rsidR="0058340C" w:rsidRDefault="0058340C" w:rsidP="0058340C">
      <w:pPr>
        <w:jc w:val="center"/>
      </w:pPr>
      <w:r w:rsidRPr="0016139B">
        <w:rPr>
          <w:noProof/>
        </w:rPr>
        <w:drawing>
          <wp:inline distT="0" distB="0" distL="0" distR="0" wp14:anchorId="472149B6" wp14:editId="6315A900">
            <wp:extent cx="5733415" cy="4060556"/>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733415" cy="4060556"/>
                    </a:xfrm>
                    <a:prstGeom prst="rect">
                      <a:avLst/>
                    </a:prstGeom>
                  </pic:spPr>
                </pic:pic>
              </a:graphicData>
            </a:graphic>
          </wp:inline>
        </w:drawing>
      </w:r>
    </w:p>
    <w:p w:rsidR="000C7C30" w:rsidRDefault="000C7C30" w:rsidP="0058340C">
      <w:pPr>
        <w:jc w:val="center"/>
      </w:pPr>
      <w:r w:rsidRPr="000C7C30">
        <w:rPr>
          <w:i/>
        </w:rPr>
        <w:t>Sequence diagram</w:t>
      </w:r>
      <w:r>
        <w:rPr>
          <w:i/>
        </w:rPr>
        <w:t xml:space="preserve"> của chức năng Join Group</w:t>
      </w:r>
    </w:p>
    <w:p w:rsidR="0058340C" w:rsidRDefault="0058340C" w:rsidP="0058340C">
      <w:pPr>
        <w:jc w:val="both"/>
      </w:pPr>
    </w:p>
    <w:p w:rsidR="0058340C" w:rsidRPr="00594251" w:rsidRDefault="0058340C" w:rsidP="0058340C">
      <w:pPr>
        <w:jc w:val="center"/>
      </w:pPr>
      <w:r w:rsidRPr="00E52416">
        <w:rPr>
          <w:noProof/>
        </w:rPr>
        <w:drawing>
          <wp:inline distT="0" distB="0" distL="0" distR="0" wp14:anchorId="510155B1" wp14:editId="3B414855">
            <wp:extent cx="5733415" cy="3993177"/>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733415" cy="3993177"/>
                    </a:xfrm>
                    <a:prstGeom prst="rect">
                      <a:avLst/>
                    </a:prstGeom>
                  </pic:spPr>
                </pic:pic>
              </a:graphicData>
            </a:graphic>
          </wp:inline>
        </w:drawing>
      </w:r>
    </w:p>
    <w:p w:rsidR="006B0B5E" w:rsidRPr="00594251" w:rsidRDefault="000C7C30" w:rsidP="000C7C30">
      <w:pPr>
        <w:jc w:val="center"/>
      </w:pPr>
      <w:r w:rsidRPr="000C7C30">
        <w:rPr>
          <w:i/>
        </w:rPr>
        <w:t>Sequence diagram</w:t>
      </w:r>
      <w:r>
        <w:rPr>
          <w:i/>
        </w:rPr>
        <w:t xml:space="preserve"> của chức năng Accept Member</w:t>
      </w:r>
    </w:p>
    <w:p w:rsidR="003C6FF1" w:rsidRPr="00594251" w:rsidRDefault="003C6FF1" w:rsidP="00594251">
      <w:pPr>
        <w:pStyle w:val="Heading4"/>
        <w:jc w:val="both"/>
        <w:rPr>
          <w:rFonts w:cs="Times New Roman"/>
        </w:rPr>
      </w:pPr>
      <w:r w:rsidRPr="00594251">
        <w:rPr>
          <w:rFonts w:cs="Times New Roman"/>
        </w:rPr>
        <w:lastRenderedPageBreak/>
        <w:t>Quản lý Topic</w:t>
      </w:r>
    </w:p>
    <w:p w:rsidR="0058340C" w:rsidRDefault="0058340C" w:rsidP="0058340C">
      <w:pPr>
        <w:jc w:val="center"/>
      </w:pPr>
      <w:r w:rsidRPr="002F6BEF">
        <w:rPr>
          <w:noProof/>
        </w:rPr>
        <w:drawing>
          <wp:inline distT="0" distB="0" distL="0" distR="0" wp14:anchorId="356CCA5A" wp14:editId="299BB397">
            <wp:extent cx="5733415" cy="398337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733415" cy="3983376"/>
                    </a:xfrm>
                    <a:prstGeom prst="rect">
                      <a:avLst/>
                    </a:prstGeom>
                  </pic:spPr>
                </pic:pic>
              </a:graphicData>
            </a:graphic>
          </wp:inline>
        </w:drawing>
      </w:r>
    </w:p>
    <w:p w:rsidR="0058340C" w:rsidRDefault="000C7C30" w:rsidP="000C7C30">
      <w:pPr>
        <w:jc w:val="center"/>
      </w:pPr>
      <w:r w:rsidRPr="000C7C30">
        <w:rPr>
          <w:i/>
        </w:rPr>
        <w:t>Sequence diagram</w:t>
      </w:r>
      <w:r>
        <w:rPr>
          <w:i/>
        </w:rPr>
        <w:t xml:space="preserve"> của chức năng Create Topic</w:t>
      </w:r>
    </w:p>
    <w:p w:rsidR="0058340C" w:rsidRDefault="0058340C" w:rsidP="0058340C">
      <w:pPr>
        <w:jc w:val="center"/>
      </w:pPr>
      <w:r w:rsidRPr="002F6BEF">
        <w:rPr>
          <w:noProof/>
        </w:rPr>
        <w:lastRenderedPageBreak/>
        <w:drawing>
          <wp:inline distT="0" distB="0" distL="0" distR="0" wp14:anchorId="554579FA" wp14:editId="656548A8">
            <wp:extent cx="5650531" cy="5019675"/>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5653304" cy="5022138"/>
                    </a:xfrm>
                    <a:prstGeom prst="rect">
                      <a:avLst/>
                    </a:prstGeom>
                  </pic:spPr>
                </pic:pic>
              </a:graphicData>
            </a:graphic>
          </wp:inline>
        </w:drawing>
      </w:r>
    </w:p>
    <w:p w:rsidR="000C7C30" w:rsidRPr="00E52416" w:rsidRDefault="000C7C30" w:rsidP="0058340C">
      <w:pPr>
        <w:jc w:val="center"/>
      </w:pPr>
      <w:r w:rsidRPr="000C7C30">
        <w:rPr>
          <w:i/>
        </w:rPr>
        <w:t>Sequence diagram</w:t>
      </w:r>
      <w:r>
        <w:rPr>
          <w:i/>
        </w:rPr>
        <w:t xml:space="preserve"> của chức năng đăng Comment</w:t>
      </w:r>
    </w:p>
    <w:p w:rsidR="0058340C" w:rsidRDefault="0058340C" w:rsidP="0058340C">
      <w:pPr>
        <w:pStyle w:val="Heading2"/>
        <w:jc w:val="both"/>
        <w:rPr>
          <w:rFonts w:cs="Times New Roman"/>
        </w:rPr>
      </w:pPr>
      <w:bookmarkStart w:id="68" w:name="_Toc343258295"/>
      <w:r>
        <w:rPr>
          <w:rFonts w:cs="Times New Roman"/>
        </w:rPr>
        <w:lastRenderedPageBreak/>
        <w:t>Thiết kế giao diện</w:t>
      </w:r>
      <w:bookmarkEnd w:id="68"/>
    </w:p>
    <w:p w:rsidR="0058340C" w:rsidRDefault="0058340C" w:rsidP="0058340C">
      <w:pPr>
        <w:jc w:val="center"/>
      </w:pPr>
      <w:r>
        <w:rPr>
          <w:noProof/>
        </w:rPr>
        <w:drawing>
          <wp:inline distT="0" distB="0" distL="0" distR="0" wp14:anchorId="45BD3F4B" wp14:editId="0831E7CE">
            <wp:extent cx="5733415" cy="3404521"/>
            <wp:effectExtent l="0" t="0" r="635"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5733415" cy="3404521"/>
                    </a:xfrm>
                    <a:prstGeom prst="rect">
                      <a:avLst/>
                    </a:prstGeom>
                  </pic:spPr>
                </pic:pic>
              </a:graphicData>
            </a:graphic>
          </wp:inline>
        </w:drawing>
      </w:r>
    </w:p>
    <w:p w:rsidR="0058340C" w:rsidRDefault="00EE475B" w:rsidP="0058340C">
      <w:pPr>
        <w:jc w:val="center"/>
        <w:rPr>
          <w:i/>
        </w:rPr>
      </w:pPr>
      <w:r>
        <w:rPr>
          <w:i/>
        </w:rPr>
        <w:t xml:space="preserve">Màn hình </w:t>
      </w:r>
      <w:r w:rsidR="0058340C" w:rsidRPr="00780C32">
        <w:rPr>
          <w:i/>
        </w:rPr>
        <w:t>Create topic</w:t>
      </w:r>
    </w:p>
    <w:p w:rsidR="0058340C" w:rsidRPr="00780C32" w:rsidRDefault="0058340C" w:rsidP="0058340C">
      <w:pPr>
        <w:jc w:val="center"/>
        <w:rPr>
          <w:i/>
        </w:rPr>
      </w:pPr>
    </w:p>
    <w:p w:rsidR="0058340C" w:rsidRDefault="0058340C" w:rsidP="0058340C"/>
    <w:p w:rsidR="0058340C" w:rsidRDefault="0058340C" w:rsidP="0058340C">
      <w:pPr>
        <w:jc w:val="center"/>
      </w:pPr>
      <w:r>
        <w:rPr>
          <w:noProof/>
        </w:rPr>
        <w:drawing>
          <wp:inline distT="0" distB="0" distL="0" distR="0" wp14:anchorId="7D968F37" wp14:editId="140138D4">
            <wp:extent cx="5733415" cy="3404521"/>
            <wp:effectExtent l="0" t="0" r="63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733415" cy="3404521"/>
                    </a:xfrm>
                    <a:prstGeom prst="rect">
                      <a:avLst/>
                    </a:prstGeom>
                  </pic:spPr>
                </pic:pic>
              </a:graphicData>
            </a:graphic>
          </wp:inline>
        </w:drawing>
      </w:r>
    </w:p>
    <w:p w:rsidR="0058340C" w:rsidRDefault="00EE475B" w:rsidP="0058340C">
      <w:pPr>
        <w:jc w:val="center"/>
        <w:rPr>
          <w:i/>
        </w:rPr>
      </w:pPr>
      <w:r>
        <w:rPr>
          <w:i/>
        </w:rPr>
        <w:t xml:space="preserve">Màn hình </w:t>
      </w:r>
      <w:r w:rsidR="0058340C">
        <w:rPr>
          <w:i/>
        </w:rPr>
        <w:t>List topic</w:t>
      </w:r>
    </w:p>
    <w:p w:rsidR="0058340C" w:rsidRDefault="0058340C" w:rsidP="0058340C">
      <w:pPr>
        <w:jc w:val="center"/>
        <w:rPr>
          <w:i/>
        </w:rPr>
      </w:pPr>
    </w:p>
    <w:p w:rsidR="0058340C" w:rsidRDefault="0058340C" w:rsidP="0058340C">
      <w:pPr>
        <w:jc w:val="center"/>
        <w:rPr>
          <w:i/>
        </w:rPr>
      </w:pPr>
      <w:r>
        <w:rPr>
          <w:noProof/>
        </w:rPr>
        <w:lastRenderedPageBreak/>
        <w:drawing>
          <wp:inline distT="0" distB="0" distL="0" distR="0" wp14:anchorId="0DEDDCA2" wp14:editId="7935EE7E">
            <wp:extent cx="5733415" cy="3404521"/>
            <wp:effectExtent l="0" t="0" r="635"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733415" cy="3404521"/>
                    </a:xfrm>
                    <a:prstGeom prst="rect">
                      <a:avLst/>
                    </a:prstGeom>
                  </pic:spPr>
                </pic:pic>
              </a:graphicData>
            </a:graphic>
          </wp:inline>
        </w:drawing>
      </w:r>
    </w:p>
    <w:p w:rsidR="0058340C" w:rsidRDefault="00EE475B" w:rsidP="0058340C">
      <w:pPr>
        <w:jc w:val="center"/>
        <w:rPr>
          <w:i/>
        </w:rPr>
      </w:pPr>
      <w:r>
        <w:rPr>
          <w:i/>
        </w:rPr>
        <w:t xml:space="preserve">Màn hình </w:t>
      </w:r>
      <w:r w:rsidR="0058340C">
        <w:rPr>
          <w:i/>
        </w:rPr>
        <w:t>Detail topic</w:t>
      </w:r>
    </w:p>
    <w:p w:rsidR="00EE475B" w:rsidRPr="00780C32" w:rsidRDefault="00EE475B" w:rsidP="0058340C">
      <w:pPr>
        <w:jc w:val="center"/>
        <w:rPr>
          <w:i/>
        </w:rPr>
      </w:pPr>
    </w:p>
    <w:p w:rsidR="0058340C" w:rsidRDefault="0058340C" w:rsidP="0058340C">
      <w:r>
        <w:rPr>
          <w:noProof/>
        </w:rPr>
        <w:drawing>
          <wp:inline distT="0" distB="0" distL="0" distR="0" wp14:anchorId="250B4818" wp14:editId="3CD97EFC">
            <wp:extent cx="5733415" cy="3404521"/>
            <wp:effectExtent l="0" t="0" r="635"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733415" cy="3404521"/>
                    </a:xfrm>
                    <a:prstGeom prst="rect">
                      <a:avLst/>
                    </a:prstGeom>
                  </pic:spPr>
                </pic:pic>
              </a:graphicData>
            </a:graphic>
          </wp:inline>
        </w:drawing>
      </w:r>
    </w:p>
    <w:p w:rsidR="0058340C" w:rsidRPr="00681E07" w:rsidRDefault="00EE475B" w:rsidP="0058340C">
      <w:pPr>
        <w:jc w:val="center"/>
        <w:rPr>
          <w:i/>
        </w:rPr>
      </w:pPr>
      <w:r>
        <w:rPr>
          <w:i/>
        </w:rPr>
        <w:t xml:space="preserve">Màn hình </w:t>
      </w:r>
      <w:r w:rsidR="0058340C">
        <w:rPr>
          <w:i/>
        </w:rPr>
        <w:t>Setting Group</w:t>
      </w:r>
    </w:p>
    <w:p w:rsidR="0058340C" w:rsidRDefault="0058340C" w:rsidP="0058340C">
      <w:pPr>
        <w:jc w:val="both"/>
      </w:pPr>
    </w:p>
    <w:p w:rsidR="000C7C30" w:rsidRPr="00594251" w:rsidRDefault="000C7C30" w:rsidP="0058340C">
      <w:pPr>
        <w:jc w:val="both"/>
      </w:pPr>
    </w:p>
    <w:p w:rsidR="00417988" w:rsidRPr="00594251" w:rsidRDefault="00417988" w:rsidP="00594251">
      <w:pPr>
        <w:pStyle w:val="Heading2"/>
        <w:jc w:val="both"/>
        <w:rPr>
          <w:rFonts w:cs="Times New Roman"/>
        </w:rPr>
      </w:pPr>
      <w:bookmarkStart w:id="69" w:name="_Toc343258296"/>
      <w:r w:rsidRPr="00594251">
        <w:rPr>
          <w:rFonts w:cs="Times New Roman"/>
        </w:rPr>
        <w:lastRenderedPageBreak/>
        <w:t>Test performance để thể hiện sức mạnh của NoSQL</w:t>
      </w:r>
      <w:bookmarkEnd w:id="69"/>
    </w:p>
    <w:p w:rsidR="00417988" w:rsidRPr="00594251" w:rsidRDefault="00417988" w:rsidP="00594251">
      <w:pPr>
        <w:jc w:val="both"/>
      </w:pPr>
    </w:p>
    <w:p w:rsidR="00417988" w:rsidRPr="00594251" w:rsidRDefault="0058340C" w:rsidP="00594251">
      <w:pPr>
        <w:pStyle w:val="Heading1"/>
        <w:jc w:val="both"/>
        <w:rPr>
          <w:rFonts w:cs="Times New Roman"/>
        </w:rPr>
      </w:pPr>
      <w:bookmarkStart w:id="70" w:name="_Toc343258297"/>
      <w:r>
        <w:rPr>
          <w:rFonts w:cs="Times New Roman"/>
        </w:rPr>
        <w:t>CHƯƠNG 6</w:t>
      </w:r>
      <w:r w:rsidR="00D8230B" w:rsidRPr="00594251">
        <w:rPr>
          <w:rFonts w:cs="Times New Roman"/>
        </w:rPr>
        <w:t xml:space="preserve">: </w:t>
      </w:r>
      <w:r w:rsidR="00417988" w:rsidRPr="00594251">
        <w:rPr>
          <w:rFonts w:cs="Times New Roman"/>
        </w:rPr>
        <w:t>TỔNG KẾT</w:t>
      </w:r>
      <w:bookmarkEnd w:id="70"/>
    </w:p>
    <w:p w:rsidR="00417988" w:rsidRPr="00594251" w:rsidRDefault="00417988" w:rsidP="00594251">
      <w:pPr>
        <w:pStyle w:val="Heading2"/>
        <w:jc w:val="both"/>
        <w:rPr>
          <w:rFonts w:cs="Times New Roman"/>
        </w:rPr>
      </w:pPr>
      <w:bookmarkStart w:id="71" w:name="_Toc340262592"/>
      <w:bookmarkStart w:id="72" w:name="_Toc343258298"/>
      <w:r w:rsidRPr="00594251">
        <w:rPr>
          <w:rFonts w:cs="Times New Roman"/>
        </w:rPr>
        <w:t>Kết quả đạt được</w:t>
      </w:r>
      <w:bookmarkEnd w:id="71"/>
      <w:bookmarkEnd w:id="72"/>
    </w:p>
    <w:p w:rsidR="00417988" w:rsidRPr="00594251" w:rsidRDefault="00417988" w:rsidP="00594251">
      <w:pPr>
        <w:pStyle w:val="Heading3"/>
        <w:jc w:val="both"/>
        <w:rPr>
          <w:rFonts w:cs="Times New Roman"/>
        </w:rPr>
      </w:pPr>
      <w:bookmarkStart w:id="73" w:name="_Toc340262593"/>
      <w:bookmarkStart w:id="74" w:name="_Toc343258299"/>
      <w:r w:rsidRPr="00594251">
        <w:rPr>
          <w:rFonts w:cs="Times New Roman"/>
        </w:rPr>
        <w:t>Về mặt lý thuyết</w:t>
      </w:r>
      <w:bookmarkEnd w:id="73"/>
      <w:bookmarkEnd w:id="74"/>
    </w:p>
    <w:p w:rsidR="00417988" w:rsidRPr="00594251" w:rsidRDefault="00417988" w:rsidP="00594251">
      <w:pPr>
        <w:pStyle w:val="Heading3"/>
        <w:jc w:val="both"/>
        <w:rPr>
          <w:rFonts w:cs="Times New Roman"/>
        </w:rPr>
      </w:pPr>
      <w:bookmarkStart w:id="75" w:name="_Toc340262594"/>
      <w:bookmarkStart w:id="76" w:name="_Toc343258300"/>
      <w:r w:rsidRPr="00594251">
        <w:rPr>
          <w:rFonts w:cs="Times New Roman"/>
        </w:rPr>
        <w:t>Về mặt thực nghiệm</w:t>
      </w:r>
      <w:bookmarkEnd w:id="75"/>
      <w:bookmarkEnd w:id="76"/>
    </w:p>
    <w:p w:rsidR="00417988" w:rsidRPr="00594251" w:rsidRDefault="00417988" w:rsidP="00594251">
      <w:pPr>
        <w:pStyle w:val="Heading2"/>
        <w:jc w:val="both"/>
        <w:rPr>
          <w:rFonts w:cs="Times New Roman"/>
        </w:rPr>
      </w:pPr>
      <w:bookmarkStart w:id="77" w:name="_Toc340262595"/>
      <w:bookmarkStart w:id="78" w:name="_Toc343258301"/>
      <w:r w:rsidRPr="00594251">
        <w:rPr>
          <w:rFonts w:cs="Times New Roman"/>
        </w:rPr>
        <w:t>Hướng phát triển</w:t>
      </w:r>
      <w:bookmarkEnd w:id="77"/>
      <w:bookmarkEnd w:id="78"/>
    </w:p>
    <w:p w:rsidR="00417988" w:rsidRPr="00594251" w:rsidRDefault="00417988" w:rsidP="00700AFB">
      <w:pPr>
        <w:pStyle w:val="Heading1"/>
        <w:numPr>
          <w:ilvl w:val="0"/>
          <w:numId w:val="3"/>
        </w:numPr>
        <w:jc w:val="both"/>
        <w:rPr>
          <w:rFonts w:cs="Times New Roman"/>
        </w:rPr>
      </w:pPr>
      <w:bookmarkStart w:id="79" w:name="_Toc340262596"/>
      <w:bookmarkStart w:id="80" w:name="_Toc343258302"/>
      <w:r w:rsidRPr="00594251">
        <w:rPr>
          <w:rFonts w:cs="Times New Roman"/>
        </w:rPr>
        <w:t>Tài liệu tham khảo</w:t>
      </w:r>
      <w:bookmarkEnd w:id="79"/>
      <w:bookmarkEnd w:id="80"/>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166E88" w:rsidRPr="00594251" w:rsidRDefault="00166E88" w:rsidP="00594251">
      <w:pPr>
        <w:pStyle w:val="Heading2"/>
        <w:numPr>
          <w:ilvl w:val="0"/>
          <w:numId w:val="0"/>
        </w:numPr>
        <w:ind w:left="576"/>
        <w:jc w:val="both"/>
        <w:rPr>
          <w:rFonts w:cs="Times New Roman"/>
        </w:rPr>
      </w:pPr>
    </w:p>
    <w:sectPr w:rsidR="00166E88" w:rsidRPr="00594251" w:rsidSect="00D8230B">
      <w:pgSz w:w="11909" w:h="16834"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B873F3"/>
    <w:multiLevelType w:val="hybridMultilevel"/>
    <w:tmpl w:val="232E22E6"/>
    <w:lvl w:ilvl="0" w:tplc="A2180746">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6C1EA3"/>
    <w:multiLevelType w:val="hybridMultilevel"/>
    <w:tmpl w:val="2340B32C"/>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D01842"/>
    <w:multiLevelType w:val="hybridMultilevel"/>
    <w:tmpl w:val="7E5890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5150B2A"/>
    <w:multiLevelType w:val="hybridMultilevel"/>
    <w:tmpl w:val="E76A94F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BFF3B15"/>
    <w:multiLevelType w:val="hybridMultilevel"/>
    <w:tmpl w:val="2C0AF862"/>
    <w:lvl w:ilvl="0" w:tplc="A2180746">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1EB70815"/>
    <w:multiLevelType w:val="hybridMultilevel"/>
    <w:tmpl w:val="7BC6EC96"/>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1F2D3702"/>
    <w:multiLevelType w:val="hybridMultilevel"/>
    <w:tmpl w:val="3F2AA0BA"/>
    <w:lvl w:ilvl="0" w:tplc="ED7C6002">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5843FB"/>
    <w:multiLevelType w:val="hybridMultilevel"/>
    <w:tmpl w:val="8B00196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2B034FC0"/>
    <w:multiLevelType w:val="hybridMultilevel"/>
    <w:tmpl w:val="CFC2FDF8"/>
    <w:lvl w:ilvl="0" w:tplc="AF3E7968">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EC45DC"/>
    <w:multiLevelType w:val="hybridMultilevel"/>
    <w:tmpl w:val="B7B081C0"/>
    <w:lvl w:ilvl="0" w:tplc="9E08018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14260ED"/>
    <w:multiLevelType w:val="hybridMultilevel"/>
    <w:tmpl w:val="4B90339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AC3A69"/>
    <w:multiLevelType w:val="hybridMultilevel"/>
    <w:tmpl w:val="4024068E"/>
    <w:lvl w:ilvl="0" w:tplc="0CAA2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1CA23D6"/>
    <w:multiLevelType w:val="hybridMultilevel"/>
    <w:tmpl w:val="48E4DA5C"/>
    <w:lvl w:ilvl="0" w:tplc="0CAA28C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4553C56"/>
    <w:multiLevelType w:val="multilevel"/>
    <w:tmpl w:val="F4003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8313912"/>
    <w:multiLevelType w:val="hybridMultilevel"/>
    <w:tmpl w:val="2CB698A6"/>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EF0986"/>
    <w:multiLevelType w:val="hybridMultilevel"/>
    <w:tmpl w:val="219CBF7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DE10862"/>
    <w:multiLevelType w:val="hybridMultilevel"/>
    <w:tmpl w:val="92CC1B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E4040D3"/>
    <w:multiLevelType w:val="hybridMultilevel"/>
    <w:tmpl w:val="52526C72"/>
    <w:lvl w:ilvl="0" w:tplc="A2180746">
      <w:numFmt w:val="bullet"/>
      <w:lvlText w:val="-"/>
      <w:lvlJc w:val="left"/>
      <w:pPr>
        <w:ind w:left="1584" w:hanging="360"/>
      </w:pPr>
      <w:rPr>
        <w:rFonts w:ascii="Times New Roman" w:eastAsiaTheme="minorHAnsi"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8">
    <w:nsid w:val="56DF5F87"/>
    <w:multiLevelType w:val="hybridMultilevel"/>
    <w:tmpl w:val="80665984"/>
    <w:lvl w:ilvl="0" w:tplc="9E080186">
      <w:numFmt w:val="bullet"/>
      <w:lvlText w:val="-"/>
      <w:lvlJc w:val="left"/>
      <w:pPr>
        <w:ind w:left="2520" w:hanging="360"/>
      </w:pPr>
      <w:rPr>
        <w:rFonts w:ascii="Times New Roman" w:eastAsiaTheme="minorHAnsi" w:hAnsi="Times New Roman" w:cs="Times New Roman" w:hint="default"/>
        <w:b/>
        <w:color w:val="444444"/>
        <w:sz w:val="21"/>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nsid w:val="57CC050B"/>
    <w:multiLevelType w:val="hybridMultilevel"/>
    <w:tmpl w:val="12D60502"/>
    <w:lvl w:ilvl="0" w:tplc="97D080E0">
      <w:numFmt w:val="bullet"/>
      <w:lvlText w:val="-"/>
      <w:lvlJc w:val="left"/>
      <w:pPr>
        <w:ind w:left="2520" w:hanging="360"/>
      </w:pPr>
      <w:rPr>
        <w:rFonts w:ascii="Calibri" w:eastAsiaTheme="minorHAnsi" w:hAnsi="Calibri" w:cs="Calibri" w:hint="default"/>
        <w:b/>
        <w:color w:val="444444"/>
        <w:sz w:val="21"/>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nsid w:val="61D161C7"/>
    <w:multiLevelType w:val="hybridMultilevel"/>
    <w:tmpl w:val="CAEEA14A"/>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63B85321"/>
    <w:multiLevelType w:val="hybridMultilevel"/>
    <w:tmpl w:val="05B65B24"/>
    <w:lvl w:ilvl="0" w:tplc="EAD21CD4">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49E49C9"/>
    <w:multiLevelType w:val="hybridMultilevel"/>
    <w:tmpl w:val="A9E673AC"/>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59854A6"/>
    <w:multiLevelType w:val="hybridMultilevel"/>
    <w:tmpl w:val="428C4EC0"/>
    <w:lvl w:ilvl="0" w:tplc="DE282E5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F33F3C"/>
    <w:multiLevelType w:val="hybridMultilevel"/>
    <w:tmpl w:val="2ABAA67E"/>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7E33883"/>
    <w:multiLevelType w:val="hybridMultilevel"/>
    <w:tmpl w:val="E15073B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44022D"/>
    <w:multiLevelType w:val="hybridMultilevel"/>
    <w:tmpl w:val="63AC2D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C5725F0"/>
    <w:multiLevelType w:val="hybridMultilevel"/>
    <w:tmpl w:val="60AC40C0"/>
    <w:lvl w:ilvl="0" w:tplc="A300E89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6E0D2A89"/>
    <w:multiLevelType w:val="hybridMultilevel"/>
    <w:tmpl w:val="F6B63DC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F0142DB"/>
    <w:multiLevelType w:val="hybridMultilevel"/>
    <w:tmpl w:val="3A0C294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DE71F7"/>
    <w:multiLevelType w:val="hybridMultilevel"/>
    <w:tmpl w:val="F370C2EA"/>
    <w:lvl w:ilvl="0" w:tplc="2676FC0C">
      <w:start w:val="15"/>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64B7237"/>
    <w:multiLevelType w:val="hybridMultilevel"/>
    <w:tmpl w:val="E5904B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A6970B9"/>
    <w:multiLevelType w:val="hybridMultilevel"/>
    <w:tmpl w:val="37D69D48"/>
    <w:lvl w:ilvl="0" w:tplc="ACACC3B6">
      <w:numFmt w:val="bullet"/>
      <w:lvlText w:val="-"/>
      <w:lvlJc w:val="left"/>
      <w:pPr>
        <w:ind w:left="420" w:hanging="360"/>
      </w:pPr>
      <w:rPr>
        <w:rFonts w:ascii="Calibri" w:eastAsiaTheme="minorHAnsi" w:hAnsi="Calibri" w:cs="Calibri" w:hint="default"/>
        <w:b/>
        <w:color w:val="444444"/>
        <w:sz w:val="21"/>
      </w:rPr>
    </w:lvl>
    <w:lvl w:ilvl="1" w:tplc="04090001">
      <w:start w:val="1"/>
      <w:numFmt w:val="bullet"/>
      <w:lvlText w:val=""/>
      <w:lvlJc w:val="left"/>
      <w:pPr>
        <w:ind w:left="1140" w:hanging="360"/>
      </w:pPr>
      <w:rPr>
        <w:rFonts w:ascii="Symbol" w:hAnsi="Symbol" w:hint="default"/>
      </w:rPr>
    </w:lvl>
    <w:lvl w:ilvl="2" w:tplc="04090005">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3">
    <w:nsid w:val="7AA30B3A"/>
    <w:multiLevelType w:val="hybridMultilevel"/>
    <w:tmpl w:val="381C0D02"/>
    <w:lvl w:ilvl="0" w:tplc="4ECA12AA">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DAC7DF1"/>
    <w:multiLevelType w:val="hybridMultilevel"/>
    <w:tmpl w:val="C4021F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E111DA0"/>
    <w:multiLevelType w:val="multilevel"/>
    <w:tmpl w:val="A4C000E2"/>
    <w:lvl w:ilvl="0">
      <w:start w:val="1"/>
      <w:numFmt w:val="decimal"/>
      <w:pStyle w:val="Heading1"/>
      <w:lvlText w:val="%1"/>
      <w:lvlJc w:val="left"/>
      <w:pPr>
        <w:tabs>
          <w:tab w:val="num" w:pos="0"/>
        </w:tabs>
        <w:ind w:left="432" w:hanging="432"/>
      </w:pPr>
      <w:rPr>
        <w:rFonts w:ascii="Times New Roman" w:hAnsi="Times New Roman" w:hint="default"/>
        <w:b/>
        <w:i w:val="0"/>
        <w:color w:val="FFFFFF" w:themeColor="background1"/>
        <w:sz w:val="36"/>
      </w:rPr>
    </w:lvl>
    <w:lvl w:ilvl="1">
      <w:start w:val="1"/>
      <w:numFmt w:val="decimal"/>
      <w:pStyle w:val="Heading2"/>
      <w:lvlText w:val="%1.%2"/>
      <w:lvlJc w:val="left"/>
      <w:pPr>
        <w:ind w:left="576" w:hanging="576"/>
      </w:pPr>
      <w:rPr>
        <w:rFonts w:ascii="Times New Roman" w:hAnsi="Times New Roman" w:hint="default"/>
        <w:b/>
        <w:i w:val="0"/>
        <w:color w:val="auto"/>
        <w:sz w:val="28"/>
        <w:szCs w:val="28"/>
      </w:rPr>
    </w:lvl>
    <w:lvl w:ilvl="2">
      <w:start w:val="1"/>
      <w:numFmt w:val="decimal"/>
      <w:pStyle w:val="Heading3"/>
      <w:lvlText w:val="%1.%2.%3"/>
      <w:lvlJc w:val="left"/>
      <w:pPr>
        <w:ind w:left="720" w:hanging="360"/>
      </w:pPr>
      <w:rPr>
        <w:rFonts w:ascii="Times New Roman" w:hAnsi="Times New Roman" w:hint="default"/>
        <w:b w:val="0"/>
        <w:i w:val="0"/>
        <w:color w:val="auto"/>
        <w:sz w:val="26"/>
        <w:szCs w:val="26"/>
      </w:rPr>
    </w:lvl>
    <w:lvl w:ilvl="3">
      <w:start w:val="1"/>
      <w:numFmt w:val="decimal"/>
      <w:pStyle w:val="Heading4"/>
      <w:lvlText w:val="%1.%2.%3.%4"/>
      <w:lvlJc w:val="left"/>
      <w:pPr>
        <w:ind w:left="864" w:hanging="144"/>
      </w:pPr>
      <w:rPr>
        <w:rFonts w:ascii="Times New Roman" w:hAnsi="Times New Roman" w:hint="default"/>
        <w:b w:val="0"/>
        <w:i w:val="0"/>
        <w:color w:val="000000" w:themeColor="text1"/>
        <w:sz w:val="26"/>
      </w:rPr>
    </w:lvl>
    <w:lvl w:ilvl="4">
      <w:start w:val="1"/>
      <w:numFmt w:val="decimal"/>
      <w:pStyle w:val="Heading5"/>
      <w:lvlText w:val="%1.%2.%3.%4.%5"/>
      <w:lvlJc w:val="left"/>
      <w:pPr>
        <w:ind w:left="1008" w:firstLine="72"/>
      </w:pPr>
      <w:rPr>
        <w:rFonts w:ascii="Times New Roman" w:hAnsi="Times New Roman" w:hint="default"/>
        <w:b w:val="0"/>
        <w:i w:val="0"/>
        <w:color w:val="000000" w:themeColor="text1"/>
        <w:sz w:val="26"/>
      </w:rPr>
    </w:lvl>
    <w:lvl w:ilvl="5">
      <w:start w:val="1"/>
      <w:numFmt w:val="decimal"/>
      <w:pStyle w:val="Heading6"/>
      <w:lvlText w:val="%1.%2.%3.%4.%5.%6"/>
      <w:lvlJc w:val="left"/>
      <w:pPr>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5"/>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15"/>
  </w:num>
  <w:num w:numId="6">
    <w:abstractNumId w:val="29"/>
  </w:num>
  <w:num w:numId="7">
    <w:abstractNumId w:val="13"/>
  </w:num>
  <w:num w:numId="8">
    <w:abstractNumId w:val="2"/>
  </w:num>
  <w:num w:numId="9">
    <w:abstractNumId w:val="8"/>
  </w:num>
  <w:num w:numId="10">
    <w:abstractNumId w:val="31"/>
  </w:num>
  <w:num w:numId="11">
    <w:abstractNumId w:val="26"/>
  </w:num>
  <w:num w:numId="12">
    <w:abstractNumId w:val="32"/>
  </w:num>
  <w:num w:numId="13">
    <w:abstractNumId w:val="12"/>
  </w:num>
  <w:num w:numId="14">
    <w:abstractNumId w:val="6"/>
  </w:num>
  <w:num w:numId="15">
    <w:abstractNumId w:val="34"/>
  </w:num>
  <w:num w:numId="16">
    <w:abstractNumId w:val="33"/>
  </w:num>
  <w:num w:numId="17">
    <w:abstractNumId w:val="21"/>
  </w:num>
  <w:num w:numId="18">
    <w:abstractNumId w:val="8"/>
  </w:num>
  <w:num w:numId="19">
    <w:abstractNumId w:val="16"/>
  </w:num>
  <w:num w:numId="20">
    <w:abstractNumId w:val="27"/>
  </w:num>
  <w:num w:numId="21">
    <w:abstractNumId w:val="1"/>
  </w:num>
  <w:num w:numId="22">
    <w:abstractNumId w:val="25"/>
  </w:num>
  <w:num w:numId="23">
    <w:abstractNumId w:val="10"/>
  </w:num>
  <w:num w:numId="24">
    <w:abstractNumId w:val="22"/>
  </w:num>
  <w:num w:numId="25">
    <w:abstractNumId w:val="28"/>
  </w:num>
  <w:num w:numId="26">
    <w:abstractNumId w:val="3"/>
  </w:num>
  <w:num w:numId="27">
    <w:abstractNumId w:val="23"/>
  </w:num>
  <w:num w:numId="28">
    <w:abstractNumId w:val="19"/>
  </w:num>
  <w:num w:numId="29">
    <w:abstractNumId w:val="30"/>
  </w:num>
  <w:num w:numId="30">
    <w:abstractNumId w:val="0"/>
  </w:num>
  <w:num w:numId="31">
    <w:abstractNumId w:val="5"/>
  </w:num>
  <w:num w:numId="32">
    <w:abstractNumId w:val="20"/>
  </w:num>
  <w:num w:numId="33">
    <w:abstractNumId w:val="7"/>
  </w:num>
  <w:num w:numId="34">
    <w:abstractNumId w:val="9"/>
  </w:num>
  <w:num w:numId="35">
    <w:abstractNumId w:val="24"/>
  </w:num>
  <w:num w:numId="36">
    <w:abstractNumId w:val="17"/>
  </w:num>
  <w:num w:numId="37">
    <w:abstractNumId w:val="11"/>
  </w:num>
  <w:num w:numId="38">
    <w:abstractNumId w:val="18"/>
  </w:num>
  <w:num w:numId="39">
    <w:abstractNumId w:val="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0745"/>
    <w:rsid w:val="00010A7E"/>
    <w:rsid w:val="00012DB4"/>
    <w:rsid w:val="00015EEA"/>
    <w:rsid w:val="000225FD"/>
    <w:rsid w:val="00035E52"/>
    <w:rsid w:val="00036FAB"/>
    <w:rsid w:val="00037CB4"/>
    <w:rsid w:val="00045DEE"/>
    <w:rsid w:val="0006071C"/>
    <w:rsid w:val="00060CA8"/>
    <w:rsid w:val="000632D3"/>
    <w:rsid w:val="000677A8"/>
    <w:rsid w:val="00070EB2"/>
    <w:rsid w:val="00083856"/>
    <w:rsid w:val="00086D90"/>
    <w:rsid w:val="000942CF"/>
    <w:rsid w:val="00094F33"/>
    <w:rsid w:val="000B01C9"/>
    <w:rsid w:val="000C40AC"/>
    <w:rsid w:val="000C7C30"/>
    <w:rsid w:val="000D15EC"/>
    <w:rsid w:val="000D60EF"/>
    <w:rsid w:val="000E3068"/>
    <w:rsid w:val="000E5026"/>
    <w:rsid w:val="000E5E87"/>
    <w:rsid w:val="000E6E8A"/>
    <w:rsid w:val="000F65F5"/>
    <w:rsid w:val="00105C74"/>
    <w:rsid w:val="00107D6C"/>
    <w:rsid w:val="00115F9C"/>
    <w:rsid w:val="00117420"/>
    <w:rsid w:val="00126A65"/>
    <w:rsid w:val="00132CAF"/>
    <w:rsid w:val="00134719"/>
    <w:rsid w:val="00140A9E"/>
    <w:rsid w:val="00142DF4"/>
    <w:rsid w:val="00143F39"/>
    <w:rsid w:val="00146B9B"/>
    <w:rsid w:val="001504C7"/>
    <w:rsid w:val="00154511"/>
    <w:rsid w:val="00161CCB"/>
    <w:rsid w:val="00163C41"/>
    <w:rsid w:val="00164FBD"/>
    <w:rsid w:val="00166E88"/>
    <w:rsid w:val="001676DD"/>
    <w:rsid w:val="0017314D"/>
    <w:rsid w:val="00174778"/>
    <w:rsid w:val="00174E23"/>
    <w:rsid w:val="00175217"/>
    <w:rsid w:val="00176176"/>
    <w:rsid w:val="00183952"/>
    <w:rsid w:val="00184D69"/>
    <w:rsid w:val="001860A9"/>
    <w:rsid w:val="0019687E"/>
    <w:rsid w:val="001A7044"/>
    <w:rsid w:val="001B0B0C"/>
    <w:rsid w:val="001F2930"/>
    <w:rsid w:val="001F2BC2"/>
    <w:rsid w:val="001F7142"/>
    <w:rsid w:val="00200FEC"/>
    <w:rsid w:val="00211310"/>
    <w:rsid w:val="0021236E"/>
    <w:rsid w:val="00212A97"/>
    <w:rsid w:val="002147A7"/>
    <w:rsid w:val="00215286"/>
    <w:rsid w:val="00220558"/>
    <w:rsid w:val="00222CBF"/>
    <w:rsid w:val="00225C32"/>
    <w:rsid w:val="00231075"/>
    <w:rsid w:val="00231477"/>
    <w:rsid w:val="00231745"/>
    <w:rsid w:val="002326DE"/>
    <w:rsid w:val="00235357"/>
    <w:rsid w:val="002374F4"/>
    <w:rsid w:val="00255450"/>
    <w:rsid w:val="002602EE"/>
    <w:rsid w:val="00264B0D"/>
    <w:rsid w:val="00273C7D"/>
    <w:rsid w:val="0027443E"/>
    <w:rsid w:val="00287715"/>
    <w:rsid w:val="002919BA"/>
    <w:rsid w:val="00291DC3"/>
    <w:rsid w:val="00296E7F"/>
    <w:rsid w:val="002A2DB7"/>
    <w:rsid w:val="002A3F72"/>
    <w:rsid w:val="002B0745"/>
    <w:rsid w:val="002C5E4A"/>
    <w:rsid w:val="002C7756"/>
    <w:rsid w:val="002D2A1D"/>
    <w:rsid w:val="002D50F4"/>
    <w:rsid w:val="002D544D"/>
    <w:rsid w:val="002D7040"/>
    <w:rsid w:val="002E1B6E"/>
    <w:rsid w:val="002F73E0"/>
    <w:rsid w:val="003031B5"/>
    <w:rsid w:val="00317D0D"/>
    <w:rsid w:val="00320F28"/>
    <w:rsid w:val="003247C3"/>
    <w:rsid w:val="00333C61"/>
    <w:rsid w:val="00346B3B"/>
    <w:rsid w:val="00347C7D"/>
    <w:rsid w:val="00353290"/>
    <w:rsid w:val="003532E7"/>
    <w:rsid w:val="00354E5D"/>
    <w:rsid w:val="00357336"/>
    <w:rsid w:val="00366440"/>
    <w:rsid w:val="00374737"/>
    <w:rsid w:val="00380BD8"/>
    <w:rsid w:val="00380C90"/>
    <w:rsid w:val="00385CCB"/>
    <w:rsid w:val="00393E62"/>
    <w:rsid w:val="003A3422"/>
    <w:rsid w:val="003A3C92"/>
    <w:rsid w:val="003A68E9"/>
    <w:rsid w:val="003B7190"/>
    <w:rsid w:val="003C23DD"/>
    <w:rsid w:val="003C6FF1"/>
    <w:rsid w:val="003D3889"/>
    <w:rsid w:val="003D474D"/>
    <w:rsid w:val="003F38D5"/>
    <w:rsid w:val="003F5D6A"/>
    <w:rsid w:val="003F62A4"/>
    <w:rsid w:val="003F7B8B"/>
    <w:rsid w:val="004036FA"/>
    <w:rsid w:val="0040769C"/>
    <w:rsid w:val="00410090"/>
    <w:rsid w:val="00417988"/>
    <w:rsid w:val="00426E6D"/>
    <w:rsid w:val="00427DCD"/>
    <w:rsid w:val="00431EB2"/>
    <w:rsid w:val="004409F2"/>
    <w:rsid w:val="00442D43"/>
    <w:rsid w:val="00446AC9"/>
    <w:rsid w:val="00447BAE"/>
    <w:rsid w:val="004539B6"/>
    <w:rsid w:val="00457DDD"/>
    <w:rsid w:val="0046007F"/>
    <w:rsid w:val="004600EC"/>
    <w:rsid w:val="00461BAB"/>
    <w:rsid w:val="004659C6"/>
    <w:rsid w:val="00470D65"/>
    <w:rsid w:val="00473FD5"/>
    <w:rsid w:val="00482E93"/>
    <w:rsid w:val="00484B0B"/>
    <w:rsid w:val="0049327E"/>
    <w:rsid w:val="00495861"/>
    <w:rsid w:val="0049747E"/>
    <w:rsid w:val="00497FCA"/>
    <w:rsid w:val="004A457A"/>
    <w:rsid w:val="004A5276"/>
    <w:rsid w:val="004B2C53"/>
    <w:rsid w:val="004B3180"/>
    <w:rsid w:val="004B4DC1"/>
    <w:rsid w:val="004B5091"/>
    <w:rsid w:val="004B5101"/>
    <w:rsid w:val="004C1C8F"/>
    <w:rsid w:val="004C7F4A"/>
    <w:rsid w:val="004D1915"/>
    <w:rsid w:val="004D3697"/>
    <w:rsid w:val="004D689D"/>
    <w:rsid w:val="004D7687"/>
    <w:rsid w:val="004E51B2"/>
    <w:rsid w:val="004E60BD"/>
    <w:rsid w:val="004F2C02"/>
    <w:rsid w:val="0050271F"/>
    <w:rsid w:val="005074AF"/>
    <w:rsid w:val="00515C11"/>
    <w:rsid w:val="00524DA2"/>
    <w:rsid w:val="00537313"/>
    <w:rsid w:val="00540799"/>
    <w:rsid w:val="00543CA7"/>
    <w:rsid w:val="00544B10"/>
    <w:rsid w:val="00545F63"/>
    <w:rsid w:val="00567BA4"/>
    <w:rsid w:val="00570BEF"/>
    <w:rsid w:val="00572ABA"/>
    <w:rsid w:val="00574E04"/>
    <w:rsid w:val="005770AD"/>
    <w:rsid w:val="0057714F"/>
    <w:rsid w:val="0058261B"/>
    <w:rsid w:val="00582FB4"/>
    <w:rsid w:val="0058340C"/>
    <w:rsid w:val="00586D10"/>
    <w:rsid w:val="00594251"/>
    <w:rsid w:val="005A2672"/>
    <w:rsid w:val="005A2CDE"/>
    <w:rsid w:val="005A5DB4"/>
    <w:rsid w:val="005D21D3"/>
    <w:rsid w:val="005D25F0"/>
    <w:rsid w:val="005D4DC0"/>
    <w:rsid w:val="005E2C9F"/>
    <w:rsid w:val="00601887"/>
    <w:rsid w:val="00604932"/>
    <w:rsid w:val="00604D3C"/>
    <w:rsid w:val="00611D8F"/>
    <w:rsid w:val="00614519"/>
    <w:rsid w:val="0062777B"/>
    <w:rsid w:val="00632593"/>
    <w:rsid w:val="006327B5"/>
    <w:rsid w:val="00634F81"/>
    <w:rsid w:val="0065543C"/>
    <w:rsid w:val="00661B23"/>
    <w:rsid w:val="006620B7"/>
    <w:rsid w:val="006627D8"/>
    <w:rsid w:val="0067356D"/>
    <w:rsid w:val="00680A7C"/>
    <w:rsid w:val="00682C3A"/>
    <w:rsid w:val="00685917"/>
    <w:rsid w:val="00687A22"/>
    <w:rsid w:val="006943E1"/>
    <w:rsid w:val="00694E8B"/>
    <w:rsid w:val="0069751E"/>
    <w:rsid w:val="006A02B5"/>
    <w:rsid w:val="006A2121"/>
    <w:rsid w:val="006A22BD"/>
    <w:rsid w:val="006A2761"/>
    <w:rsid w:val="006A3C75"/>
    <w:rsid w:val="006B0B5E"/>
    <w:rsid w:val="006B425D"/>
    <w:rsid w:val="006B5A25"/>
    <w:rsid w:val="006C1EC5"/>
    <w:rsid w:val="006E3A7B"/>
    <w:rsid w:val="006F1089"/>
    <w:rsid w:val="006F48EC"/>
    <w:rsid w:val="00700AFB"/>
    <w:rsid w:val="00707C48"/>
    <w:rsid w:val="0071471D"/>
    <w:rsid w:val="00716ECD"/>
    <w:rsid w:val="00717BDB"/>
    <w:rsid w:val="00722E9E"/>
    <w:rsid w:val="00727704"/>
    <w:rsid w:val="00732ED9"/>
    <w:rsid w:val="007366F2"/>
    <w:rsid w:val="007373A8"/>
    <w:rsid w:val="00742B0D"/>
    <w:rsid w:val="0074545A"/>
    <w:rsid w:val="00746AF3"/>
    <w:rsid w:val="0074723B"/>
    <w:rsid w:val="007545D9"/>
    <w:rsid w:val="00756349"/>
    <w:rsid w:val="007603A0"/>
    <w:rsid w:val="00762F05"/>
    <w:rsid w:val="007663A1"/>
    <w:rsid w:val="00767F55"/>
    <w:rsid w:val="0077132E"/>
    <w:rsid w:val="00772116"/>
    <w:rsid w:val="00783CF5"/>
    <w:rsid w:val="00786C67"/>
    <w:rsid w:val="0079716C"/>
    <w:rsid w:val="007A15CA"/>
    <w:rsid w:val="007A1767"/>
    <w:rsid w:val="007A3669"/>
    <w:rsid w:val="007A54F5"/>
    <w:rsid w:val="007A73B8"/>
    <w:rsid w:val="007B58D5"/>
    <w:rsid w:val="007B616F"/>
    <w:rsid w:val="007C1C09"/>
    <w:rsid w:val="007C1DF4"/>
    <w:rsid w:val="007C3BCD"/>
    <w:rsid w:val="007C3D51"/>
    <w:rsid w:val="007D1B4C"/>
    <w:rsid w:val="007D3D9F"/>
    <w:rsid w:val="007E2790"/>
    <w:rsid w:val="007E65D4"/>
    <w:rsid w:val="00806617"/>
    <w:rsid w:val="00815B47"/>
    <w:rsid w:val="008300C7"/>
    <w:rsid w:val="00841383"/>
    <w:rsid w:val="00846980"/>
    <w:rsid w:val="00850374"/>
    <w:rsid w:val="00856916"/>
    <w:rsid w:val="00867256"/>
    <w:rsid w:val="008740C9"/>
    <w:rsid w:val="0088002D"/>
    <w:rsid w:val="00886C74"/>
    <w:rsid w:val="0088724F"/>
    <w:rsid w:val="0089116F"/>
    <w:rsid w:val="00895B54"/>
    <w:rsid w:val="008B75D5"/>
    <w:rsid w:val="008C3823"/>
    <w:rsid w:val="008C3D67"/>
    <w:rsid w:val="008D0361"/>
    <w:rsid w:val="008D29F8"/>
    <w:rsid w:val="008D45FC"/>
    <w:rsid w:val="008D6340"/>
    <w:rsid w:val="008E64BC"/>
    <w:rsid w:val="008E690A"/>
    <w:rsid w:val="008E7BA9"/>
    <w:rsid w:val="00916756"/>
    <w:rsid w:val="009217E1"/>
    <w:rsid w:val="00925CC7"/>
    <w:rsid w:val="009276D1"/>
    <w:rsid w:val="009315BE"/>
    <w:rsid w:val="009359A8"/>
    <w:rsid w:val="009359BA"/>
    <w:rsid w:val="0094053E"/>
    <w:rsid w:val="00946A34"/>
    <w:rsid w:val="00953E38"/>
    <w:rsid w:val="0096205F"/>
    <w:rsid w:val="00964FDB"/>
    <w:rsid w:val="00966A14"/>
    <w:rsid w:val="00967740"/>
    <w:rsid w:val="00967B27"/>
    <w:rsid w:val="00970D95"/>
    <w:rsid w:val="00971C4B"/>
    <w:rsid w:val="00972819"/>
    <w:rsid w:val="00984105"/>
    <w:rsid w:val="00987168"/>
    <w:rsid w:val="009873B5"/>
    <w:rsid w:val="009A11EE"/>
    <w:rsid w:val="009A2949"/>
    <w:rsid w:val="009A357F"/>
    <w:rsid w:val="009A40B2"/>
    <w:rsid w:val="009B5890"/>
    <w:rsid w:val="009D3A50"/>
    <w:rsid w:val="009D425B"/>
    <w:rsid w:val="009E03AC"/>
    <w:rsid w:val="009E1D11"/>
    <w:rsid w:val="009E3719"/>
    <w:rsid w:val="009F077F"/>
    <w:rsid w:val="009F1B41"/>
    <w:rsid w:val="009F3320"/>
    <w:rsid w:val="009F3FEF"/>
    <w:rsid w:val="009F4CA9"/>
    <w:rsid w:val="009F4E3D"/>
    <w:rsid w:val="00A037B6"/>
    <w:rsid w:val="00A22A40"/>
    <w:rsid w:val="00A318F4"/>
    <w:rsid w:val="00A3531D"/>
    <w:rsid w:val="00A42FF9"/>
    <w:rsid w:val="00A45FD1"/>
    <w:rsid w:val="00A514A0"/>
    <w:rsid w:val="00A579DE"/>
    <w:rsid w:val="00A76410"/>
    <w:rsid w:val="00A7663A"/>
    <w:rsid w:val="00A85258"/>
    <w:rsid w:val="00A9392F"/>
    <w:rsid w:val="00AA09B6"/>
    <w:rsid w:val="00AA5402"/>
    <w:rsid w:val="00AA60AF"/>
    <w:rsid w:val="00AB2888"/>
    <w:rsid w:val="00AB5B42"/>
    <w:rsid w:val="00AC32CE"/>
    <w:rsid w:val="00AD218F"/>
    <w:rsid w:val="00AD7C98"/>
    <w:rsid w:val="00AE2EE3"/>
    <w:rsid w:val="00AF251E"/>
    <w:rsid w:val="00AF7E12"/>
    <w:rsid w:val="00B06E9B"/>
    <w:rsid w:val="00B100EA"/>
    <w:rsid w:val="00B30232"/>
    <w:rsid w:val="00B31D00"/>
    <w:rsid w:val="00B3413C"/>
    <w:rsid w:val="00B3657B"/>
    <w:rsid w:val="00B41340"/>
    <w:rsid w:val="00B431B8"/>
    <w:rsid w:val="00B46498"/>
    <w:rsid w:val="00B50BF4"/>
    <w:rsid w:val="00B5227F"/>
    <w:rsid w:val="00B5343D"/>
    <w:rsid w:val="00B70338"/>
    <w:rsid w:val="00B76AC6"/>
    <w:rsid w:val="00B84269"/>
    <w:rsid w:val="00B85646"/>
    <w:rsid w:val="00B934A8"/>
    <w:rsid w:val="00B93A02"/>
    <w:rsid w:val="00BA765D"/>
    <w:rsid w:val="00BB0EC2"/>
    <w:rsid w:val="00BB1829"/>
    <w:rsid w:val="00BC2CD2"/>
    <w:rsid w:val="00BC30A8"/>
    <w:rsid w:val="00BC3A7C"/>
    <w:rsid w:val="00BC5959"/>
    <w:rsid w:val="00BD3AF1"/>
    <w:rsid w:val="00BD4597"/>
    <w:rsid w:val="00BD4F44"/>
    <w:rsid w:val="00BD61F8"/>
    <w:rsid w:val="00BE1927"/>
    <w:rsid w:val="00BE1E3B"/>
    <w:rsid w:val="00BE3132"/>
    <w:rsid w:val="00BE41DE"/>
    <w:rsid w:val="00BF0D31"/>
    <w:rsid w:val="00BF3A34"/>
    <w:rsid w:val="00BF4525"/>
    <w:rsid w:val="00BF6357"/>
    <w:rsid w:val="00BF6445"/>
    <w:rsid w:val="00C01E09"/>
    <w:rsid w:val="00C0438E"/>
    <w:rsid w:val="00C072F1"/>
    <w:rsid w:val="00C10160"/>
    <w:rsid w:val="00C2371C"/>
    <w:rsid w:val="00C333BB"/>
    <w:rsid w:val="00C34BB6"/>
    <w:rsid w:val="00C374A9"/>
    <w:rsid w:val="00C37DA3"/>
    <w:rsid w:val="00C41B00"/>
    <w:rsid w:val="00C511C0"/>
    <w:rsid w:val="00C52115"/>
    <w:rsid w:val="00C53C12"/>
    <w:rsid w:val="00C54556"/>
    <w:rsid w:val="00C548A4"/>
    <w:rsid w:val="00C54B39"/>
    <w:rsid w:val="00C55420"/>
    <w:rsid w:val="00C60910"/>
    <w:rsid w:val="00C64612"/>
    <w:rsid w:val="00C73266"/>
    <w:rsid w:val="00C74C9A"/>
    <w:rsid w:val="00C91A55"/>
    <w:rsid w:val="00C968A9"/>
    <w:rsid w:val="00C96EDD"/>
    <w:rsid w:val="00CA4B99"/>
    <w:rsid w:val="00CB2F35"/>
    <w:rsid w:val="00CB4052"/>
    <w:rsid w:val="00CC1772"/>
    <w:rsid w:val="00CC683C"/>
    <w:rsid w:val="00CD0935"/>
    <w:rsid w:val="00CD09F2"/>
    <w:rsid w:val="00CD1DD5"/>
    <w:rsid w:val="00CD50D6"/>
    <w:rsid w:val="00CD5FC8"/>
    <w:rsid w:val="00CD782A"/>
    <w:rsid w:val="00CE004C"/>
    <w:rsid w:val="00CF5DB4"/>
    <w:rsid w:val="00CF789E"/>
    <w:rsid w:val="00CF7988"/>
    <w:rsid w:val="00D06235"/>
    <w:rsid w:val="00D10292"/>
    <w:rsid w:val="00D141C2"/>
    <w:rsid w:val="00D14C4B"/>
    <w:rsid w:val="00D3447B"/>
    <w:rsid w:val="00D43115"/>
    <w:rsid w:val="00D44966"/>
    <w:rsid w:val="00D45712"/>
    <w:rsid w:val="00D54B52"/>
    <w:rsid w:val="00D603C3"/>
    <w:rsid w:val="00D61817"/>
    <w:rsid w:val="00D66F09"/>
    <w:rsid w:val="00D733CF"/>
    <w:rsid w:val="00D75E10"/>
    <w:rsid w:val="00D8230B"/>
    <w:rsid w:val="00D943D0"/>
    <w:rsid w:val="00D948FD"/>
    <w:rsid w:val="00D975A9"/>
    <w:rsid w:val="00DA1365"/>
    <w:rsid w:val="00DA40E7"/>
    <w:rsid w:val="00DB1604"/>
    <w:rsid w:val="00DD75FC"/>
    <w:rsid w:val="00E0288F"/>
    <w:rsid w:val="00E3101F"/>
    <w:rsid w:val="00E31D3C"/>
    <w:rsid w:val="00E3625C"/>
    <w:rsid w:val="00E40EA1"/>
    <w:rsid w:val="00E42788"/>
    <w:rsid w:val="00E47927"/>
    <w:rsid w:val="00E505EC"/>
    <w:rsid w:val="00E61D54"/>
    <w:rsid w:val="00E6513D"/>
    <w:rsid w:val="00E65167"/>
    <w:rsid w:val="00E66048"/>
    <w:rsid w:val="00E72F7C"/>
    <w:rsid w:val="00E72FB6"/>
    <w:rsid w:val="00E817B4"/>
    <w:rsid w:val="00E910F1"/>
    <w:rsid w:val="00E97A55"/>
    <w:rsid w:val="00EA1865"/>
    <w:rsid w:val="00EA2BD2"/>
    <w:rsid w:val="00EA5782"/>
    <w:rsid w:val="00EB442C"/>
    <w:rsid w:val="00EB4DF7"/>
    <w:rsid w:val="00EC439B"/>
    <w:rsid w:val="00ED3577"/>
    <w:rsid w:val="00ED663D"/>
    <w:rsid w:val="00ED7726"/>
    <w:rsid w:val="00EE0600"/>
    <w:rsid w:val="00EE2CED"/>
    <w:rsid w:val="00EE475B"/>
    <w:rsid w:val="00EE5AA8"/>
    <w:rsid w:val="00EE5E8A"/>
    <w:rsid w:val="00EE6398"/>
    <w:rsid w:val="00EF237A"/>
    <w:rsid w:val="00EF39D2"/>
    <w:rsid w:val="00F00709"/>
    <w:rsid w:val="00F0203C"/>
    <w:rsid w:val="00F173BB"/>
    <w:rsid w:val="00F24F8F"/>
    <w:rsid w:val="00F24FA0"/>
    <w:rsid w:val="00F25095"/>
    <w:rsid w:val="00F26E0A"/>
    <w:rsid w:val="00F3108A"/>
    <w:rsid w:val="00F31BBD"/>
    <w:rsid w:val="00F370EF"/>
    <w:rsid w:val="00F475AF"/>
    <w:rsid w:val="00F5758B"/>
    <w:rsid w:val="00F61FEE"/>
    <w:rsid w:val="00F6294E"/>
    <w:rsid w:val="00F66ADD"/>
    <w:rsid w:val="00F66EBC"/>
    <w:rsid w:val="00F72D5B"/>
    <w:rsid w:val="00F734C0"/>
    <w:rsid w:val="00F86816"/>
    <w:rsid w:val="00F87B49"/>
    <w:rsid w:val="00F93EB7"/>
    <w:rsid w:val="00F974B6"/>
    <w:rsid w:val="00F976EE"/>
    <w:rsid w:val="00FB2D8E"/>
    <w:rsid w:val="00FB377A"/>
    <w:rsid w:val="00FB58D6"/>
    <w:rsid w:val="00FC005C"/>
    <w:rsid w:val="00FC3F3A"/>
    <w:rsid w:val="00FC55E5"/>
    <w:rsid w:val="00FD26A9"/>
    <w:rsid w:val="00FE6CA2"/>
    <w:rsid w:val="00FE7765"/>
    <w:rsid w:val="00FE78C1"/>
    <w:rsid w:val="00FE7954"/>
    <w:rsid w:val="00FF2931"/>
    <w:rsid w:val="00FF295F"/>
    <w:rsid w:val="00FF2C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F138337-BA26-453A-A396-7E1E6D34E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6E88"/>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359A8"/>
    <w:pPr>
      <w:keepNext/>
      <w:keepLines/>
      <w:numPr>
        <w:numId w:val="2"/>
      </w:numPr>
      <w:spacing w:before="480" w:line="276" w:lineRule="auto"/>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9359A8"/>
    <w:pPr>
      <w:keepNext/>
      <w:keepLines/>
      <w:numPr>
        <w:ilvl w:val="1"/>
        <w:numId w:val="2"/>
      </w:numPr>
      <w:spacing w:before="200" w:line="276" w:lineRule="auto"/>
      <w:outlineLvl w:val="1"/>
    </w:pPr>
    <w:rPr>
      <w:rFonts w:eastAsiaTheme="majorEastAsia" w:cstheme="majorBidi"/>
      <w:b/>
      <w:bCs/>
      <w:sz w:val="28"/>
    </w:rPr>
  </w:style>
  <w:style w:type="paragraph" w:styleId="Heading3">
    <w:name w:val="heading 3"/>
    <w:basedOn w:val="Normal"/>
    <w:next w:val="Normal"/>
    <w:link w:val="Heading3Char"/>
    <w:uiPriority w:val="9"/>
    <w:unhideWhenUsed/>
    <w:qFormat/>
    <w:rsid w:val="00C968A9"/>
    <w:pPr>
      <w:keepNext/>
      <w:keepLines/>
      <w:numPr>
        <w:ilvl w:val="2"/>
        <w:numId w:val="2"/>
      </w:numPr>
      <w:spacing w:before="200" w:line="276" w:lineRule="auto"/>
      <w:outlineLvl w:val="2"/>
    </w:pPr>
    <w:rPr>
      <w:rFonts w:eastAsiaTheme="majorEastAsia" w:cstheme="majorBidi"/>
      <w:bCs/>
    </w:rPr>
  </w:style>
  <w:style w:type="paragraph" w:styleId="Heading4">
    <w:name w:val="heading 4"/>
    <w:basedOn w:val="Normal"/>
    <w:next w:val="Normal"/>
    <w:link w:val="Heading4Char"/>
    <w:uiPriority w:val="9"/>
    <w:unhideWhenUsed/>
    <w:qFormat/>
    <w:rsid w:val="00163C41"/>
    <w:pPr>
      <w:keepNext/>
      <w:keepLines/>
      <w:numPr>
        <w:ilvl w:val="3"/>
        <w:numId w:val="2"/>
      </w:numPr>
      <w:spacing w:before="200" w:line="276" w:lineRule="auto"/>
      <w:outlineLvl w:val="3"/>
    </w:pPr>
    <w:rPr>
      <w:rFonts w:eastAsiaTheme="majorEastAsia" w:cstheme="majorBidi"/>
      <w:bCs/>
      <w:iCs/>
      <w:szCs w:val="22"/>
    </w:rPr>
  </w:style>
  <w:style w:type="paragraph" w:styleId="Heading5">
    <w:name w:val="heading 5"/>
    <w:basedOn w:val="Normal"/>
    <w:next w:val="Normal"/>
    <w:link w:val="Heading5Char"/>
    <w:uiPriority w:val="9"/>
    <w:unhideWhenUsed/>
    <w:qFormat/>
    <w:rsid w:val="0067356D"/>
    <w:pPr>
      <w:keepNext/>
      <w:keepLines/>
      <w:numPr>
        <w:ilvl w:val="4"/>
        <w:numId w:val="2"/>
      </w:numPr>
      <w:spacing w:before="200" w:line="276" w:lineRule="auto"/>
      <w:outlineLvl w:val="4"/>
    </w:pPr>
    <w:rPr>
      <w:rFonts w:eastAsiaTheme="majorEastAsia" w:cstheme="majorBidi"/>
      <w:color w:val="000000" w:themeColor="text1"/>
      <w:szCs w:val="22"/>
    </w:rPr>
  </w:style>
  <w:style w:type="paragraph" w:styleId="Heading6">
    <w:name w:val="heading 6"/>
    <w:basedOn w:val="Normal"/>
    <w:next w:val="Normal"/>
    <w:link w:val="Heading6Char"/>
    <w:uiPriority w:val="9"/>
    <w:unhideWhenUsed/>
    <w:qFormat/>
    <w:rsid w:val="00815B47"/>
    <w:pPr>
      <w:keepNext/>
      <w:keepLines/>
      <w:numPr>
        <w:ilvl w:val="5"/>
        <w:numId w:val="2"/>
      </w:numPr>
      <w:spacing w:before="200" w:line="276" w:lineRule="auto"/>
      <w:outlineLvl w:val="5"/>
    </w:pPr>
    <w:rPr>
      <w:rFonts w:eastAsiaTheme="majorEastAsia" w:cstheme="majorBidi"/>
      <w:iCs/>
    </w:rPr>
  </w:style>
  <w:style w:type="paragraph" w:styleId="Heading7">
    <w:name w:val="heading 7"/>
    <w:basedOn w:val="Normal"/>
    <w:next w:val="Normal"/>
    <w:link w:val="Heading7Char"/>
    <w:uiPriority w:val="9"/>
    <w:unhideWhenUsed/>
    <w:qFormat/>
    <w:rsid w:val="000632D3"/>
    <w:pPr>
      <w:keepNext/>
      <w:keepLines/>
      <w:numPr>
        <w:ilvl w:val="6"/>
        <w:numId w:val="2"/>
      </w:numPr>
      <w:spacing w:before="200" w:line="276" w:lineRule="auto"/>
      <w:outlineLvl w:val="6"/>
    </w:pPr>
    <w:rPr>
      <w:rFonts w:eastAsiaTheme="majorEastAsia" w:cstheme="majorBidi"/>
      <w:iCs/>
    </w:rPr>
  </w:style>
  <w:style w:type="paragraph" w:styleId="Heading8">
    <w:name w:val="heading 8"/>
    <w:basedOn w:val="Normal"/>
    <w:next w:val="Normal"/>
    <w:link w:val="Heading8Char"/>
    <w:uiPriority w:val="9"/>
    <w:unhideWhenUsed/>
    <w:qFormat/>
    <w:rsid w:val="000632D3"/>
    <w:pPr>
      <w:keepNext/>
      <w:keepLines/>
      <w:numPr>
        <w:ilvl w:val="7"/>
        <w:numId w:val="2"/>
      </w:numPr>
      <w:spacing w:before="200" w:line="276" w:lineRule="auto"/>
      <w:outlineLvl w:val="7"/>
    </w:pPr>
    <w:rPr>
      <w:rFonts w:eastAsiaTheme="majorEastAsia" w:cstheme="majorBidi"/>
      <w:szCs w:val="20"/>
    </w:rPr>
  </w:style>
  <w:style w:type="paragraph" w:styleId="Heading9">
    <w:name w:val="heading 9"/>
    <w:basedOn w:val="Normal"/>
    <w:next w:val="Normal"/>
    <w:link w:val="Heading9Char"/>
    <w:uiPriority w:val="9"/>
    <w:semiHidden/>
    <w:unhideWhenUsed/>
    <w:qFormat/>
    <w:rsid w:val="003F38D5"/>
    <w:pPr>
      <w:keepNext/>
      <w:keepLines/>
      <w:numPr>
        <w:ilvl w:val="8"/>
        <w:numId w:val="2"/>
      </w:numPr>
      <w:spacing w:before="20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59A8"/>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9359A8"/>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968A9"/>
    <w:rPr>
      <w:rFonts w:ascii="Times New Roman" w:eastAsiaTheme="majorEastAsia" w:hAnsi="Times New Roman" w:cstheme="majorBidi"/>
      <w:bCs/>
      <w:sz w:val="26"/>
      <w:szCs w:val="26"/>
    </w:rPr>
  </w:style>
  <w:style w:type="character" w:customStyle="1" w:styleId="Heading4Char">
    <w:name w:val="Heading 4 Char"/>
    <w:basedOn w:val="DefaultParagraphFont"/>
    <w:link w:val="Heading4"/>
    <w:uiPriority w:val="9"/>
    <w:rsid w:val="00163C41"/>
    <w:rPr>
      <w:rFonts w:ascii="Times New Roman" w:eastAsiaTheme="majorEastAsia" w:hAnsi="Times New Roman" w:cstheme="majorBidi"/>
      <w:bCs/>
      <w:iCs/>
      <w:sz w:val="26"/>
    </w:rPr>
  </w:style>
  <w:style w:type="character" w:customStyle="1" w:styleId="Heading5Char">
    <w:name w:val="Heading 5 Char"/>
    <w:basedOn w:val="DefaultParagraphFont"/>
    <w:link w:val="Heading5"/>
    <w:uiPriority w:val="9"/>
    <w:rsid w:val="0067356D"/>
    <w:rPr>
      <w:rFonts w:ascii="Times New Roman" w:eastAsiaTheme="majorEastAsia" w:hAnsi="Times New Roman" w:cstheme="majorBidi"/>
      <w:color w:val="000000" w:themeColor="text1"/>
      <w:sz w:val="26"/>
    </w:rPr>
  </w:style>
  <w:style w:type="character" w:customStyle="1" w:styleId="Heading6Char">
    <w:name w:val="Heading 6 Char"/>
    <w:basedOn w:val="DefaultParagraphFont"/>
    <w:link w:val="Heading6"/>
    <w:uiPriority w:val="9"/>
    <w:rsid w:val="00815B47"/>
    <w:rPr>
      <w:rFonts w:ascii="Times New Roman" w:eastAsiaTheme="majorEastAsia" w:hAnsi="Times New Roman" w:cstheme="majorBidi"/>
      <w:iCs/>
      <w:sz w:val="26"/>
      <w:szCs w:val="26"/>
    </w:rPr>
  </w:style>
  <w:style w:type="character" w:customStyle="1" w:styleId="Heading7Char">
    <w:name w:val="Heading 7 Char"/>
    <w:basedOn w:val="DefaultParagraphFont"/>
    <w:link w:val="Heading7"/>
    <w:uiPriority w:val="9"/>
    <w:rsid w:val="000632D3"/>
    <w:rPr>
      <w:rFonts w:ascii="Times New Roman" w:eastAsiaTheme="majorEastAsia" w:hAnsi="Times New Roman" w:cstheme="majorBidi"/>
      <w:iCs/>
      <w:sz w:val="26"/>
      <w:szCs w:val="26"/>
    </w:rPr>
  </w:style>
  <w:style w:type="character" w:customStyle="1" w:styleId="Heading8Char">
    <w:name w:val="Heading 8 Char"/>
    <w:basedOn w:val="DefaultParagraphFont"/>
    <w:link w:val="Heading8"/>
    <w:uiPriority w:val="9"/>
    <w:rsid w:val="000632D3"/>
    <w:rPr>
      <w:rFonts w:ascii="Times New Roman" w:eastAsiaTheme="majorEastAsia" w:hAnsi="Times New Roman" w:cstheme="majorBidi"/>
      <w:sz w:val="26"/>
      <w:szCs w:val="20"/>
    </w:rPr>
  </w:style>
  <w:style w:type="character" w:customStyle="1" w:styleId="Heading9Char">
    <w:name w:val="Heading 9 Char"/>
    <w:basedOn w:val="DefaultParagraphFont"/>
    <w:link w:val="Heading9"/>
    <w:uiPriority w:val="9"/>
    <w:semiHidden/>
    <w:rsid w:val="003F38D5"/>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3F38D5"/>
    <w:pPr>
      <w:ind w:left="720"/>
      <w:contextualSpacing/>
    </w:pPr>
  </w:style>
  <w:style w:type="paragraph" w:styleId="BalloonText">
    <w:name w:val="Balloon Text"/>
    <w:basedOn w:val="Normal"/>
    <w:link w:val="BalloonTextChar"/>
    <w:uiPriority w:val="99"/>
    <w:semiHidden/>
    <w:unhideWhenUsed/>
    <w:rsid w:val="00572AB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2ABA"/>
    <w:rPr>
      <w:rFonts w:ascii="Tahoma" w:hAnsi="Tahoma" w:cs="Tahoma"/>
      <w:sz w:val="16"/>
      <w:szCs w:val="16"/>
    </w:rPr>
  </w:style>
  <w:style w:type="paragraph" w:styleId="TOCHeading">
    <w:name w:val="TOC Heading"/>
    <w:basedOn w:val="Heading1"/>
    <w:next w:val="Normal"/>
    <w:uiPriority w:val="39"/>
    <w:semiHidden/>
    <w:unhideWhenUsed/>
    <w:qFormat/>
    <w:rsid w:val="00582FB4"/>
    <w:pPr>
      <w:numPr>
        <w:numId w:val="0"/>
      </w:num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582FB4"/>
    <w:pPr>
      <w:spacing w:after="100"/>
    </w:pPr>
  </w:style>
  <w:style w:type="paragraph" w:styleId="TOC2">
    <w:name w:val="toc 2"/>
    <w:basedOn w:val="Normal"/>
    <w:next w:val="Normal"/>
    <w:autoRedefine/>
    <w:uiPriority w:val="39"/>
    <w:unhideWhenUsed/>
    <w:rsid w:val="00582FB4"/>
    <w:pPr>
      <w:spacing w:after="100"/>
      <w:ind w:left="260"/>
    </w:pPr>
  </w:style>
  <w:style w:type="paragraph" w:styleId="TOC3">
    <w:name w:val="toc 3"/>
    <w:basedOn w:val="Normal"/>
    <w:next w:val="Normal"/>
    <w:autoRedefine/>
    <w:uiPriority w:val="39"/>
    <w:unhideWhenUsed/>
    <w:rsid w:val="00582FB4"/>
    <w:pPr>
      <w:spacing w:after="100"/>
      <w:ind w:left="520"/>
    </w:pPr>
  </w:style>
  <w:style w:type="character" w:styleId="Hyperlink">
    <w:name w:val="Hyperlink"/>
    <w:basedOn w:val="DefaultParagraphFont"/>
    <w:uiPriority w:val="99"/>
    <w:unhideWhenUsed/>
    <w:rsid w:val="00582FB4"/>
    <w:rPr>
      <w:color w:val="0000FF" w:themeColor="hyperlink"/>
      <w:u w:val="single"/>
    </w:rPr>
  </w:style>
  <w:style w:type="table" w:styleId="TableGrid">
    <w:name w:val="Table Grid"/>
    <w:basedOn w:val="TableNormal"/>
    <w:uiPriority w:val="59"/>
    <w:rsid w:val="00746AF3"/>
    <w:pPr>
      <w:spacing w:line="240" w:lineRule="auto"/>
    </w:pPr>
    <w:rPr>
      <w:rFonts w:ascii="Times New Roman" w:hAnsi="Times New Roman"/>
      <w:sz w:val="24"/>
    </w:rPr>
    <w:tblPr>
      <w:tblInd w:w="0" w:type="dxa"/>
      <w:tblCellMar>
        <w:top w:w="0" w:type="dxa"/>
        <w:left w:w="108" w:type="dxa"/>
        <w:bottom w:w="0" w:type="dxa"/>
        <w:right w:w="108" w:type="dxa"/>
      </w:tblCellMar>
    </w:tblPr>
  </w:style>
  <w:style w:type="table" w:styleId="LightShading">
    <w:name w:val="Light Shading"/>
    <w:basedOn w:val="TableNormal"/>
    <w:uiPriority w:val="60"/>
    <w:rsid w:val="00746AF3"/>
    <w:pPr>
      <w:spacing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746AF3"/>
    <w:pPr>
      <w:spacing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apple-converted-space">
    <w:name w:val="apple-converted-space"/>
    <w:basedOn w:val="DefaultParagraphFont"/>
    <w:rsid w:val="00A85258"/>
  </w:style>
  <w:style w:type="paragraph" w:styleId="NormalWeb">
    <w:name w:val="Normal (Web)"/>
    <w:basedOn w:val="Normal"/>
    <w:uiPriority w:val="99"/>
    <w:semiHidden/>
    <w:unhideWhenUsed/>
    <w:rsid w:val="005D4DC0"/>
    <w:pPr>
      <w:spacing w:before="100" w:beforeAutospacing="1" w:after="100" w:afterAutospacing="1" w:line="240" w:lineRule="auto"/>
    </w:pPr>
    <w:rPr>
      <w:sz w:val="24"/>
      <w:szCs w:val="24"/>
    </w:rPr>
  </w:style>
  <w:style w:type="character" w:styleId="Strong">
    <w:name w:val="Strong"/>
    <w:basedOn w:val="DefaultParagraphFont"/>
    <w:uiPriority w:val="22"/>
    <w:qFormat/>
    <w:rsid w:val="005D4DC0"/>
    <w:rPr>
      <w:b/>
      <w:bCs/>
    </w:rPr>
  </w:style>
  <w:style w:type="character" w:styleId="HTMLCode">
    <w:name w:val="HTML Code"/>
    <w:basedOn w:val="DefaultParagraphFont"/>
    <w:uiPriority w:val="99"/>
    <w:semiHidden/>
    <w:unhideWhenUsed/>
    <w:rsid w:val="00B85646"/>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974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9747E"/>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F25095"/>
    <w:rPr>
      <w:color w:val="800080" w:themeColor="followedHyperlink"/>
      <w:u w:val="single"/>
    </w:rPr>
  </w:style>
  <w:style w:type="paragraph" w:customStyle="1" w:styleId="code">
    <w:name w:val="code"/>
    <w:basedOn w:val="Normal"/>
    <w:qFormat/>
    <w:rsid w:val="005074AF"/>
    <w:pPr>
      <w:spacing w:line="240" w:lineRule="auto"/>
      <w:jc w:val="both"/>
    </w:pPr>
    <w:rPr>
      <w:sz w:val="22"/>
    </w:rPr>
  </w:style>
  <w:style w:type="character" w:styleId="Emphasis">
    <w:name w:val="Emphasis"/>
    <w:basedOn w:val="DefaultParagraphFont"/>
    <w:uiPriority w:val="20"/>
    <w:qFormat/>
    <w:rsid w:val="00B06E9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429469">
      <w:bodyDiv w:val="1"/>
      <w:marLeft w:val="0"/>
      <w:marRight w:val="0"/>
      <w:marTop w:val="0"/>
      <w:marBottom w:val="0"/>
      <w:divBdr>
        <w:top w:val="none" w:sz="0" w:space="0" w:color="auto"/>
        <w:left w:val="none" w:sz="0" w:space="0" w:color="auto"/>
        <w:bottom w:val="none" w:sz="0" w:space="0" w:color="auto"/>
        <w:right w:val="none" w:sz="0" w:space="0" w:color="auto"/>
      </w:divBdr>
    </w:div>
    <w:div w:id="55514664">
      <w:bodyDiv w:val="1"/>
      <w:marLeft w:val="0"/>
      <w:marRight w:val="0"/>
      <w:marTop w:val="0"/>
      <w:marBottom w:val="0"/>
      <w:divBdr>
        <w:top w:val="none" w:sz="0" w:space="0" w:color="auto"/>
        <w:left w:val="none" w:sz="0" w:space="0" w:color="auto"/>
        <w:bottom w:val="none" w:sz="0" w:space="0" w:color="auto"/>
        <w:right w:val="none" w:sz="0" w:space="0" w:color="auto"/>
      </w:divBdr>
    </w:div>
    <w:div w:id="129322489">
      <w:bodyDiv w:val="1"/>
      <w:marLeft w:val="0"/>
      <w:marRight w:val="0"/>
      <w:marTop w:val="0"/>
      <w:marBottom w:val="0"/>
      <w:divBdr>
        <w:top w:val="none" w:sz="0" w:space="0" w:color="auto"/>
        <w:left w:val="none" w:sz="0" w:space="0" w:color="auto"/>
        <w:bottom w:val="none" w:sz="0" w:space="0" w:color="auto"/>
        <w:right w:val="none" w:sz="0" w:space="0" w:color="auto"/>
      </w:divBdr>
    </w:div>
    <w:div w:id="248858310">
      <w:bodyDiv w:val="1"/>
      <w:marLeft w:val="0"/>
      <w:marRight w:val="0"/>
      <w:marTop w:val="0"/>
      <w:marBottom w:val="0"/>
      <w:divBdr>
        <w:top w:val="none" w:sz="0" w:space="0" w:color="auto"/>
        <w:left w:val="none" w:sz="0" w:space="0" w:color="auto"/>
        <w:bottom w:val="none" w:sz="0" w:space="0" w:color="auto"/>
        <w:right w:val="none" w:sz="0" w:space="0" w:color="auto"/>
      </w:divBdr>
    </w:div>
    <w:div w:id="386876477">
      <w:bodyDiv w:val="1"/>
      <w:marLeft w:val="0"/>
      <w:marRight w:val="0"/>
      <w:marTop w:val="0"/>
      <w:marBottom w:val="0"/>
      <w:divBdr>
        <w:top w:val="none" w:sz="0" w:space="0" w:color="auto"/>
        <w:left w:val="none" w:sz="0" w:space="0" w:color="auto"/>
        <w:bottom w:val="none" w:sz="0" w:space="0" w:color="auto"/>
        <w:right w:val="none" w:sz="0" w:space="0" w:color="auto"/>
      </w:divBdr>
    </w:div>
    <w:div w:id="389115601">
      <w:bodyDiv w:val="1"/>
      <w:marLeft w:val="0"/>
      <w:marRight w:val="0"/>
      <w:marTop w:val="0"/>
      <w:marBottom w:val="0"/>
      <w:divBdr>
        <w:top w:val="none" w:sz="0" w:space="0" w:color="auto"/>
        <w:left w:val="none" w:sz="0" w:space="0" w:color="auto"/>
        <w:bottom w:val="none" w:sz="0" w:space="0" w:color="auto"/>
        <w:right w:val="none" w:sz="0" w:space="0" w:color="auto"/>
      </w:divBdr>
    </w:div>
    <w:div w:id="389305858">
      <w:bodyDiv w:val="1"/>
      <w:marLeft w:val="0"/>
      <w:marRight w:val="0"/>
      <w:marTop w:val="0"/>
      <w:marBottom w:val="0"/>
      <w:divBdr>
        <w:top w:val="none" w:sz="0" w:space="0" w:color="auto"/>
        <w:left w:val="none" w:sz="0" w:space="0" w:color="auto"/>
        <w:bottom w:val="none" w:sz="0" w:space="0" w:color="auto"/>
        <w:right w:val="none" w:sz="0" w:space="0" w:color="auto"/>
      </w:divBdr>
    </w:div>
    <w:div w:id="418717504">
      <w:bodyDiv w:val="1"/>
      <w:marLeft w:val="0"/>
      <w:marRight w:val="0"/>
      <w:marTop w:val="0"/>
      <w:marBottom w:val="0"/>
      <w:divBdr>
        <w:top w:val="none" w:sz="0" w:space="0" w:color="auto"/>
        <w:left w:val="none" w:sz="0" w:space="0" w:color="auto"/>
        <w:bottom w:val="none" w:sz="0" w:space="0" w:color="auto"/>
        <w:right w:val="none" w:sz="0" w:space="0" w:color="auto"/>
      </w:divBdr>
    </w:div>
    <w:div w:id="430197620">
      <w:bodyDiv w:val="1"/>
      <w:marLeft w:val="0"/>
      <w:marRight w:val="0"/>
      <w:marTop w:val="0"/>
      <w:marBottom w:val="0"/>
      <w:divBdr>
        <w:top w:val="none" w:sz="0" w:space="0" w:color="auto"/>
        <w:left w:val="none" w:sz="0" w:space="0" w:color="auto"/>
        <w:bottom w:val="none" w:sz="0" w:space="0" w:color="auto"/>
        <w:right w:val="none" w:sz="0" w:space="0" w:color="auto"/>
      </w:divBdr>
    </w:div>
    <w:div w:id="479426803">
      <w:bodyDiv w:val="1"/>
      <w:marLeft w:val="0"/>
      <w:marRight w:val="0"/>
      <w:marTop w:val="0"/>
      <w:marBottom w:val="0"/>
      <w:divBdr>
        <w:top w:val="none" w:sz="0" w:space="0" w:color="auto"/>
        <w:left w:val="none" w:sz="0" w:space="0" w:color="auto"/>
        <w:bottom w:val="none" w:sz="0" w:space="0" w:color="auto"/>
        <w:right w:val="none" w:sz="0" w:space="0" w:color="auto"/>
      </w:divBdr>
    </w:div>
    <w:div w:id="514464209">
      <w:bodyDiv w:val="1"/>
      <w:marLeft w:val="0"/>
      <w:marRight w:val="0"/>
      <w:marTop w:val="0"/>
      <w:marBottom w:val="0"/>
      <w:divBdr>
        <w:top w:val="none" w:sz="0" w:space="0" w:color="auto"/>
        <w:left w:val="none" w:sz="0" w:space="0" w:color="auto"/>
        <w:bottom w:val="none" w:sz="0" w:space="0" w:color="auto"/>
        <w:right w:val="none" w:sz="0" w:space="0" w:color="auto"/>
      </w:divBdr>
    </w:div>
    <w:div w:id="580066115">
      <w:bodyDiv w:val="1"/>
      <w:marLeft w:val="0"/>
      <w:marRight w:val="0"/>
      <w:marTop w:val="0"/>
      <w:marBottom w:val="0"/>
      <w:divBdr>
        <w:top w:val="none" w:sz="0" w:space="0" w:color="auto"/>
        <w:left w:val="none" w:sz="0" w:space="0" w:color="auto"/>
        <w:bottom w:val="none" w:sz="0" w:space="0" w:color="auto"/>
        <w:right w:val="none" w:sz="0" w:space="0" w:color="auto"/>
      </w:divBdr>
    </w:div>
    <w:div w:id="642194382">
      <w:bodyDiv w:val="1"/>
      <w:marLeft w:val="0"/>
      <w:marRight w:val="0"/>
      <w:marTop w:val="0"/>
      <w:marBottom w:val="0"/>
      <w:divBdr>
        <w:top w:val="none" w:sz="0" w:space="0" w:color="auto"/>
        <w:left w:val="none" w:sz="0" w:space="0" w:color="auto"/>
        <w:bottom w:val="none" w:sz="0" w:space="0" w:color="auto"/>
        <w:right w:val="none" w:sz="0" w:space="0" w:color="auto"/>
      </w:divBdr>
    </w:div>
    <w:div w:id="655649584">
      <w:bodyDiv w:val="1"/>
      <w:marLeft w:val="0"/>
      <w:marRight w:val="0"/>
      <w:marTop w:val="0"/>
      <w:marBottom w:val="0"/>
      <w:divBdr>
        <w:top w:val="none" w:sz="0" w:space="0" w:color="auto"/>
        <w:left w:val="none" w:sz="0" w:space="0" w:color="auto"/>
        <w:bottom w:val="none" w:sz="0" w:space="0" w:color="auto"/>
        <w:right w:val="none" w:sz="0" w:space="0" w:color="auto"/>
      </w:divBdr>
    </w:div>
    <w:div w:id="667755461">
      <w:bodyDiv w:val="1"/>
      <w:marLeft w:val="0"/>
      <w:marRight w:val="0"/>
      <w:marTop w:val="0"/>
      <w:marBottom w:val="0"/>
      <w:divBdr>
        <w:top w:val="none" w:sz="0" w:space="0" w:color="auto"/>
        <w:left w:val="none" w:sz="0" w:space="0" w:color="auto"/>
        <w:bottom w:val="none" w:sz="0" w:space="0" w:color="auto"/>
        <w:right w:val="none" w:sz="0" w:space="0" w:color="auto"/>
      </w:divBdr>
    </w:div>
    <w:div w:id="670523986">
      <w:bodyDiv w:val="1"/>
      <w:marLeft w:val="0"/>
      <w:marRight w:val="0"/>
      <w:marTop w:val="0"/>
      <w:marBottom w:val="0"/>
      <w:divBdr>
        <w:top w:val="none" w:sz="0" w:space="0" w:color="auto"/>
        <w:left w:val="none" w:sz="0" w:space="0" w:color="auto"/>
        <w:bottom w:val="none" w:sz="0" w:space="0" w:color="auto"/>
        <w:right w:val="none" w:sz="0" w:space="0" w:color="auto"/>
      </w:divBdr>
    </w:div>
    <w:div w:id="681130066">
      <w:bodyDiv w:val="1"/>
      <w:marLeft w:val="0"/>
      <w:marRight w:val="0"/>
      <w:marTop w:val="0"/>
      <w:marBottom w:val="0"/>
      <w:divBdr>
        <w:top w:val="none" w:sz="0" w:space="0" w:color="auto"/>
        <w:left w:val="none" w:sz="0" w:space="0" w:color="auto"/>
        <w:bottom w:val="none" w:sz="0" w:space="0" w:color="auto"/>
        <w:right w:val="none" w:sz="0" w:space="0" w:color="auto"/>
      </w:divBdr>
    </w:div>
    <w:div w:id="749351908">
      <w:bodyDiv w:val="1"/>
      <w:marLeft w:val="0"/>
      <w:marRight w:val="0"/>
      <w:marTop w:val="0"/>
      <w:marBottom w:val="0"/>
      <w:divBdr>
        <w:top w:val="none" w:sz="0" w:space="0" w:color="auto"/>
        <w:left w:val="none" w:sz="0" w:space="0" w:color="auto"/>
        <w:bottom w:val="none" w:sz="0" w:space="0" w:color="auto"/>
        <w:right w:val="none" w:sz="0" w:space="0" w:color="auto"/>
      </w:divBdr>
    </w:div>
    <w:div w:id="802770088">
      <w:bodyDiv w:val="1"/>
      <w:marLeft w:val="0"/>
      <w:marRight w:val="0"/>
      <w:marTop w:val="0"/>
      <w:marBottom w:val="0"/>
      <w:divBdr>
        <w:top w:val="none" w:sz="0" w:space="0" w:color="auto"/>
        <w:left w:val="none" w:sz="0" w:space="0" w:color="auto"/>
        <w:bottom w:val="none" w:sz="0" w:space="0" w:color="auto"/>
        <w:right w:val="none" w:sz="0" w:space="0" w:color="auto"/>
      </w:divBdr>
    </w:div>
    <w:div w:id="826946241">
      <w:bodyDiv w:val="1"/>
      <w:marLeft w:val="0"/>
      <w:marRight w:val="0"/>
      <w:marTop w:val="0"/>
      <w:marBottom w:val="0"/>
      <w:divBdr>
        <w:top w:val="none" w:sz="0" w:space="0" w:color="auto"/>
        <w:left w:val="none" w:sz="0" w:space="0" w:color="auto"/>
        <w:bottom w:val="none" w:sz="0" w:space="0" w:color="auto"/>
        <w:right w:val="none" w:sz="0" w:space="0" w:color="auto"/>
      </w:divBdr>
    </w:div>
    <w:div w:id="832600830">
      <w:bodyDiv w:val="1"/>
      <w:marLeft w:val="0"/>
      <w:marRight w:val="0"/>
      <w:marTop w:val="0"/>
      <w:marBottom w:val="0"/>
      <w:divBdr>
        <w:top w:val="none" w:sz="0" w:space="0" w:color="auto"/>
        <w:left w:val="none" w:sz="0" w:space="0" w:color="auto"/>
        <w:bottom w:val="none" w:sz="0" w:space="0" w:color="auto"/>
        <w:right w:val="none" w:sz="0" w:space="0" w:color="auto"/>
      </w:divBdr>
    </w:div>
    <w:div w:id="837506234">
      <w:bodyDiv w:val="1"/>
      <w:marLeft w:val="0"/>
      <w:marRight w:val="0"/>
      <w:marTop w:val="0"/>
      <w:marBottom w:val="0"/>
      <w:divBdr>
        <w:top w:val="none" w:sz="0" w:space="0" w:color="auto"/>
        <w:left w:val="none" w:sz="0" w:space="0" w:color="auto"/>
        <w:bottom w:val="none" w:sz="0" w:space="0" w:color="auto"/>
        <w:right w:val="none" w:sz="0" w:space="0" w:color="auto"/>
      </w:divBdr>
    </w:div>
    <w:div w:id="849493220">
      <w:bodyDiv w:val="1"/>
      <w:marLeft w:val="0"/>
      <w:marRight w:val="0"/>
      <w:marTop w:val="0"/>
      <w:marBottom w:val="0"/>
      <w:divBdr>
        <w:top w:val="none" w:sz="0" w:space="0" w:color="auto"/>
        <w:left w:val="none" w:sz="0" w:space="0" w:color="auto"/>
        <w:bottom w:val="none" w:sz="0" w:space="0" w:color="auto"/>
        <w:right w:val="none" w:sz="0" w:space="0" w:color="auto"/>
      </w:divBdr>
    </w:div>
    <w:div w:id="903218516">
      <w:bodyDiv w:val="1"/>
      <w:marLeft w:val="0"/>
      <w:marRight w:val="0"/>
      <w:marTop w:val="0"/>
      <w:marBottom w:val="0"/>
      <w:divBdr>
        <w:top w:val="none" w:sz="0" w:space="0" w:color="auto"/>
        <w:left w:val="none" w:sz="0" w:space="0" w:color="auto"/>
        <w:bottom w:val="none" w:sz="0" w:space="0" w:color="auto"/>
        <w:right w:val="none" w:sz="0" w:space="0" w:color="auto"/>
      </w:divBdr>
    </w:div>
    <w:div w:id="917129160">
      <w:bodyDiv w:val="1"/>
      <w:marLeft w:val="0"/>
      <w:marRight w:val="0"/>
      <w:marTop w:val="0"/>
      <w:marBottom w:val="0"/>
      <w:divBdr>
        <w:top w:val="none" w:sz="0" w:space="0" w:color="auto"/>
        <w:left w:val="none" w:sz="0" w:space="0" w:color="auto"/>
        <w:bottom w:val="none" w:sz="0" w:space="0" w:color="auto"/>
        <w:right w:val="none" w:sz="0" w:space="0" w:color="auto"/>
      </w:divBdr>
    </w:div>
    <w:div w:id="983856468">
      <w:bodyDiv w:val="1"/>
      <w:marLeft w:val="0"/>
      <w:marRight w:val="0"/>
      <w:marTop w:val="0"/>
      <w:marBottom w:val="0"/>
      <w:divBdr>
        <w:top w:val="none" w:sz="0" w:space="0" w:color="auto"/>
        <w:left w:val="none" w:sz="0" w:space="0" w:color="auto"/>
        <w:bottom w:val="none" w:sz="0" w:space="0" w:color="auto"/>
        <w:right w:val="none" w:sz="0" w:space="0" w:color="auto"/>
      </w:divBdr>
    </w:div>
    <w:div w:id="1043090581">
      <w:bodyDiv w:val="1"/>
      <w:marLeft w:val="0"/>
      <w:marRight w:val="0"/>
      <w:marTop w:val="0"/>
      <w:marBottom w:val="0"/>
      <w:divBdr>
        <w:top w:val="none" w:sz="0" w:space="0" w:color="auto"/>
        <w:left w:val="none" w:sz="0" w:space="0" w:color="auto"/>
        <w:bottom w:val="none" w:sz="0" w:space="0" w:color="auto"/>
        <w:right w:val="none" w:sz="0" w:space="0" w:color="auto"/>
      </w:divBdr>
    </w:div>
    <w:div w:id="1054891726">
      <w:bodyDiv w:val="1"/>
      <w:marLeft w:val="0"/>
      <w:marRight w:val="0"/>
      <w:marTop w:val="0"/>
      <w:marBottom w:val="0"/>
      <w:divBdr>
        <w:top w:val="none" w:sz="0" w:space="0" w:color="auto"/>
        <w:left w:val="none" w:sz="0" w:space="0" w:color="auto"/>
        <w:bottom w:val="none" w:sz="0" w:space="0" w:color="auto"/>
        <w:right w:val="none" w:sz="0" w:space="0" w:color="auto"/>
      </w:divBdr>
    </w:div>
    <w:div w:id="1072921860">
      <w:bodyDiv w:val="1"/>
      <w:marLeft w:val="0"/>
      <w:marRight w:val="0"/>
      <w:marTop w:val="0"/>
      <w:marBottom w:val="0"/>
      <w:divBdr>
        <w:top w:val="none" w:sz="0" w:space="0" w:color="auto"/>
        <w:left w:val="none" w:sz="0" w:space="0" w:color="auto"/>
        <w:bottom w:val="none" w:sz="0" w:space="0" w:color="auto"/>
        <w:right w:val="none" w:sz="0" w:space="0" w:color="auto"/>
      </w:divBdr>
    </w:div>
    <w:div w:id="1114210303">
      <w:bodyDiv w:val="1"/>
      <w:marLeft w:val="0"/>
      <w:marRight w:val="0"/>
      <w:marTop w:val="0"/>
      <w:marBottom w:val="0"/>
      <w:divBdr>
        <w:top w:val="none" w:sz="0" w:space="0" w:color="auto"/>
        <w:left w:val="none" w:sz="0" w:space="0" w:color="auto"/>
        <w:bottom w:val="none" w:sz="0" w:space="0" w:color="auto"/>
        <w:right w:val="none" w:sz="0" w:space="0" w:color="auto"/>
      </w:divBdr>
    </w:div>
    <w:div w:id="1142312073">
      <w:bodyDiv w:val="1"/>
      <w:marLeft w:val="0"/>
      <w:marRight w:val="0"/>
      <w:marTop w:val="0"/>
      <w:marBottom w:val="0"/>
      <w:divBdr>
        <w:top w:val="none" w:sz="0" w:space="0" w:color="auto"/>
        <w:left w:val="none" w:sz="0" w:space="0" w:color="auto"/>
        <w:bottom w:val="none" w:sz="0" w:space="0" w:color="auto"/>
        <w:right w:val="none" w:sz="0" w:space="0" w:color="auto"/>
      </w:divBdr>
    </w:div>
    <w:div w:id="1183280195">
      <w:bodyDiv w:val="1"/>
      <w:marLeft w:val="0"/>
      <w:marRight w:val="0"/>
      <w:marTop w:val="0"/>
      <w:marBottom w:val="0"/>
      <w:divBdr>
        <w:top w:val="none" w:sz="0" w:space="0" w:color="auto"/>
        <w:left w:val="none" w:sz="0" w:space="0" w:color="auto"/>
        <w:bottom w:val="none" w:sz="0" w:space="0" w:color="auto"/>
        <w:right w:val="none" w:sz="0" w:space="0" w:color="auto"/>
      </w:divBdr>
    </w:div>
    <w:div w:id="1240554844">
      <w:bodyDiv w:val="1"/>
      <w:marLeft w:val="0"/>
      <w:marRight w:val="0"/>
      <w:marTop w:val="0"/>
      <w:marBottom w:val="0"/>
      <w:divBdr>
        <w:top w:val="none" w:sz="0" w:space="0" w:color="auto"/>
        <w:left w:val="none" w:sz="0" w:space="0" w:color="auto"/>
        <w:bottom w:val="none" w:sz="0" w:space="0" w:color="auto"/>
        <w:right w:val="none" w:sz="0" w:space="0" w:color="auto"/>
      </w:divBdr>
    </w:div>
    <w:div w:id="1296523646">
      <w:bodyDiv w:val="1"/>
      <w:marLeft w:val="0"/>
      <w:marRight w:val="0"/>
      <w:marTop w:val="0"/>
      <w:marBottom w:val="0"/>
      <w:divBdr>
        <w:top w:val="none" w:sz="0" w:space="0" w:color="auto"/>
        <w:left w:val="none" w:sz="0" w:space="0" w:color="auto"/>
        <w:bottom w:val="none" w:sz="0" w:space="0" w:color="auto"/>
        <w:right w:val="none" w:sz="0" w:space="0" w:color="auto"/>
      </w:divBdr>
    </w:div>
    <w:div w:id="1306818937">
      <w:bodyDiv w:val="1"/>
      <w:marLeft w:val="0"/>
      <w:marRight w:val="0"/>
      <w:marTop w:val="0"/>
      <w:marBottom w:val="0"/>
      <w:divBdr>
        <w:top w:val="none" w:sz="0" w:space="0" w:color="auto"/>
        <w:left w:val="none" w:sz="0" w:space="0" w:color="auto"/>
        <w:bottom w:val="none" w:sz="0" w:space="0" w:color="auto"/>
        <w:right w:val="none" w:sz="0" w:space="0" w:color="auto"/>
      </w:divBdr>
    </w:div>
    <w:div w:id="1403527908">
      <w:bodyDiv w:val="1"/>
      <w:marLeft w:val="0"/>
      <w:marRight w:val="0"/>
      <w:marTop w:val="0"/>
      <w:marBottom w:val="0"/>
      <w:divBdr>
        <w:top w:val="none" w:sz="0" w:space="0" w:color="auto"/>
        <w:left w:val="none" w:sz="0" w:space="0" w:color="auto"/>
        <w:bottom w:val="none" w:sz="0" w:space="0" w:color="auto"/>
        <w:right w:val="none" w:sz="0" w:space="0" w:color="auto"/>
      </w:divBdr>
    </w:div>
    <w:div w:id="1412964396">
      <w:bodyDiv w:val="1"/>
      <w:marLeft w:val="0"/>
      <w:marRight w:val="0"/>
      <w:marTop w:val="0"/>
      <w:marBottom w:val="0"/>
      <w:divBdr>
        <w:top w:val="none" w:sz="0" w:space="0" w:color="auto"/>
        <w:left w:val="none" w:sz="0" w:space="0" w:color="auto"/>
        <w:bottom w:val="none" w:sz="0" w:space="0" w:color="auto"/>
        <w:right w:val="none" w:sz="0" w:space="0" w:color="auto"/>
      </w:divBdr>
    </w:div>
    <w:div w:id="1418596882">
      <w:bodyDiv w:val="1"/>
      <w:marLeft w:val="0"/>
      <w:marRight w:val="0"/>
      <w:marTop w:val="0"/>
      <w:marBottom w:val="0"/>
      <w:divBdr>
        <w:top w:val="none" w:sz="0" w:space="0" w:color="auto"/>
        <w:left w:val="none" w:sz="0" w:space="0" w:color="auto"/>
        <w:bottom w:val="none" w:sz="0" w:space="0" w:color="auto"/>
        <w:right w:val="none" w:sz="0" w:space="0" w:color="auto"/>
      </w:divBdr>
    </w:div>
    <w:div w:id="1421295099">
      <w:bodyDiv w:val="1"/>
      <w:marLeft w:val="0"/>
      <w:marRight w:val="0"/>
      <w:marTop w:val="0"/>
      <w:marBottom w:val="0"/>
      <w:divBdr>
        <w:top w:val="none" w:sz="0" w:space="0" w:color="auto"/>
        <w:left w:val="none" w:sz="0" w:space="0" w:color="auto"/>
        <w:bottom w:val="none" w:sz="0" w:space="0" w:color="auto"/>
        <w:right w:val="none" w:sz="0" w:space="0" w:color="auto"/>
      </w:divBdr>
    </w:div>
    <w:div w:id="1458722483">
      <w:bodyDiv w:val="1"/>
      <w:marLeft w:val="0"/>
      <w:marRight w:val="0"/>
      <w:marTop w:val="0"/>
      <w:marBottom w:val="0"/>
      <w:divBdr>
        <w:top w:val="none" w:sz="0" w:space="0" w:color="auto"/>
        <w:left w:val="none" w:sz="0" w:space="0" w:color="auto"/>
        <w:bottom w:val="none" w:sz="0" w:space="0" w:color="auto"/>
        <w:right w:val="none" w:sz="0" w:space="0" w:color="auto"/>
      </w:divBdr>
    </w:div>
    <w:div w:id="1473863152">
      <w:bodyDiv w:val="1"/>
      <w:marLeft w:val="0"/>
      <w:marRight w:val="0"/>
      <w:marTop w:val="0"/>
      <w:marBottom w:val="0"/>
      <w:divBdr>
        <w:top w:val="none" w:sz="0" w:space="0" w:color="auto"/>
        <w:left w:val="none" w:sz="0" w:space="0" w:color="auto"/>
        <w:bottom w:val="none" w:sz="0" w:space="0" w:color="auto"/>
        <w:right w:val="none" w:sz="0" w:space="0" w:color="auto"/>
      </w:divBdr>
    </w:div>
    <w:div w:id="1509325309">
      <w:bodyDiv w:val="1"/>
      <w:marLeft w:val="0"/>
      <w:marRight w:val="0"/>
      <w:marTop w:val="0"/>
      <w:marBottom w:val="0"/>
      <w:divBdr>
        <w:top w:val="none" w:sz="0" w:space="0" w:color="auto"/>
        <w:left w:val="none" w:sz="0" w:space="0" w:color="auto"/>
        <w:bottom w:val="none" w:sz="0" w:space="0" w:color="auto"/>
        <w:right w:val="none" w:sz="0" w:space="0" w:color="auto"/>
      </w:divBdr>
    </w:div>
    <w:div w:id="1531996220">
      <w:bodyDiv w:val="1"/>
      <w:marLeft w:val="0"/>
      <w:marRight w:val="0"/>
      <w:marTop w:val="0"/>
      <w:marBottom w:val="0"/>
      <w:divBdr>
        <w:top w:val="none" w:sz="0" w:space="0" w:color="auto"/>
        <w:left w:val="none" w:sz="0" w:space="0" w:color="auto"/>
        <w:bottom w:val="none" w:sz="0" w:space="0" w:color="auto"/>
        <w:right w:val="none" w:sz="0" w:space="0" w:color="auto"/>
      </w:divBdr>
    </w:div>
    <w:div w:id="1603103931">
      <w:bodyDiv w:val="1"/>
      <w:marLeft w:val="0"/>
      <w:marRight w:val="0"/>
      <w:marTop w:val="0"/>
      <w:marBottom w:val="0"/>
      <w:divBdr>
        <w:top w:val="none" w:sz="0" w:space="0" w:color="auto"/>
        <w:left w:val="none" w:sz="0" w:space="0" w:color="auto"/>
        <w:bottom w:val="none" w:sz="0" w:space="0" w:color="auto"/>
        <w:right w:val="none" w:sz="0" w:space="0" w:color="auto"/>
      </w:divBdr>
    </w:div>
    <w:div w:id="1625697554">
      <w:bodyDiv w:val="1"/>
      <w:marLeft w:val="0"/>
      <w:marRight w:val="0"/>
      <w:marTop w:val="0"/>
      <w:marBottom w:val="0"/>
      <w:divBdr>
        <w:top w:val="none" w:sz="0" w:space="0" w:color="auto"/>
        <w:left w:val="none" w:sz="0" w:space="0" w:color="auto"/>
        <w:bottom w:val="none" w:sz="0" w:space="0" w:color="auto"/>
        <w:right w:val="none" w:sz="0" w:space="0" w:color="auto"/>
      </w:divBdr>
    </w:div>
    <w:div w:id="1646279420">
      <w:bodyDiv w:val="1"/>
      <w:marLeft w:val="0"/>
      <w:marRight w:val="0"/>
      <w:marTop w:val="0"/>
      <w:marBottom w:val="0"/>
      <w:divBdr>
        <w:top w:val="none" w:sz="0" w:space="0" w:color="auto"/>
        <w:left w:val="none" w:sz="0" w:space="0" w:color="auto"/>
        <w:bottom w:val="none" w:sz="0" w:space="0" w:color="auto"/>
        <w:right w:val="none" w:sz="0" w:space="0" w:color="auto"/>
      </w:divBdr>
    </w:div>
    <w:div w:id="1696612701">
      <w:bodyDiv w:val="1"/>
      <w:marLeft w:val="0"/>
      <w:marRight w:val="0"/>
      <w:marTop w:val="0"/>
      <w:marBottom w:val="0"/>
      <w:divBdr>
        <w:top w:val="none" w:sz="0" w:space="0" w:color="auto"/>
        <w:left w:val="none" w:sz="0" w:space="0" w:color="auto"/>
        <w:bottom w:val="none" w:sz="0" w:space="0" w:color="auto"/>
        <w:right w:val="none" w:sz="0" w:space="0" w:color="auto"/>
      </w:divBdr>
    </w:div>
    <w:div w:id="1705714518">
      <w:bodyDiv w:val="1"/>
      <w:marLeft w:val="0"/>
      <w:marRight w:val="0"/>
      <w:marTop w:val="0"/>
      <w:marBottom w:val="0"/>
      <w:divBdr>
        <w:top w:val="none" w:sz="0" w:space="0" w:color="auto"/>
        <w:left w:val="none" w:sz="0" w:space="0" w:color="auto"/>
        <w:bottom w:val="none" w:sz="0" w:space="0" w:color="auto"/>
        <w:right w:val="none" w:sz="0" w:space="0" w:color="auto"/>
      </w:divBdr>
    </w:div>
    <w:div w:id="1819375732">
      <w:bodyDiv w:val="1"/>
      <w:marLeft w:val="0"/>
      <w:marRight w:val="0"/>
      <w:marTop w:val="0"/>
      <w:marBottom w:val="0"/>
      <w:divBdr>
        <w:top w:val="none" w:sz="0" w:space="0" w:color="auto"/>
        <w:left w:val="none" w:sz="0" w:space="0" w:color="auto"/>
        <w:bottom w:val="none" w:sz="0" w:space="0" w:color="auto"/>
        <w:right w:val="none" w:sz="0" w:space="0" w:color="auto"/>
      </w:divBdr>
    </w:div>
    <w:div w:id="1903128530">
      <w:bodyDiv w:val="1"/>
      <w:marLeft w:val="0"/>
      <w:marRight w:val="0"/>
      <w:marTop w:val="0"/>
      <w:marBottom w:val="0"/>
      <w:divBdr>
        <w:top w:val="none" w:sz="0" w:space="0" w:color="auto"/>
        <w:left w:val="none" w:sz="0" w:space="0" w:color="auto"/>
        <w:bottom w:val="none" w:sz="0" w:space="0" w:color="auto"/>
        <w:right w:val="none" w:sz="0" w:space="0" w:color="auto"/>
      </w:divBdr>
    </w:div>
    <w:div w:id="1947927157">
      <w:bodyDiv w:val="1"/>
      <w:marLeft w:val="0"/>
      <w:marRight w:val="0"/>
      <w:marTop w:val="0"/>
      <w:marBottom w:val="0"/>
      <w:divBdr>
        <w:top w:val="none" w:sz="0" w:space="0" w:color="auto"/>
        <w:left w:val="none" w:sz="0" w:space="0" w:color="auto"/>
        <w:bottom w:val="none" w:sz="0" w:space="0" w:color="auto"/>
        <w:right w:val="none" w:sz="0" w:space="0" w:color="auto"/>
      </w:divBdr>
    </w:div>
    <w:div w:id="1970668858">
      <w:bodyDiv w:val="1"/>
      <w:marLeft w:val="0"/>
      <w:marRight w:val="0"/>
      <w:marTop w:val="0"/>
      <w:marBottom w:val="0"/>
      <w:divBdr>
        <w:top w:val="none" w:sz="0" w:space="0" w:color="auto"/>
        <w:left w:val="none" w:sz="0" w:space="0" w:color="auto"/>
        <w:bottom w:val="none" w:sz="0" w:space="0" w:color="auto"/>
        <w:right w:val="none" w:sz="0" w:space="0" w:color="auto"/>
      </w:divBdr>
    </w:div>
    <w:div w:id="1979918401">
      <w:bodyDiv w:val="1"/>
      <w:marLeft w:val="0"/>
      <w:marRight w:val="0"/>
      <w:marTop w:val="0"/>
      <w:marBottom w:val="0"/>
      <w:divBdr>
        <w:top w:val="none" w:sz="0" w:space="0" w:color="auto"/>
        <w:left w:val="none" w:sz="0" w:space="0" w:color="auto"/>
        <w:bottom w:val="none" w:sz="0" w:space="0" w:color="auto"/>
        <w:right w:val="none" w:sz="0" w:space="0" w:color="auto"/>
      </w:divBdr>
    </w:div>
    <w:div w:id="1993176901">
      <w:bodyDiv w:val="1"/>
      <w:marLeft w:val="0"/>
      <w:marRight w:val="0"/>
      <w:marTop w:val="0"/>
      <w:marBottom w:val="0"/>
      <w:divBdr>
        <w:top w:val="none" w:sz="0" w:space="0" w:color="auto"/>
        <w:left w:val="none" w:sz="0" w:space="0" w:color="auto"/>
        <w:bottom w:val="none" w:sz="0" w:space="0" w:color="auto"/>
        <w:right w:val="none" w:sz="0" w:space="0" w:color="auto"/>
      </w:divBdr>
    </w:div>
    <w:div w:id="2075277968">
      <w:bodyDiv w:val="1"/>
      <w:marLeft w:val="0"/>
      <w:marRight w:val="0"/>
      <w:marTop w:val="0"/>
      <w:marBottom w:val="0"/>
      <w:divBdr>
        <w:top w:val="none" w:sz="0" w:space="0" w:color="auto"/>
        <w:left w:val="none" w:sz="0" w:space="0" w:color="auto"/>
        <w:bottom w:val="none" w:sz="0" w:space="0" w:color="auto"/>
        <w:right w:val="none" w:sz="0" w:space="0" w:color="auto"/>
      </w:divBdr>
    </w:div>
    <w:div w:id="2107076415">
      <w:bodyDiv w:val="1"/>
      <w:marLeft w:val="0"/>
      <w:marRight w:val="0"/>
      <w:marTop w:val="0"/>
      <w:marBottom w:val="0"/>
      <w:divBdr>
        <w:top w:val="none" w:sz="0" w:space="0" w:color="auto"/>
        <w:left w:val="none" w:sz="0" w:space="0" w:color="auto"/>
        <w:bottom w:val="none" w:sz="0" w:space="0" w:color="auto"/>
        <w:right w:val="none" w:sz="0" w:space="0" w:color="auto"/>
      </w:divBdr>
    </w:div>
    <w:div w:id="2140490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n.wikipedia.org/wiki/Graph_Database" TargetMode="External"/><Relationship Id="rId21" Type="http://schemas.openxmlformats.org/officeDocument/2006/relationships/hyperlink" Target="http://en.wikipedia.org/wiki/Proprietary_software" TargetMode="External"/><Relationship Id="rId42" Type="http://schemas.openxmlformats.org/officeDocument/2006/relationships/hyperlink" Target="http://en.wikipedia.org/wiki/Apache_License" TargetMode="External"/><Relationship Id="rId63" Type="http://schemas.openxmlformats.org/officeDocument/2006/relationships/hyperlink" Target="http://en.wikipedia.org/wiki/C%2B%2B" TargetMode="External"/><Relationship Id="rId84" Type="http://schemas.openxmlformats.org/officeDocument/2006/relationships/hyperlink" Target="http://en.wikipedia.org/wiki/MongoDB" TargetMode="External"/><Relationship Id="rId138" Type="http://schemas.openxmlformats.org/officeDocument/2006/relationships/image" Target="media/image8.jpeg"/><Relationship Id="rId159" Type="http://schemas.openxmlformats.org/officeDocument/2006/relationships/image" Target="media/image29.jpeg"/><Relationship Id="rId170" Type="http://schemas.openxmlformats.org/officeDocument/2006/relationships/hyperlink" Target="http://ravendb.net/docs/server/bundles" TargetMode="External"/><Relationship Id="rId191" Type="http://schemas.openxmlformats.org/officeDocument/2006/relationships/hyperlink" Target="http://nuget.org/packages/RavenDB.Bundles.Versioning" TargetMode="External"/><Relationship Id="rId205" Type="http://schemas.openxmlformats.org/officeDocument/2006/relationships/image" Target="media/image48.png"/><Relationship Id="rId226" Type="http://schemas.openxmlformats.org/officeDocument/2006/relationships/image" Target="media/image69.png"/><Relationship Id="rId107" Type="http://schemas.openxmlformats.org/officeDocument/2006/relationships/hyperlink" Target="http://en.wikipedia.org/wiki/SPARQL" TargetMode="External"/><Relationship Id="rId11" Type="http://schemas.openxmlformats.org/officeDocument/2006/relationships/hyperlink" Target="http://en.wikipedia.org/wiki/Representational_State_Transfer" TargetMode="External"/><Relationship Id="rId32" Type="http://schemas.openxmlformats.org/officeDocument/2006/relationships/hyperlink" Target="http://en.wikipedia.org/wiki/XQuery" TargetMode="External"/><Relationship Id="rId53" Type="http://schemas.openxmlformats.org/officeDocument/2006/relationships/hyperlink" Target="http://en.wikipedia.org/wiki/Document-oriented_database" TargetMode="External"/><Relationship Id="rId74" Type="http://schemas.openxmlformats.org/officeDocument/2006/relationships/hyperlink" Target="http://en.wikipedia.org/wiki/Software_release_life_cycle" TargetMode="External"/><Relationship Id="rId128" Type="http://schemas.openxmlformats.org/officeDocument/2006/relationships/hyperlink" Target="http://en.wikipedia.org/wiki/Java_(programming_language)" TargetMode="External"/><Relationship Id="rId149" Type="http://schemas.openxmlformats.org/officeDocument/2006/relationships/image" Target="media/image19.jpeg"/><Relationship Id="rId5" Type="http://schemas.openxmlformats.org/officeDocument/2006/relationships/webSettings" Target="webSettings.xml"/><Relationship Id="rId95" Type="http://schemas.openxmlformats.org/officeDocument/2006/relationships/hyperlink" Target="http://en.wikipedia.org/wiki/VB.NET" TargetMode="External"/><Relationship Id="rId160" Type="http://schemas.openxmlformats.org/officeDocument/2006/relationships/image" Target="media/image30.jpeg"/><Relationship Id="rId181" Type="http://schemas.openxmlformats.org/officeDocument/2006/relationships/hyperlink" Target="http://nuget.org/packages/RavenDB.Bundles.Authorization" TargetMode="External"/><Relationship Id="rId216" Type="http://schemas.openxmlformats.org/officeDocument/2006/relationships/image" Target="media/image59.png"/><Relationship Id="rId211" Type="http://schemas.openxmlformats.org/officeDocument/2006/relationships/image" Target="media/image54.png"/><Relationship Id="rId22" Type="http://schemas.openxmlformats.org/officeDocument/2006/relationships/hyperlink" Target="http://en.wikipedia.org/wiki/Document-oriented_database" TargetMode="External"/><Relationship Id="rId27" Type="http://schemas.openxmlformats.org/officeDocument/2006/relationships/hyperlink" Target="http://en.wikipedia.org/wiki/Java_(programming_language)" TargetMode="External"/><Relationship Id="rId43" Type="http://schemas.openxmlformats.org/officeDocument/2006/relationships/hyperlink" Target="http://en.wikipedia.org/wiki/Java_(programming_language)" TargetMode="External"/><Relationship Id="rId48" Type="http://schemas.openxmlformats.org/officeDocument/2006/relationships/hyperlink" Target="http://en.wikipedia.org/wiki/Erlang_(programming_language)" TargetMode="External"/><Relationship Id="rId64" Type="http://schemas.openxmlformats.org/officeDocument/2006/relationships/hyperlink" Target="http://en.wikipedia.org/wiki/XQuery" TargetMode="External"/><Relationship Id="rId69" Type="http://schemas.openxmlformats.org/officeDocument/2006/relationships/hyperlink" Target="http://code.google.com/p/thrudb/" TargetMode="External"/><Relationship Id="rId113" Type="http://schemas.openxmlformats.org/officeDocument/2006/relationships/hyperlink" Target="http://en.wikipedia.org/wiki/FlockDB" TargetMode="External"/><Relationship Id="rId118" Type="http://schemas.openxmlformats.org/officeDocument/2006/relationships/hyperlink" Target="http://en.wikipedia.org/wiki/Neo4j" TargetMode="External"/><Relationship Id="rId134" Type="http://schemas.openxmlformats.org/officeDocument/2006/relationships/hyperlink" Target="http://en.wikipedia.org/wiki/SPARQL" TargetMode="External"/><Relationship Id="rId139" Type="http://schemas.openxmlformats.org/officeDocument/2006/relationships/image" Target="media/image9.jpeg"/><Relationship Id="rId80" Type="http://schemas.openxmlformats.org/officeDocument/2006/relationships/hyperlink" Target="http://en.wikipedia.org/wiki/Database_management_system" TargetMode="External"/><Relationship Id="rId85" Type="http://schemas.openxmlformats.org/officeDocument/2006/relationships/hyperlink" Target="http://en.wikipedia.org/wiki/Affero_General_Public_License" TargetMode="External"/><Relationship Id="rId150" Type="http://schemas.openxmlformats.org/officeDocument/2006/relationships/image" Target="media/image20.jpeg"/><Relationship Id="rId155" Type="http://schemas.openxmlformats.org/officeDocument/2006/relationships/image" Target="media/image25.jpeg"/><Relationship Id="rId171" Type="http://schemas.openxmlformats.org/officeDocument/2006/relationships/hyperlink" Target="http://ravendb.net/docs/server/administration/export-import" TargetMode="External"/><Relationship Id="rId176" Type="http://schemas.openxmlformats.org/officeDocument/2006/relationships/hyperlink" Target="http://nuget.org/packages/RavenDB.Client.Debug" TargetMode="External"/><Relationship Id="rId192" Type="http://schemas.openxmlformats.org/officeDocument/2006/relationships/image" Target="media/image39.png"/><Relationship Id="rId197" Type="http://schemas.openxmlformats.org/officeDocument/2006/relationships/image" Target="media/image42.png"/><Relationship Id="rId206" Type="http://schemas.openxmlformats.org/officeDocument/2006/relationships/image" Target="media/image49.png"/><Relationship Id="rId227" Type="http://schemas.openxmlformats.org/officeDocument/2006/relationships/fontTable" Target="fontTable.xml"/><Relationship Id="rId201" Type="http://schemas.openxmlformats.org/officeDocument/2006/relationships/oleObject" Target="embeddings/oleObject2.bin"/><Relationship Id="rId222" Type="http://schemas.openxmlformats.org/officeDocument/2006/relationships/image" Target="media/image65.png"/><Relationship Id="rId12" Type="http://schemas.openxmlformats.org/officeDocument/2006/relationships/hyperlink" Target="http://en.wikipedia.org/wiki/EXist" TargetMode="External"/><Relationship Id="rId17" Type="http://schemas.openxmlformats.org/officeDocument/2006/relationships/hyperlink" Target="http://en.wikipedia.org/wiki/Java_(programming_language)" TargetMode="External"/><Relationship Id="rId33" Type="http://schemas.openxmlformats.org/officeDocument/2006/relationships/hyperlink" Target="http://en.wikipedia.org/wiki/OrientDB" TargetMode="External"/><Relationship Id="rId38" Type="http://schemas.openxmlformats.org/officeDocument/2006/relationships/hyperlink" Target="http://en.wikipedia.org/wiki/Apache_License" TargetMode="External"/><Relationship Id="rId59" Type="http://schemas.openxmlformats.org/officeDocument/2006/relationships/hyperlink" Target="http://fleetdb.org/docs/protocol.html" TargetMode="External"/><Relationship Id="rId103" Type="http://schemas.openxmlformats.org/officeDocument/2006/relationships/hyperlink" Target="http://en.wikipedia.org/wiki/ANSI_C" TargetMode="External"/><Relationship Id="rId108" Type="http://schemas.openxmlformats.org/officeDocument/2006/relationships/hyperlink" Target="http://en.wikipedia.org/wiki/Resource_Description_Framework" TargetMode="External"/><Relationship Id="rId124" Type="http://schemas.openxmlformats.org/officeDocument/2006/relationships/hyperlink" Target="http://en.wikipedia.org/wiki/SPARQL" TargetMode="External"/><Relationship Id="rId129" Type="http://schemas.openxmlformats.org/officeDocument/2006/relationships/hyperlink" Target="http://en.wikipedia.org/wiki/Pregel" TargetMode="External"/><Relationship Id="rId54" Type="http://schemas.openxmlformats.org/officeDocument/2006/relationships/hyperlink" Target="http://en.wikipedia.org/wiki/Document-oriented_database" TargetMode="External"/><Relationship Id="rId70" Type="http://schemas.openxmlformats.org/officeDocument/2006/relationships/hyperlink" Target="http://en.wikipedia.org/wiki/BSD_License" TargetMode="External"/><Relationship Id="rId75" Type="http://schemas.openxmlformats.org/officeDocument/2006/relationships/hyperlink" Target="http://en.wikipedia.org/wiki/Clusterpoint" TargetMode="External"/><Relationship Id="rId91" Type="http://schemas.openxmlformats.org/officeDocument/2006/relationships/hyperlink" Target="http://en.wikipedia.org/wiki/Affero_General_Public_License" TargetMode="External"/><Relationship Id="rId96" Type="http://schemas.openxmlformats.org/officeDocument/2006/relationships/hyperlink" Target="http://en.wikipedia.org/wiki/ACID" TargetMode="External"/><Relationship Id="rId140" Type="http://schemas.openxmlformats.org/officeDocument/2006/relationships/image" Target="media/image10.jpeg"/><Relationship Id="rId145" Type="http://schemas.openxmlformats.org/officeDocument/2006/relationships/image" Target="media/image15.jpeg"/><Relationship Id="rId161" Type="http://schemas.openxmlformats.org/officeDocument/2006/relationships/image" Target="media/image31.jpeg"/><Relationship Id="rId166" Type="http://schemas.openxmlformats.org/officeDocument/2006/relationships/image" Target="media/image36.png"/><Relationship Id="rId182" Type="http://schemas.openxmlformats.org/officeDocument/2006/relationships/hyperlink" Target="http://nuget.org/packages/RavenDB.Bundles.CascadeDelete" TargetMode="External"/><Relationship Id="rId187" Type="http://schemas.openxmlformats.org/officeDocument/2006/relationships/hyperlink" Target="http://nuget.org/packages/RavenDB.Bundles.Replication" TargetMode="External"/><Relationship Id="rId217"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image" Target="media/image1.jpeg"/><Relationship Id="rId212" Type="http://schemas.openxmlformats.org/officeDocument/2006/relationships/image" Target="media/image55.png"/><Relationship Id="rId23" Type="http://schemas.openxmlformats.org/officeDocument/2006/relationships/hyperlink" Target="http://en.wikipedia.org/wiki/MUMPS" TargetMode="External"/><Relationship Id="rId28" Type="http://schemas.openxmlformats.org/officeDocument/2006/relationships/hyperlink" Target="http://en.wikipedia.org/wiki/BaseX" TargetMode="External"/><Relationship Id="rId49" Type="http://schemas.openxmlformats.org/officeDocument/2006/relationships/hyperlink" Target="http://en.wikipedia.org/wiki/Multi-Version_Concurrency_Control" TargetMode="External"/><Relationship Id="rId114" Type="http://schemas.openxmlformats.org/officeDocument/2006/relationships/hyperlink" Target="http://en.wikipedia.org/wiki/Scala_(programming_language)" TargetMode="External"/><Relationship Id="rId119" Type="http://schemas.openxmlformats.org/officeDocument/2006/relationships/hyperlink" Target="http://en.wikipedia.org/wiki/Java_(programming_language)" TargetMode="External"/><Relationship Id="rId44" Type="http://schemas.openxmlformats.org/officeDocument/2006/relationships/hyperlink" Target="http://en.wikipedia.org/wiki/CouchDB" TargetMode="External"/><Relationship Id="rId60" Type="http://schemas.openxmlformats.org/officeDocument/2006/relationships/hyperlink" Target="http://en.wikipedia.org/wiki/MarkLogic" TargetMode="External"/><Relationship Id="rId65" Type="http://schemas.openxmlformats.org/officeDocument/2006/relationships/hyperlink" Target="http://en.wikipedia.org/wiki/XSLT" TargetMode="External"/><Relationship Id="rId81" Type="http://schemas.openxmlformats.org/officeDocument/2006/relationships/hyperlink" Target="http://en.wikipedia.org/wiki/Full_text_search" TargetMode="External"/><Relationship Id="rId86" Type="http://schemas.openxmlformats.org/officeDocument/2006/relationships/hyperlink" Target="http://en.wikipedia.org/wiki/Document-oriented_database" TargetMode="External"/><Relationship Id="rId130" Type="http://schemas.openxmlformats.org/officeDocument/2006/relationships/hyperlink" Target="http://en.wikipedia.org/wiki/Sones_GraphDB" TargetMode="External"/><Relationship Id="rId135" Type="http://schemas.openxmlformats.org/officeDocument/2006/relationships/hyperlink" Target="http://en.wikipedia.org/wiki/Resource_Description_Framework" TargetMode="External"/><Relationship Id="rId151" Type="http://schemas.openxmlformats.org/officeDocument/2006/relationships/image" Target="media/image21.jpeg"/><Relationship Id="rId156" Type="http://schemas.openxmlformats.org/officeDocument/2006/relationships/image" Target="media/image26.jpeg"/><Relationship Id="rId177" Type="http://schemas.openxmlformats.org/officeDocument/2006/relationships/hyperlink" Target="http://nuget.org/packages/RavenDB.Client.FSharp" TargetMode="External"/><Relationship Id="rId198" Type="http://schemas.openxmlformats.org/officeDocument/2006/relationships/image" Target="media/image43.emf"/><Relationship Id="rId172" Type="http://schemas.openxmlformats.org/officeDocument/2006/relationships/hyperlink" Target="http://nuget.org/packages/RavenDB.Client" TargetMode="External"/><Relationship Id="rId193" Type="http://schemas.openxmlformats.org/officeDocument/2006/relationships/image" Target="media/image40.png"/><Relationship Id="rId202" Type="http://schemas.openxmlformats.org/officeDocument/2006/relationships/image" Target="media/image45.png"/><Relationship Id="rId207" Type="http://schemas.openxmlformats.org/officeDocument/2006/relationships/image" Target="media/image50.png"/><Relationship Id="rId223" Type="http://schemas.openxmlformats.org/officeDocument/2006/relationships/image" Target="media/image66.png"/><Relationship Id="rId228" Type="http://schemas.openxmlformats.org/officeDocument/2006/relationships/theme" Target="theme/theme1.xml"/><Relationship Id="rId13" Type="http://schemas.openxmlformats.org/officeDocument/2006/relationships/hyperlink" Target="http://en.wikipedia.org/wiki/EXist" TargetMode="External"/><Relationship Id="rId18" Type="http://schemas.openxmlformats.org/officeDocument/2006/relationships/hyperlink" Target="http://en.wikipedia.org/wiki/Document-oriented_database" TargetMode="External"/><Relationship Id="rId39" Type="http://schemas.openxmlformats.org/officeDocument/2006/relationships/hyperlink" Target="http://en.wikipedia.org/wiki/Java_(programming_language)" TargetMode="External"/><Relationship Id="rId109" Type="http://schemas.openxmlformats.org/officeDocument/2006/relationships/hyperlink" Target="http://en.wikipedia.org/wiki/DEX_(Graph_database)" TargetMode="External"/><Relationship Id="rId34" Type="http://schemas.openxmlformats.org/officeDocument/2006/relationships/hyperlink" Target="http://www.orientechnologies.com/" TargetMode="External"/><Relationship Id="rId50" Type="http://schemas.openxmlformats.org/officeDocument/2006/relationships/hyperlink" Target="http://en.wikipedia.org/wiki/ACID" TargetMode="External"/><Relationship Id="rId55" Type="http://schemas.openxmlformats.org/officeDocument/2006/relationships/hyperlink" Target="http://en.wikipedia.org/wiki/FleetDB" TargetMode="External"/><Relationship Id="rId76" Type="http://schemas.openxmlformats.org/officeDocument/2006/relationships/hyperlink" Target="http://www.clusterpoint.com/" TargetMode="External"/><Relationship Id="rId97" Type="http://schemas.openxmlformats.org/officeDocument/2006/relationships/hyperlink" Target="http://en.wikipedia.org/wiki/Lucene.net" TargetMode="External"/><Relationship Id="rId104" Type="http://schemas.openxmlformats.org/officeDocument/2006/relationships/hyperlink" Target="http://en.wikipedia.org/wiki/Rocket_U2" TargetMode="External"/><Relationship Id="rId120" Type="http://schemas.openxmlformats.org/officeDocument/2006/relationships/hyperlink" Target="http://en.wikipedia.org/wiki/Virtuoso_Universal_Server" TargetMode="External"/><Relationship Id="rId125" Type="http://schemas.openxmlformats.org/officeDocument/2006/relationships/hyperlink" Target="http://en.wikipedia.org/wiki/Middleware" TargetMode="External"/><Relationship Id="rId141" Type="http://schemas.openxmlformats.org/officeDocument/2006/relationships/image" Target="media/image11.jpeg"/><Relationship Id="rId146" Type="http://schemas.openxmlformats.org/officeDocument/2006/relationships/image" Target="media/image16.jpeg"/><Relationship Id="rId167" Type="http://schemas.openxmlformats.org/officeDocument/2006/relationships/image" Target="media/image37.png"/><Relationship Id="rId188" Type="http://schemas.openxmlformats.org/officeDocument/2006/relationships/hyperlink" Target="http://nuget.org/packages/RavenDB.Bundles.Quotas" TargetMode="External"/><Relationship Id="rId7" Type="http://schemas.openxmlformats.org/officeDocument/2006/relationships/image" Target="media/image2.png"/><Relationship Id="rId71" Type="http://schemas.openxmlformats.org/officeDocument/2006/relationships/hyperlink" Target="http://en.wikipedia.org/wiki/C%2B%2B" TargetMode="External"/><Relationship Id="rId92" Type="http://schemas.openxmlformats.org/officeDocument/2006/relationships/hyperlink" Target="http://ravendb.net/licensing/" TargetMode="External"/><Relationship Id="rId162" Type="http://schemas.openxmlformats.org/officeDocument/2006/relationships/image" Target="media/image32.jpeg"/><Relationship Id="rId183" Type="http://schemas.openxmlformats.org/officeDocument/2006/relationships/hyperlink" Target="http://nuget.org/packages/RavenDB.Bundles.Expiration" TargetMode="External"/><Relationship Id="rId213" Type="http://schemas.openxmlformats.org/officeDocument/2006/relationships/image" Target="media/image56.png"/><Relationship Id="rId218"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hyperlink" Target="http://basex.org/" TargetMode="External"/><Relationship Id="rId24" Type="http://schemas.openxmlformats.org/officeDocument/2006/relationships/hyperlink" Target="http://en.wikipedia.org/wiki/Lotus_Notes" TargetMode="External"/><Relationship Id="rId40" Type="http://schemas.openxmlformats.org/officeDocument/2006/relationships/hyperlink" Target="http://en.wikipedia.org/wiki/Apache_Jackrabbit" TargetMode="External"/><Relationship Id="rId45" Type="http://schemas.openxmlformats.org/officeDocument/2006/relationships/hyperlink" Target="http://en.wikipedia.org/wiki/Couchbase" TargetMode="External"/><Relationship Id="rId66" Type="http://schemas.openxmlformats.org/officeDocument/2006/relationships/hyperlink" Target="http://en.wikipedia.org/wiki/Multi-Version_Concurrency_Control" TargetMode="External"/><Relationship Id="rId87" Type="http://schemas.openxmlformats.org/officeDocument/2006/relationships/hyperlink" Target="http://en.wikipedia.org/wiki/C%2B%2B" TargetMode="External"/><Relationship Id="rId110" Type="http://schemas.openxmlformats.org/officeDocument/2006/relationships/hyperlink" Target="http://en.wikipedia.org/wiki/Java_(programming_language)" TargetMode="External"/><Relationship Id="rId115" Type="http://schemas.openxmlformats.org/officeDocument/2006/relationships/hyperlink" Target="http://en.wikipedia.org/wiki/InfiniteGraph" TargetMode="External"/><Relationship Id="rId131" Type="http://schemas.openxmlformats.org/officeDocument/2006/relationships/hyperlink" Target="http://en.wikipedia.org/wiki/C_Sharp_(programming_language)" TargetMode="External"/><Relationship Id="rId136" Type="http://schemas.openxmlformats.org/officeDocument/2006/relationships/image" Target="media/image6.png"/><Relationship Id="rId157" Type="http://schemas.openxmlformats.org/officeDocument/2006/relationships/image" Target="media/image27.jpeg"/><Relationship Id="rId178" Type="http://schemas.openxmlformats.org/officeDocument/2006/relationships/hyperlink" Target="http://nuget.org/packages/RavenDB.Client.MvcIntegration" TargetMode="External"/><Relationship Id="rId61" Type="http://schemas.openxmlformats.org/officeDocument/2006/relationships/hyperlink" Target="http://developer.marklogic.com/licensing" TargetMode="External"/><Relationship Id="rId82" Type="http://schemas.openxmlformats.org/officeDocument/2006/relationships/hyperlink" Target="http://en.wikipedia.org/wiki/Ranking" TargetMode="External"/><Relationship Id="rId152" Type="http://schemas.openxmlformats.org/officeDocument/2006/relationships/image" Target="media/image22.jpeg"/><Relationship Id="rId173" Type="http://schemas.openxmlformats.org/officeDocument/2006/relationships/hyperlink" Target="http://nuget.org/packages/RavenDB.Embedded" TargetMode="External"/><Relationship Id="rId194" Type="http://schemas.openxmlformats.org/officeDocument/2006/relationships/hyperlink" Target="http://domaindrivendesign.org" TargetMode="External"/><Relationship Id="rId199" Type="http://schemas.openxmlformats.org/officeDocument/2006/relationships/oleObject" Target="embeddings/oleObject1.bin"/><Relationship Id="rId203" Type="http://schemas.openxmlformats.org/officeDocument/2006/relationships/image" Target="media/image46.png"/><Relationship Id="rId208" Type="http://schemas.openxmlformats.org/officeDocument/2006/relationships/image" Target="media/image51.png"/><Relationship Id="rId19" Type="http://schemas.openxmlformats.org/officeDocument/2006/relationships/hyperlink" Target="http://en.wikipedia.org/wiki/MUMPS" TargetMode="External"/><Relationship Id="rId224" Type="http://schemas.openxmlformats.org/officeDocument/2006/relationships/image" Target="media/image67.png"/><Relationship Id="rId14" Type="http://schemas.openxmlformats.org/officeDocument/2006/relationships/hyperlink" Target="http://exist-db.org/" TargetMode="External"/><Relationship Id="rId30" Type="http://schemas.openxmlformats.org/officeDocument/2006/relationships/hyperlink" Target="http://en.wikipedia.org/wiki/BSD_License" TargetMode="External"/><Relationship Id="rId35" Type="http://schemas.openxmlformats.org/officeDocument/2006/relationships/hyperlink" Target="http://en.wikipedia.org/wiki/Apache_License" TargetMode="External"/><Relationship Id="rId56" Type="http://schemas.openxmlformats.org/officeDocument/2006/relationships/hyperlink" Target="http://fleetdb.org/" TargetMode="External"/><Relationship Id="rId77" Type="http://schemas.openxmlformats.org/officeDocument/2006/relationships/hyperlink" Target="http://en.wikipedia.org/wiki/Commercial_software" TargetMode="External"/><Relationship Id="rId100" Type="http://schemas.openxmlformats.org/officeDocument/2006/relationships/hyperlink" Target="http://en.wikipedia.org/wiki/Document-oriented_database" TargetMode="External"/><Relationship Id="rId105" Type="http://schemas.openxmlformats.org/officeDocument/2006/relationships/hyperlink" Target="http://en.wikipedia.org/wiki/Proprietary_software" TargetMode="External"/><Relationship Id="rId126" Type="http://schemas.openxmlformats.org/officeDocument/2006/relationships/hyperlink" Target="http://en.wikipedia.org/wiki/Database_engine" TargetMode="External"/><Relationship Id="rId147" Type="http://schemas.openxmlformats.org/officeDocument/2006/relationships/image" Target="media/image17.jpeg"/><Relationship Id="rId168" Type="http://schemas.openxmlformats.org/officeDocument/2006/relationships/image" Target="media/image38.png"/><Relationship Id="rId8" Type="http://schemas.openxmlformats.org/officeDocument/2006/relationships/image" Target="media/image3.png"/><Relationship Id="rId51" Type="http://schemas.openxmlformats.org/officeDocument/2006/relationships/hyperlink" Target="http://en.wikipedia.org/wiki/Map_(higher-order_function)" TargetMode="External"/><Relationship Id="rId72" Type="http://schemas.openxmlformats.org/officeDocument/2006/relationships/hyperlink" Target="http://en.wikipedia.org/wiki/Java_(programming_language)" TargetMode="External"/><Relationship Id="rId93" Type="http://schemas.openxmlformats.org/officeDocument/2006/relationships/hyperlink" Target="http://en.wikipedia.org/wiki/C_Sharp_(programming_language)" TargetMode="External"/><Relationship Id="rId98" Type="http://schemas.openxmlformats.org/officeDocument/2006/relationships/hyperlink" Target="http://en.wikipedia.org/wiki/LINQ" TargetMode="External"/><Relationship Id="rId121" Type="http://schemas.openxmlformats.org/officeDocument/2006/relationships/hyperlink" Target="http://en.wikipedia.org/wiki/C%2B%2B" TargetMode="External"/><Relationship Id="rId142" Type="http://schemas.openxmlformats.org/officeDocument/2006/relationships/image" Target="media/image12.jpeg"/><Relationship Id="rId163" Type="http://schemas.openxmlformats.org/officeDocument/2006/relationships/image" Target="media/image33.jpeg"/><Relationship Id="rId184" Type="http://schemas.openxmlformats.org/officeDocument/2006/relationships/hyperlink" Target="http://nuget.org/packages/RavenDB.Bundles.IndexReplication" TargetMode="External"/><Relationship Id="rId189" Type="http://schemas.openxmlformats.org/officeDocument/2006/relationships/hyperlink" Target="http://nuget.org/packages/RavenDB.Bundles.UniqueConstraints" TargetMode="External"/><Relationship Id="rId219" Type="http://schemas.openxmlformats.org/officeDocument/2006/relationships/image" Target="media/image62.png"/><Relationship Id="rId3" Type="http://schemas.openxmlformats.org/officeDocument/2006/relationships/styles" Target="styles.xml"/><Relationship Id="rId214" Type="http://schemas.openxmlformats.org/officeDocument/2006/relationships/image" Target="media/image57.png"/><Relationship Id="rId25" Type="http://schemas.openxmlformats.org/officeDocument/2006/relationships/hyperlink" Target="http://en.wikipedia.org/wiki/Proprietary_software" TargetMode="External"/><Relationship Id="rId46" Type="http://schemas.openxmlformats.org/officeDocument/2006/relationships/hyperlink" Target="http://en.wikipedia.org/wiki/Apache_Software_Foundation" TargetMode="External"/><Relationship Id="rId67" Type="http://schemas.openxmlformats.org/officeDocument/2006/relationships/hyperlink" Target="http://en.wikipedia.org/wiki/Full_text_search" TargetMode="External"/><Relationship Id="rId116" Type="http://schemas.openxmlformats.org/officeDocument/2006/relationships/hyperlink" Target="http://en.wikipedia.org/wiki/Java_(programming_language)" TargetMode="External"/><Relationship Id="rId137" Type="http://schemas.openxmlformats.org/officeDocument/2006/relationships/image" Target="media/image7.gif"/><Relationship Id="rId158" Type="http://schemas.openxmlformats.org/officeDocument/2006/relationships/image" Target="media/image28.jpeg"/><Relationship Id="rId20" Type="http://schemas.openxmlformats.org/officeDocument/2006/relationships/hyperlink" Target="http://en.wikipedia.org/wiki/Document-oriented_database" TargetMode="External"/><Relationship Id="rId41" Type="http://schemas.openxmlformats.org/officeDocument/2006/relationships/hyperlink" Target="http://en.wikipedia.org/wiki/Apache_Software_Foundation" TargetMode="External"/><Relationship Id="rId62" Type="http://schemas.openxmlformats.org/officeDocument/2006/relationships/hyperlink" Target="http://developer.marklogic.com/licensing" TargetMode="External"/><Relationship Id="rId83" Type="http://schemas.openxmlformats.org/officeDocument/2006/relationships/hyperlink" Target="http://en.wikipedia.org/wiki/Cluster_computing" TargetMode="External"/><Relationship Id="rId88" Type="http://schemas.openxmlformats.org/officeDocument/2006/relationships/hyperlink" Target="http://en.wikipedia.org/wiki/Document-oriented_database" TargetMode="External"/><Relationship Id="rId111" Type="http://schemas.openxmlformats.org/officeDocument/2006/relationships/hyperlink" Target="http://en.wikipedia.org/wiki/C%2B%2B" TargetMode="External"/><Relationship Id="rId132" Type="http://schemas.openxmlformats.org/officeDocument/2006/relationships/hyperlink" Target="http://en.wikipedia.org/wiki/Ontotext" TargetMode="External"/><Relationship Id="rId153" Type="http://schemas.openxmlformats.org/officeDocument/2006/relationships/image" Target="media/image23.jpeg"/><Relationship Id="rId174" Type="http://schemas.openxmlformats.org/officeDocument/2006/relationships/hyperlink" Target="http://nuget.org/packages/RavenDB.AspNetHost" TargetMode="External"/><Relationship Id="rId179" Type="http://schemas.openxmlformats.org/officeDocument/2006/relationships/hyperlink" Target="http://nuget.org/packages/RavenDB.Server" TargetMode="External"/><Relationship Id="rId195" Type="http://schemas.openxmlformats.org/officeDocument/2006/relationships/hyperlink" Target="http://martinfowler.com/eaaCatalog/coarseGrainedLock.html" TargetMode="External"/><Relationship Id="rId209" Type="http://schemas.openxmlformats.org/officeDocument/2006/relationships/image" Target="media/image52.png"/><Relationship Id="rId190" Type="http://schemas.openxmlformats.org/officeDocument/2006/relationships/hyperlink" Target="http://nuget.org/packages/RavenDB.Client.UniqueConstraints" TargetMode="External"/><Relationship Id="rId204" Type="http://schemas.openxmlformats.org/officeDocument/2006/relationships/image" Target="media/image47.png"/><Relationship Id="rId220" Type="http://schemas.openxmlformats.org/officeDocument/2006/relationships/image" Target="media/image63.png"/><Relationship Id="rId225" Type="http://schemas.openxmlformats.org/officeDocument/2006/relationships/image" Target="media/image68.png"/><Relationship Id="rId15" Type="http://schemas.openxmlformats.org/officeDocument/2006/relationships/hyperlink" Target="http://en.wikipedia.org/wiki/GPL" TargetMode="External"/><Relationship Id="rId36" Type="http://schemas.openxmlformats.org/officeDocument/2006/relationships/hyperlink" Target="http://en.wikipedia.org/wiki/Java_(programming_language)" TargetMode="External"/><Relationship Id="rId57" Type="http://schemas.openxmlformats.org/officeDocument/2006/relationships/hyperlink" Target="http://en.wikipedia.org/wiki/MIT_License" TargetMode="External"/><Relationship Id="rId106" Type="http://schemas.openxmlformats.org/officeDocument/2006/relationships/hyperlink" Target="http://en.wikipedia.org/wiki/AllegroGraph" TargetMode="External"/><Relationship Id="rId127" Type="http://schemas.openxmlformats.org/officeDocument/2006/relationships/hyperlink" Target="http://en.wikipedia.org/wiki/OrientDB" TargetMode="External"/><Relationship Id="rId10" Type="http://schemas.openxmlformats.org/officeDocument/2006/relationships/image" Target="media/image5.png"/><Relationship Id="rId31" Type="http://schemas.openxmlformats.org/officeDocument/2006/relationships/hyperlink" Target="http://en.wikipedia.org/wiki/Java_(programming_language)" TargetMode="External"/><Relationship Id="rId52" Type="http://schemas.openxmlformats.org/officeDocument/2006/relationships/hyperlink" Target="http://en.wikipedia.org/wiki/Fold_(higher-order_function)" TargetMode="External"/><Relationship Id="rId73" Type="http://schemas.openxmlformats.org/officeDocument/2006/relationships/hyperlink" Target="http://en.wikipedia.org/wiki/Apache_Thrift" TargetMode="External"/><Relationship Id="rId78" Type="http://schemas.openxmlformats.org/officeDocument/2006/relationships/hyperlink" Target="http://en.wikipedia.org/wiki/Document-oriented_database" TargetMode="External"/><Relationship Id="rId94" Type="http://schemas.openxmlformats.org/officeDocument/2006/relationships/hyperlink" Target="http://en.wikipedia.org/wiki/F_Sharp_(programming_language)" TargetMode="External"/><Relationship Id="rId99" Type="http://schemas.openxmlformats.org/officeDocument/2006/relationships/hyperlink" Target="http://en.wikipedia.org/wiki/Map_reduce" TargetMode="External"/><Relationship Id="rId101" Type="http://schemas.openxmlformats.org/officeDocument/2006/relationships/hyperlink" Target="http://en.wikipedia.org/wiki/Redis" TargetMode="External"/><Relationship Id="rId122" Type="http://schemas.openxmlformats.org/officeDocument/2006/relationships/hyperlink" Target="http://en.wikipedia.org/wiki/C_Sharp_(programming_language)" TargetMode="External"/><Relationship Id="rId143" Type="http://schemas.openxmlformats.org/officeDocument/2006/relationships/image" Target="media/image13.jpeg"/><Relationship Id="rId148" Type="http://schemas.openxmlformats.org/officeDocument/2006/relationships/image" Target="media/image18.jpeg"/><Relationship Id="rId164" Type="http://schemas.openxmlformats.org/officeDocument/2006/relationships/image" Target="media/image34.jpeg"/><Relationship Id="rId169" Type="http://schemas.openxmlformats.org/officeDocument/2006/relationships/hyperlink" Target="http://ravendb.net/docs/server/administration/backup-restore" TargetMode="External"/><Relationship Id="rId185" Type="http://schemas.openxmlformats.org/officeDocument/2006/relationships/hyperlink" Target="http://nuget.org/packages/RavenDB.Bundles.MoreLikeThis" TargetMode="External"/><Relationship Id="rId4" Type="http://schemas.openxmlformats.org/officeDocument/2006/relationships/settings" Target="settings.xml"/><Relationship Id="rId9" Type="http://schemas.openxmlformats.org/officeDocument/2006/relationships/image" Target="media/image4.png"/><Relationship Id="rId180" Type="http://schemas.openxmlformats.org/officeDocument/2006/relationships/hyperlink" Target="http://nuget.org/packages/RavenDB.Bundles.Authentication" TargetMode="External"/><Relationship Id="rId210" Type="http://schemas.openxmlformats.org/officeDocument/2006/relationships/image" Target="media/image53.png"/><Relationship Id="rId215" Type="http://schemas.openxmlformats.org/officeDocument/2006/relationships/image" Target="media/image58.png"/><Relationship Id="rId26" Type="http://schemas.openxmlformats.org/officeDocument/2006/relationships/hyperlink" Target="http://en.wikipedia.org/wiki/LotusScript" TargetMode="External"/><Relationship Id="rId47" Type="http://schemas.openxmlformats.org/officeDocument/2006/relationships/hyperlink" Target="http://en.wikipedia.org/wiki/Apache_License" TargetMode="External"/><Relationship Id="rId68" Type="http://schemas.openxmlformats.org/officeDocument/2006/relationships/hyperlink" Target="http://en.wikipedia.org/wiki/ACID" TargetMode="External"/><Relationship Id="rId89" Type="http://schemas.openxmlformats.org/officeDocument/2006/relationships/hyperlink" Target="http://en.wikipedia.org/w/index.php?title=RavenDB&amp;action=edit&amp;redlink=1" TargetMode="External"/><Relationship Id="rId112" Type="http://schemas.openxmlformats.org/officeDocument/2006/relationships/hyperlink" Target="http://en.wikipedia.org/wiki/Graph_Database" TargetMode="External"/><Relationship Id="rId133" Type="http://schemas.openxmlformats.org/officeDocument/2006/relationships/hyperlink" Target="http://en.wikipedia.org/wiki/Java_(programming_language)" TargetMode="External"/><Relationship Id="rId154" Type="http://schemas.openxmlformats.org/officeDocument/2006/relationships/image" Target="media/image24.jpeg"/><Relationship Id="rId175" Type="http://schemas.openxmlformats.org/officeDocument/2006/relationships/hyperlink" Target="http://nuget.org/packages/RavenDB.Database" TargetMode="External"/><Relationship Id="rId196" Type="http://schemas.openxmlformats.org/officeDocument/2006/relationships/image" Target="media/image41.png"/><Relationship Id="rId200" Type="http://schemas.openxmlformats.org/officeDocument/2006/relationships/image" Target="media/image44.emf"/><Relationship Id="rId16" Type="http://schemas.openxmlformats.org/officeDocument/2006/relationships/hyperlink" Target="http://en.wikipedia.org/wiki/XQuery" TargetMode="External"/><Relationship Id="rId221" Type="http://schemas.openxmlformats.org/officeDocument/2006/relationships/image" Target="media/image64.png"/><Relationship Id="rId37" Type="http://schemas.openxmlformats.org/officeDocument/2006/relationships/hyperlink" Target="http://en.wikipedia.org/wiki/Terrastore" TargetMode="External"/><Relationship Id="rId58" Type="http://schemas.openxmlformats.org/officeDocument/2006/relationships/hyperlink" Target="http://en.wikipedia.org/wiki/Clojure" TargetMode="External"/><Relationship Id="rId79" Type="http://schemas.openxmlformats.org/officeDocument/2006/relationships/hyperlink" Target="http://en.wikipedia.org/wiki/C%2B%2B" TargetMode="External"/><Relationship Id="rId102" Type="http://schemas.openxmlformats.org/officeDocument/2006/relationships/hyperlink" Target="http://en.wikipedia.org/wiki/BSD_License" TargetMode="External"/><Relationship Id="rId123" Type="http://schemas.openxmlformats.org/officeDocument/2006/relationships/hyperlink" Target="http://en.wikipedia.org/wiki/Java_(programming_language)" TargetMode="External"/><Relationship Id="rId144" Type="http://schemas.openxmlformats.org/officeDocument/2006/relationships/image" Target="media/image14.jpeg"/><Relationship Id="rId90" Type="http://schemas.openxmlformats.org/officeDocument/2006/relationships/hyperlink" Target="http://hibernatingrhinos.com/" TargetMode="External"/><Relationship Id="rId165" Type="http://schemas.openxmlformats.org/officeDocument/2006/relationships/image" Target="media/image35.jpeg"/><Relationship Id="rId186" Type="http://schemas.openxmlformats.org/officeDocument/2006/relationships/hyperlink" Target="http://nuget.org/packages/RavenDB.Client.MoreLikeTh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F3A7EF-A8A3-4EEB-A068-4C87D16F6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09</TotalTime>
  <Pages>114</Pages>
  <Words>24501</Words>
  <Characters>139656</Characters>
  <Application>Microsoft Office Word</Application>
  <DocSecurity>0</DocSecurity>
  <Lines>1163</Lines>
  <Paragraphs>327</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638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lamtheo</dc:creator>
  <cp:keywords/>
  <dc:description/>
  <cp:lastModifiedBy>huylamtheo@live.com</cp:lastModifiedBy>
  <cp:revision>208</cp:revision>
  <dcterms:created xsi:type="dcterms:W3CDTF">2012-08-13T06:30:00Z</dcterms:created>
  <dcterms:modified xsi:type="dcterms:W3CDTF">2012-12-17T03:05:00Z</dcterms:modified>
</cp:coreProperties>
</file>